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6A4AA6C" w14:textId="77777777" w:rsidR="00F01A08" w:rsidRPr="009A4483" w:rsidRDefault="00C43969" w:rsidP="005440BA">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s>
        <w:rPr>
          <w:rFonts w:ascii="Garamond" w:hAnsi="Garamond"/>
          <w:b/>
          <w:sz w:val="32"/>
          <w:lang w:val="pt-PT"/>
        </w:rPr>
      </w:pPr>
      <w:r w:rsidRPr="009A4483">
        <w:rPr>
          <w:rFonts w:ascii="Garamond" w:hAnsi="Garamond"/>
          <w:noProof/>
          <w:sz w:val="20"/>
        </w:rPr>
        <w:drawing>
          <wp:anchor distT="0" distB="0" distL="114300" distR="114300" simplePos="0" relativeHeight="251648512" behindDoc="1" locked="0" layoutInCell="1" allowOverlap="1" wp14:anchorId="2FDC84CB" wp14:editId="39DF2282">
            <wp:simplePos x="0" y="0"/>
            <wp:positionH relativeFrom="column">
              <wp:posOffset>-89535</wp:posOffset>
            </wp:positionH>
            <wp:positionV relativeFrom="paragraph">
              <wp:posOffset>174502</wp:posOffset>
            </wp:positionV>
            <wp:extent cx="1206159" cy="1706009"/>
            <wp:effectExtent l="0" t="0" r="0" b="0"/>
            <wp:wrapTight wrapText="bothSides">
              <wp:wrapPolygon edited="0">
                <wp:start x="0" y="0"/>
                <wp:lineTo x="0" y="21471"/>
                <wp:lineTo x="21156" y="21471"/>
                <wp:lineTo x="21156" y="0"/>
                <wp:lineTo x="0" y="0"/>
              </wp:wrapPolygon>
            </wp:wrapTight>
            <wp:docPr id="2" name="Picture 2" descr="UEM_logotip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UEM_logotip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206159" cy="1706009"/>
                    </a:xfrm>
                    <a:prstGeom prst="rect">
                      <a:avLst/>
                    </a:prstGeom>
                    <a:noFill/>
                    <a:ln>
                      <a:noFill/>
                    </a:ln>
                  </pic:spPr>
                </pic:pic>
              </a:graphicData>
            </a:graphic>
            <wp14:sizeRelH relativeFrom="page">
              <wp14:pctWidth>0</wp14:pctWidth>
            </wp14:sizeRelH>
            <wp14:sizeRelV relativeFrom="page">
              <wp14:pctHeight>0</wp14:pctHeight>
            </wp14:sizeRelV>
          </wp:anchor>
        </w:drawing>
      </w:r>
      <w:r w:rsidRPr="009A4483">
        <w:rPr>
          <w:rFonts w:ascii="Garamond" w:hAnsi="Garamond"/>
          <w:noProof/>
          <w:sz w:val="20"/>
        </w:rPr>
        <mc:AlternateContent>
          <mc:Choice Requires="wpg">
            <w:drawing>
              <wp:anchor distT="0" distB="0" distL="114300" distR="114300" simplePos="0" relativeHeight="251652608" behindDoc="0" locked="0" layoutInCell="1" allowOverlap="1" wp14:anchorId="403BA8FF" wp14:editId="4BCF1B53">
                <wp:simplePos x="0" y="0"/>
                <wp:positionH relativeFrom="margin">
                  <wp:align>right</wp:align>
                </wp:positionH>
                <wp:positionV relativeFrom="paragraph">
                  <wp:posOffset>169545</wp:posOffset>
                </wp:positionV>
                <wp:extent cx="4806315" cy="8531225"/>
                <wp:effectExtent l="0" t="0" r="13335" b="22225"/>
                <wp:wrapNone/>
                <wp:docPr id="49" name="Group 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06315" cy="8531225"/>
                          <a:chOff x="3634" y="1655"/>
                          <a:chExt cx="7569" cy="13435"/>
                        </a:xfrm>
                      </wpg:grpSpPr>
                      <wps:wsp>
                        <wps:cNvPr id="50" name="Text Box 6"/>
                        <wps:cNvSpPr txBox="1">
                          <a:spLocks noChangeArrowheads="1"/>
                        </wps:cNvSpPr>
                        <wps:spPr bwMode="auto">
                          <a:xfrm>
                            <a:off x="5443" y="14456"/>
                            <a:ext cx="4233"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CAE2F8" w14:textId="705DDF30" w:rsidR="00ED0951" w:rsidRPr="00F53B91" w:rsidRDefault="00ED0951" w:rsidP="000E2869">
                              <w:pPr>
                                <w:jc w:val="center"/>
                              </w:pPr>
                              <w:r>
                                <w:t xml:space="preserve">Maputo, </w:t>
                              </w:r>
                              <w:r w:rsidR="00444C78">
                                <w:t>10</w:t>
                              </w:r>
                              <w:r w:rsidRPr="00F53B91">
                                <w:t xml:space="preserve"> de </w:t>
                              </w:r>
                              <w:r w:rsidR="00444C78">
                                <w:t>Agosto</w:t>
                              </w:r>
                              <w:r w:rsidRPr="00F53B91">
                                <w:t xml:space="preserve"> de 20</w:t>
                              </w:r>
                              <w:r>
                                <w:t>2</w:t>
                              </w:r>
                              <w:r w:rsidR="00444C78">
                                <w:t>1</w:t>
                              </w:r>
                            </w:p>
                            <w:p w14:paraId="42722A25" w14:textId="77777777" w:rsidR="00ED0951" w:rsidRPr="000E2869" w:rsidRDefault="00ED0951" w:rsidP="00132A8C">
                              <w:pPr>
                                <w:jc w:val="center"/>
                                <w:rPr>
                                  <w:u w:val="single"/>
                                </w:rPr>
                              </w:pPr>
                            </w:p>
                            <w:p w14:paraId="30C7B66B" w14:textId="77777777" w:rsidR="00ED0951" w:rsidRPr="00F53B91" w:rsidRDefault="00ED0951" w:rsidP="00132A8C"/>
                          </w:txbxContent>
                        </wps:txbx>
                        <wps:bodyPr rot="0" vert="horz" wrap="square" lIns="0" tIns="0" rIns="0" bIns="0" anchor="t" anchorCtr="0" upright="1">
                          <a:noAutofit/>
                        </wps:bodyPr>
                      </wps:wsp>
                      <wpg:grpSp>
                        <wpg:cNvPr id="51" name="Group 20"/>
                        <wpg:cNvGrpSpPr>
                          <a:grpSpLocks/>
                        </wpg:cNvGrpSpPr>
                        <wpg:grpSpPr bwMode="auto">
                          <a:xfrm>
                            <a:off x="3634" y="1655"/>
                            <a:ext cx="7569" cy="13435"/>
                            <a:chOff x="3663" y="1655"/>
                            <a:chExt cx="7569" cy="13435"/>
                          </a:xfrm>
                        </wpg:grpSpPr>
                        <wps:wsp>
                          <wps:cNvPr id="52" name="Text Box 4"/>
                          <wps:cNvSpPr txBox="1">
                            <a:spLocks noChangeArrowheads="1"/>
                          </wps:cNvSpPr>
                          <wps:spPr bwMode="auto">
                            <a:xfrm>
                              <a:off x="3896" y="8667"/>
                              <a:ext cx="7336" cy="1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5E9A52" w14:textId="77777777" w:rsidR="00ED0951" w:rsidRDefault="00ED0951"/>
                            </w:txbxContent>
                          </wps:txbx>
                          <wps:bodyPr rot="0" vert="horz" wrap="square" lIns="0" tIns="0" rIns="0" bIns="0" anchor="t" anchorCtr="0" upright="1">
                            <a:noAutofit/>
                          </wps:bodyPr>
                        </wps:wsp>
                        <wpg:grpSp>
                          <wpg:cNvPr id="53" name="Group 19"/>
                          <wpg:cNvGrpSpPr>
                            <a:grpSpLocks/>
                          </wpg:cNvGrpSpPr>
                          <wpg:grpSpPr bwMode="auto">
                            <a:xfrm>
                              <a:off x="3663" y="1655"/>
                              <a:ext cx="7304" cy="13435"/>
                              <a:chOff x="3663" y="1655"/>
                              <a:chExt cx="7304" cy="13435"/>
                            </a:xfrm>
                          </wpg:grpSpPr>
                          <wps:wsp>
                            <wps:cNvPr id="54" name="Text Box 3"/>
                            <wps:cNvSpPr txBox="1">
                              <a:spLocks noChangeArrowheads="1"/>
                            </wps:cNvSpPr>
                            <wps:spPr bwMode="auto">
                              <a:xfrm>
                                <a:off x="3896" y="5835"/>
                                <a:ext cx="6956" cy="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8EA8E3" w14:textId="77777777" w:rsidR="00ED0951" w:rsidRPr="008564EE" w:rsidRDefault="00ED0951" w:rsidP="00F01A08">
                                  <w:pPr>
                                    <w:jc w:val="center"/>
                                    <w:rPr>
                                      <w:sz w:val="28"/>
                                      <w:szCs w:val="28"/>
                                    </w:rPr>
                                  </w:pPr>
                                  <w:r w:rsidRPr="008564EE">
                                    <w:rPr>
                                      <w:color w:val="000000"/>
                                      <w:sz w:val="28"/>
                                      <w:szCs w:val="28"/>
                                    </w:rPr>
                                    <w:t xml:space="preserve">Trabalho de Licenciatura em </w:t>
                                  </w:r>
                                  <w:r w:rsidRPr="008564EE">
                                    <w:rPr>
                                      <w:color w:val="000000"/>
                                      <w:sz w:val="28"/>
                                      <w:szCs w:val="28"/>
                                    </w:rPr>
                                    <w:br/>
                                  </w:r>
                                  <w:r>
                                    <w:rPr>
                                      <w:color w:val="000000"/>
                                      <w:sz w:val="28"/>
                                      <w:szCs w:val="28"/>
                                    </w:rPr>
                                    <w:t>Informática</w:t>
                                  </w:r>
                                </w:p>
                                <w:p w14:paraId="2EF1E7A7" w14:textId="77777777" w:rsidR="00ED0951" w:rsidRPr="008564EE" w:rsidRDefault="00ED0951" w:rsidP="00F01A08">
                                  <w:pPr>
                                    <w:rPr>
                                      <w:sz w:val="28"/>
                                      <w:szCs w:val="28"/>
                                    </w:rPr>
                                  </w:pPr>
                                </w:p>
                                <w:p w14:paraId="1150CDAF" w14:textId="77777777" w:rsidR="00ED0951" w:rsidRPr="008564EE" w:rsidRDefault="00ED0951" w:rsidP="00F01A08">
                                  <w:pPr>
                                    <w:rPr>
                                      <w:sz w:val="28"/>
                                      <w:szCs w:val="28"/>
                                    </w:rPr>
                                  </w:pPr>
                                </w:p>
                                <w:p w14:paraId="63EF6825" w14:textId="77777777" w:rsidR="00ED0951" w:rsidRPr="008564EE" w:rsidRDefault="00ED0951" w:rsidP="00F01A08">
                                  <w:pPr>
                                    <w:rPr>
                                      <w:sz w:val="28"/>
                                      <w:szCs w:val="28"/>
                                    </w:rPr>
                                  </w:pPr>
                                  <w:r w:rsidRPr="008564EE">
                                    <w:rPr>
                                      <w:sz w:val="28"/>
                                      <w:szCs w:val="28"/>
                                    </w:rPr>
                                    <w:t>Dissertação para obtenção do Grau de Mestre em</w:t>
                                  </w:r>
                                  <w:r w:rsidRPr="008564EE">
                                    <w:rPr>
                                      <w:sz w:val="28"/>
                                      <w:szCs w:val="28"/>
                                    </w:rPr>
                                    <w:br/>
                                    <w:t>[Engenharia Informática]</w:t>
                                  </w:r>
                                </w:p>
                                <w:p w14:paraId="727B4EC5" w14:textId="77777777" w:rsidR="00ED0951" w:rsidRPr="008564EE" w:rsidRDefault="00ED0951" w:rsidP="00F01A08">
                                  <w:pPr>
                                    <w:rPr>
                                      <w:sz w:val="28"/>
                                      <w:szCs w:val="28"/>
                                    </w:rPr>
                                  </w:pPr>
                                </w:p>
                              </w:txbxContent>
                            </wps:txbx>
                            <wps:bodyPr rot="0" vert="horz" wrap="square" lIns="0" tIns="0" rIns="0" bIns="0" anchor="t" anchorCtr="0" upright="1">
                              <a:noAutofit/>
                            </wps:bodyPr>
                          </wps:wsp>
                          <wpg:grpSp>
                            <wpg:cNvPr id="55" name="Group 18"/>
                            <wpg:cNvGrpSpPr>
                              <a:grpSpLocks/>
                            </wpg:cNvGrpSpPr>
                            <wpg:grpSpPr bwMode="auto">
                              <a:xfrm>
                                <a:off x="3663" y="1655"/>
                                <a:ext cx="7304" cy="13435"/>
                                <a:chOff x="3647" y="1655"/>
                                <a:chExt cx="7320" cy="13003"/>
                              </a:xfrm>
                            </wpg:grpSpPr>
                            <wps:wsp>
                              <wps:cNvPr id="56" name="AutoShape 15"/>
                              <wps:cNvCnPr>
                                <a:cxnSpLocks noChangeShapeType="1"/>
                              </wps:cNvCnPr>
                              <wps:spPr bwMode="auto">
                                <a:xfrm>
                                  <a:off x="3663" y="1655"/>
                                  <a:ext cx="0" cy="13003"/>
                                </a:xfrm>
                                <a:prstGeom prst="straightConnector1">
                                  <a:avLst/>
                                </a:prstGeom>
                                <a:noFill/>
                                <a:ln w="25400">
                                  <a:solidFill>
                                    <a:schemeClr val="accent6">
                                      <a:lumMod val="50000"/>
                                      <a:lumOff val="0"/>
                                    </a:schemeClr>
                                  </a:solidFill>
                                  <a:round/>
                                  <a:headEnd/>
                                  <a:tailEnd/>
                                </a:ln>
                                <a:extLst>
                                  <a:ext uri="{909E8E84-426E-40DD-AFC4-6F175D3DCCD1}">
                                    <a14:hiddenFill xmlns:a14="http://schemas.microsoft.com/office/drawing/2010/main">
                                      <a:noFill/>
                                    </a14:hiddenFill>
                                  </a:ext>
                                </a:extLst>
                              </wps:spPr>
                              <wps:bodyPr/>
                            </wps:wsp>
                            <wps:wsp>
                              <wps:cNvPr id="57" name="AutoShape 16"/>
                              <wps:cNvCnPr>
                                <a:cxnSpLocks noChangeShapeType="1"/>
                              </wps:cNvCnPr>
                              <wps:spPr bwMode="auto">
                                <a:xfrm>
                                  <a:off x="3647" y="4267"/>
                                  <a:ext cx="7320" cy="0"/>
                                </a:xfrm>
                                <a:prstGeom prst="straightConnector1">
                                  <a:avLst/>
                                </a:prstGeom>
                                <a:noFill/>
                                <a:ln w="25400">
                                  <a:solidFill>
                                    <a:schemeClr val="accent6">
                                      <a:lumMod val="50000"/>
                                      <a:lumOff val="0"/>
                                    </a:schemeClr>
                                  </a:solidFill>
                                  <a:round/>
                                  <a:headEnd/>
                                  <a:tailEnd/>
                                </a:ln>
                                <a:extLst>
                                  <a:ext uri="{909E8E84-426E-40DD-AFC4-6F175D3DCCD1}">
                                    <a14:hiddenFill xmlns:a14="http://schemas.microsoft.com/office/drawing/2010/main">
                                      <a:noFill/>
                                    </a14:hiddenFill>
                                  </a:ext>
                                </a:extLst>
                              </wps:spPr>
                              <wps:bodyPr/>
                            </wps:wsp>
                          </wpg:grpSp>
                        </wpg:grpSp>
                      </wpg:grpSp>
                    </wpg:wgp>
                  </a:graphicData>
                </a:graphic>
                <wp14:sizeRelH relativeFrom="page">
                  <wp14:pctWidth>0</wp14:pctWidth>
                </wp14:sizeRelH>
                <wp14:sizeRelV relativeFrom="page">
                  <wp14:pctHeight>0</wp14:pctHeight>
                </wp14:sizeRelV>
              </wp:anchor>
            </w:drawing>
          </mc:Choice>
          <mc:Fallback>
            <w:pict>
              <v:group w14:anchorId="403BA8FF" id="Group 53" o:spid="_x0000_s1026" style="position:absolute;margin-left:327.25pt;margin-top:13.35pt;width:378.45pt;height:671.75pt;z-index:251652608;mso-position-horizontal:right;mso-position-horizontal-relative:margin" coordorigin="3634,1655" coordsize="7569,134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">
                <v:shapetype id="_x0000_t202" coordsize="21600,21600" o:spt="202" path="m,l,21600r21600,l21600,xe">
                  <v:stroke joinstyle="miter"/>
                  <v:path gradientshapeok="t" o:connecttype="rect"/>
                </v:shapetype>
                <v:shape id="_x0000_s1027" type="#_x0000_t202" style="position:absolute;left:5443;top:14456;width:4233;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" filled="f" stroked="f">
                  <v:textbox inset="0,0,0,0">
                    <w:txbxContent>
                      <w:p w14:paraId="40CAE2F8" w14:textId="705DDF30" w:rsidR="00ED0951" w:rsidRPr="00F53B91" w:rsidRDefault="00ED0951" w:rsidP="000E2869">
                        <w:pPr>
                          <w:jc w:val="center"/>
                        </w:pPr>
                        <w:r>
                          <w:t xml:space="preserve">Maputo, </w:t>
                        </w:r>
                        <w:r w:rsidR="00444C78">
                          <w:t>10</w:t>
                        </w:r>
                        <w:r w:rsidRPr="00F53B91">
                          <w:t xml:space="preserve"> de </w:t>
                        </w:r>
                        <w:r w:rsidR="00444C78">
                          <w:t>Agosto</w:t>
                        </w:r>
                        <w:r w:rsidRPr="00F53B91">
                          <w:t xml:space="preserve"> de 20</w:t>
                        </w:r>
                        <w:r>
                          <w:t>2</w:t>
                        </w:r>
                        <w:r w:rsidR="00444C78">
                          <w:t>1</w:t>
                        </w:r>
                      </w:p>
                      <w:p w14:paraId="42722A25" w14:textId="77777777" w:rsidR="00ED0951" w:rsidRPr="000E2869" w:rsidRDefault="00ED0951" w:rsidP="00132A8C">
                        <w:pPr>
                          <w:jc w:val="center"/>
                          <w:rPr>
                            <w:u w:val="single"/>
                          </w:rPr>
                        </w:pPr>
                      </w:p>
                      <w:p w14:paraId="30C7B66B" w14:textId="77777777" w:rsidR="00ED0951" w:rsidRPr="00F53B91" w:rsidRDefault="00ED0951" w:rsidP="00132A8C"/>
                    </w:txbxContent>
                  </v:textbox>
                </v:shape>
                <v:group id="Group 20" o:spid="_x0000_s1028" style="position:absolute;left:3634;top:1655;width:7569;height:13435" coordorigin="3663,1655" coordsize="7569,134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">
                  <v:shape id="Text Box 4" o:spid="_x0000_s1029" type="#_x0000_t202" style="position:absolute;left:3896;top:8667;width:7336;height:11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" filled="f" stroked="f">
                    <v:textbox inset="0,0,0,0">
                      <w:txbxContent>
                        <w:p w14:paraId="435E9A52" w14:textId="77777777" w:rsidR="00ED0951" w:rsidRDefault="00ED0951"/>
                      </w:txbxContent>
                    </v:textbox>
                  </v:shape>
                  <v:group id="Group 19" o:spid="_x0000_s1030" style="position:absolute;left:3663;top:1655;width:7304;height:13435" coordorigin="3663,1655" coordsize="7304,134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">
                    <v:shape id="_x0000_s1031" type="#_x0000_t202" style="position:absolute;left:3896;top:5835;width:6956;height:9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" filled="f" stroked="f">
                      <v:textbox inset="0,0,0,0">
                        <w:txbxContent>
                          <w:p w14:paraId="4F8EA8E3" w14:textId="77777777" w:rsidR="00ED0951" w:rsidRPr="008564EE" w:rsidRDefault="00ED0951" w:rsidP="00F01A08">
                            <w:pPr>
                              <w:jc w:val="center"/>
                              <w:rPr>
                                <w:sz w:val="28"/>
                                <w:szCs w:val="28"/>
                              </w:rPr>
                            </w:pPr>
                            <w:r w:rsidRPr="008564EE">
                              <w:rPr>
                                <w:color w:val="000000"/>
                                <w:sz w:val="28"/>
                                <w:szCs w:val="28"/>
                              </w:rPr>
                              <w:t xml:space="preserve">Trabalho de Licenciatura em </w:t>
                            </w:r>
                            <w:r w:rsidRPr="008564EE">
                              <w:rPr>
                                <w:color w:val="000000"/>
                                <w:sz w:val="28"/>
                                <w:szCs w:val="28"/>
                              </w:rPr>
                              <w:br/>
                            </w:r>
                            <w:r>
                              <w:rPr>
                                <w:color w:val="000000"/>
                                <w:sz w:val="28"/>
                                <w:szCs w:val="28"/>
                              </w:rPr>
                              <w:t>Informática</w:t>
                            </w:r>
                          </w:p>
                          <w:p w14:paraId="2EF1E7A7" w14:textId="77777777" w:rsidR="00ED0951" w:rsidRPr="008564EE" w:rsidRDefault="00ED0951" w:rsidP="00F01A08">
                            <w:pPr>
                              <w:rPr>
                                <w:sz w:val="28"/>
                                <w:szCs w:val="28"/>
                              </w:rPr>
                            </w:pPr>
                          </w:p>
                          <w:p w14:paraId="1150CDAF" w14:textId="77777777" w:rsidR="00ED0951" w:rsidRPr="008564EE" w:rsidRDefault="00ED0951" w:rsidP="00F01A08">
                            <w:pPr>
                              <w:rPr>
                                <w:sz w:val="28"/>
                                <w:szCs w:val="28"/>
                              </w:rPr>
                            </w:pPr>
                          </w:p>
                          <w:p w14:paraId="63EF6825" w14:textId="77777777" w:rsidR="00ED0951" w:rsidRPr="008564EE" w:rsidRDefault="00ED0951" w:rsidP="00F01A08">
                            <w:pPr>
                              <w:rPr>
                                <w:sz w:val="28"/>
                                <w:szCs w:val="28"/>
                              </w:rPr>
                            </w:pPr>
                            <w:r w:rsidRPr="008564EE">
                              <w:rPr>
                                <w:sz w:val="28"/>
                                <w:szCs w:val="28"/>
                              </w:rPr>
                              <w:t>Dissertação para obtenção do Grau de Mestre em</w:t>
                            </w:r>
                            <w:r w:rsidRPr="008564EE">
                              <w:rPr>
                                <w:sz w:val="28"/>
                                <w:szCs w:val="28"/>
                              </w:rPr>
                              <w:br/>
                              <w:t>[Engenharia Informática]</w:t>
                            </w:r>
                          </w:p>
                          <w:p w14:paraId="727B4EC5" w14:textId="77777777" w:rsidR="00ED0951" w:rsidRPr="008564EE" w:rsidRDefault="00ED0951" w:rsidP="00F01A08">
                            <w:pPr>
                              <w:rPr>
                                <w:sz w:val="28"/>
                                <w:szCs w:val="28"/>
                              </w:rPr>
                            </w:pPr>
                          </w:p>
                        </w:txbxContent>
                      </v:textbox>
                    </v:shape>
                    <v:group id="Group 18" o:spid="_x0000_s1032" style="position:absolute;left:3663;top:1655;width:7304;height:13435" coordorigin="3647,1655" coordsize="7320,130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shapetype id="_x0000_t32" coordsize="21600,21600" o:spt="32" o:oned="t" path="m,l21600,21600e" filled="f">
                        <v:path arrowok="t" fillok="f" o:connecttype="none"/>
                        <o:lock v:ext="edit" shapetype="t"/>
                      </v:shapetype>
                      <v:shape id="AutoShape 15" o:spid="_x0000_s1033" type="#_x0000_t32" style="position:absolute;left:3663;top:1655;width:0;height:1300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" strokecolor="#375623 [1609]" strokeweight="2pt"/>
                      <v:shape id="AutoShape 16" o:spid="_x0000_s1034" type="#_x0000_t32" style="position:absolute;left:3647;top:4267;width:732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" strokecolor="#375623 [1609]" strokeweight="2pt"/>
                    </v:group>
                  </v:group>
                </v:group>
                <w10:wrap anchorx="margin"/>
              </v:group>
            </w:pict>
          </mc:Fallback>
        </mc:AlternateContent>
      </w:r>
    </w:p>
    <w:p w14:paraId="262AD57E" w14:textId="77777777" w:rsidR="00F01A08" w:rsidRPr="009A4483" w:rsidRDefault="00C43969" w:rsidP="00F01A08">
      <w:pPr>
        <w:jc w:val="center"/>
        <w:rPr>
          <w:b/>
          <w:sz w:val="32"/>
        </w:rPr>
      </w:pPr>
      <w:r w:rsidRPr="009A4483">
        <w:rPr>
          <w:b/>
          <w:noProof/>
          <w:sz w:val="32"/>
          <w:lang w:val="en-US"/>
        </w:rPr>
        <mc:AlternateContent>
          <mc:Choice Requires="wps">
            <w:drawing>
              <wp:anchor distT="0" distB="0" distL="114300" distR="114300" simplePos="0" relativeHeight="251649536" behindDoc="0" locked="0" layoutInCell="1" allowOverlap="1" wp14:anchorId="63580D13" wp14:editId="43FA8E82">
                <wp:simplePos x="0" y="0"/>
                <wp:positionH relativeFrom="margin">
                  <wp:posOffset>1462405</wp:posOffset>
                </wp:positionH>
                <wp:positionV relativeFrom="paragraph">
                  <wp:posOffset>208915</wp:posOffset>
                </wp:positionV>
                <wp:extent cx="4464050" cy="885825"/>
                <wp:effectExtent l="0" t="0" r="12700" b="9525"/>
                <wp:wrapNone/>
                <wp:docPr id="48"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64050" cy="88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A4279B" w14:textId="77777777" w:rsidR="00ED0951" w:rsidRPr="001103AD" w:rsidRDefault="00ED0951" w:rsidP="008564EE">
                            <w:pPr>
                              <w:spacing w:after="0"/>
                              <w:jc w:val="center"/>
                              <w:rPr>
                                <w:b/>
                                <w:sz w:val="30"/>
                                <w:szCs w:val="30"/>
                              </w:rPr>
                            </w:pPr>
                            <w:r w:rsidRPr="001103AD">
                              <w:rPr>
                                <w:b/>
                                <w:sz w:val="30"/>
                                <w:szCs w:val="30"/>
                              </w:rPr>
                              <w:t>FACULDADE DE CIÊNCIAS</w:t>
                            </w:r>
                          </w:p>
                          <w:p w14:paraId="42904897" w14:textId="77777777" w:rsidR="00ED0951" w:rsidRPr="001103AD" w:rsidRDefault="00ED0951" w:rsidP="008564EE">
                            <w:pPr>
                              <w:spacing w:after="0"/>
                              <w:jc w:val="center"/>
                              <w:rPr>
                                <w:sz w:val="30"/>
                                <w:szCs w:val="30"/>
                              </w:rPr>
                            </w:pPr>
                            <w:r w:rsidRPr="001103AD">
                              <w:rPr>
                                <w:b/>
                                <w:sz w:val="30"/>
                                <w:szCs w:val="30"/>
                              </w:rPr>
                              <w:t>Departamento de Matemática e Informática</w:t>
                            </w:r>
                          </w:p>
                          <w:p w14:paraId="343D962F" w14:textId="77777777" w:rsidR="00ED0951" w:rsidRPr="001103AD" w:rsidRDefault="00ED0951" w:rsidP="008564EE">
                            <w:pPr>
                              <w:spacing w:after="0"/>
                              <w:rPr>
                                <w:sz w:val="30"/>
                                <w:szCs w:val="30"/>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580D13" id="Text Box 3" o:spid="_x0000_s1035" type="#_x0000_t202" style="position:absolute;left:0;text-align:left;margin-left:115.15pt;margin-top:16.45pt;width:351.5pt;height:69.75pt;z-index:251649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" filled="f" stroked="f">
                <v:textbox inset="0,0,0,0">
                  <w:txbxContent>
                    <w:p w14:paraId="66A4279B" w14:textId="77777777" w:rsidR="00ED0951" w:rsidRPr="001103AD" w:rsidRDefault="00ED0951" w:rsidP="008564EE">
                      <w:pPr>
                        <w:spacing w:after="0"/>
                        <w:jc w:val="center"/>
                        <w:rPr>
                          <w:b/>
                          <w:sz w:val="30"/>
                          <w:szCs w:val="30"/>
                        </w:rPr>
                      </w:pPr>
                      <w:r w:rsidRPr="001103AD">
                        <w:rPr>
                          <w:b/>
                          <w:sz w:val="30"/>
                          <w:szCs w:val="30"/>
                        </w:rPr>
                        <w:t>FACULDADE DE CIÊNCIAS</w:t>
                      </w:r>
                    </w:p>
                    <w:p w14:paraId="42904897" w14:textId="77777777" w:rsidR="00ED0951" w:rsidRPr="001103AD" w:rsidRDefault="00ED0951" w:rsidP="008564EE">
                      <w:pPr>
                        <w:spacing w:after="0"/>
                        <w:jc w:val="center"/>
                        <w:rPr>
                          <w:sz w:val="30"/>
                          <w:szCs w:val="30"/>
                        </w:rPr>
                      </w:pPr>
                      <w:r w:rsidRPr="001103AD">
                        <w:rPr>
                          <w:b/>
                          <w:sz w:val="30"/>
                          <w:szCs w:val="30"/>
                        </w:rPr>
                        <w:t>Departamento de Matemática e Informática</w:t>
                      </w:r>
                    </w:p>
                    <w:p w14:paraId="343D962F" w14:textId="77777777" w:rsidR="00ED0951" w:rsidRPr="001103AD" w:rsidRDefault="00ED0951" w:rsidP="008564EE">
                      <w:pPr>
                        <w:spacing w:after="0"/>
                        <w:rPr>
                          <w:sz w:val="30"/>
                          <w:szCs w:val="30"/>
                        </w:rPr>
                      </w:pPr>
                    </w:p>
                  </w:txbxContent>
                </v:textbox>
                <w10:wrap anchorx="margin"/>
              </v:shape>
            </w:pict>
          </mc:Fallback>
        </mc:AlternateContent>
      </w:r>
    </w:p>
    <w:p w14:paraId="544CF7BF" w14:textId="77777777" w:rsidR="00F01A08" w:rsidRPr="009A4483" w:rsidRDefault="00F01A08" w:rsidP="00F01A08">
      <w:pPr>
        <w:rPr>
          <w:sz w:val="28"/>
        </w:rPr>
      </w:pPr>
    </w:p>
    <w:p w14:paraId="27C94456" w14:textId="77777777" w:rsidR="00F01A08" w:rsidRPr="009A4483" w:rsidRDefault="00F01A08" w:rsidP="00F01A08">
      <w:pPr>
        <w:rPr>
          <w:sz w:val="28"/>
        </w:rPr>
      </w:pPr>
    </w:p>
    <w:p w14:paraId="6F4F6AEF" w14:textId="77777777" w:rsidR="00F01A08" w:rsidRPr="009A4483" w:rsidRDefault="00F01A08" w:rsidP="00F01A08">
      <w:pPr>
        <w:rPr>
          <w:sz w:val="28"/>
        </w:rPr>
      </w:pPr>
    </w:p>
    <w:p w14:paraId="54C64EE8" w14:textId="77777777" w:rsidR="00F01A08" w:rsidRPr="009A4483" w:rsidRDefault="00F01A08" w:rsidP="00F01A08">
      <w:pPr>
        <w:jc w:val="center"/>
      </w:pPr>
    </w:p>
    <w:p w14:paraId="56CDEC54" w14:textId="77777777" w:rsidR="00F01A08" w:rsidRPr="009A4483" w:rsidRDefault="00F01A08" w:rsidP="00F01A08">
      <w:pPr>
        <w:jc w:val="center"/>
      </w:pPr>
    </w:p>
    <w:p w14:paraId="34F02862" w14:textId="77777777" w:rsidR="00F01A08" w:rsidRPr="009A4483" w:rsidRDefault="00F01A08" w:rsidP="00F01A08"/>
    <w:p w14:paraId="7C4A1795" w14:textId="77777777" w:rsidR="00F01A08" w:rsidRPr="009A4483" w:rsidRDefault="00F01A08" w:rsidP="00F01A08"/>
    <w:p w14:paraId="4177A31E" w14:textId="77777777" w:rsidR="00F01A08" w:rsidRPr="009A4483" w:rsidRDefault="00F01A08" w:rsidP="00F01A08"/>
    <w:p w14:paraId="25B996A2" w14:textId="77777777" w:rsidR="00F01A08" w:rsidRPr="009A4483" w:rsidRDefault="00F01A08" w:rsidP="003321B4">
      <w:pPr>
        <w:jc w:val="center"/>
      </w:pPr>
    </w:p>
    <w:p w14:paraId="5BD48B6F" w14:textId="77777777" w:rsidR="00F9589C" w:rsidRPr="009A4483" w:rsidRDefault="00D11018">
      <w:r w:rsidRPr="009A4483">
        <w:rPr>
          <w:noProof/>
          <w:lang w:val="en-US"/>
        </w:rPr>
        <mc:AlternateContent>
          <mc:Choice Requires="wps">
            <w:drawing>
              <wp:anchor distT="45720" distB="45720" distL="114300" distR="114300" simplePos="0" relativeHeight="251662848" behindDoc="0" locked="0" layoutInCell="1" allowOverlap="1" wp14:anchorId="7E39EDAF" wp14:editId="0F605853">
                <wp:simplePos x="0" y="0"/>
                <wp:positionH relativeFrom="column">
                  <wp:posOffset>1367790</wp:posOffset>
                </wp:positionH>
                <wp:positionV relativeFrom="paragraph">
                  <wp:posOffset>63500</wp:posOffset>
                </wp:positionV>
                <wp:extent cx="4499610" cy="499745"/>
                <wp:effectExtent l="0" t="0" r="0" b="0"/>
                <wp:wrapSquare wrapText="bothSides"/>
                <wp:docPr id="47" name="Text Box 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99610" cy="4997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835A0E4" w14:textId="77777777" w:rsidR="00ED0951" w:rsidRPr="004441CD" w:rsidRDefault="00ED0951" w:rsidP="003321B4">
                            <w:pPr>
                              <w:jc w:val="center"/>
                              <w:rPr>
                                <w:b/>
                                <w:sz w:val="28"/>
                                <w:szCs w:val="28"/>
                              </w:rPr>
                            </w:pPr>
                            <w:r w:rsidRPr="004441CD">
                              <w:rPr>
                                <w:rFonts w:ascii="Times New Roman" w:hAnsi="Times New Roman" w:cs="Times New Roman"/>
                                <w:b/>
                                <w:bCs/>
                                <w:color w:val="000000" w:themeColor="text1"/>
                                <w:sz w:val="28"/>
                                <w:szCs w:val="28"/>
                              </w:rPr>
                              <w:t>SISTEMA DE GESTÃO DE ASSISTÊNCIA TÉCNICA</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7E39EDAF" id="Text Box 81" o:spid="_x0000_s1036" type="#_x0000_t202" style="position:absolute;margin-left:107.7pt;margin-top:5pt;width:354.3pt;height:39.35pt;z-index:25166284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" stroked="f">
                <v:textbox style="mso-fit-shape-to-text:t">
                  <w:txbxContent>
                    <w:p w14:paraId="4835A0E4" w14:textId="77777777" w:rsidR="00ED0951" w:rsidRPr="004441CD" w:rsidRDefault="00ED0951" w:rsidP="003321B4">
                      <w:pPr>
                        <w:jc w:val="center"/>
                        <w:rPr>
                          <w:b/>
                          <w:sz w:val="28"/>
                          <w:szCs w:val="28"/>
                        </w:rPr>
                      </w:pPr>
                      <w:r w:rsidRPr="004441CD">
                        <w:rPr>
                          <w:rFonts w:ascii="Times New Roman" w:hAnsi="Times New Roman" w:cs="Times New Roman"/>
                          <w:b/>
                          <w:bCs/>
                          <w:color w:val="000000" w:themeColor="text1"/>
                          <w:sz w:val="28"/>
                          <w:szCs w:val="28"/>
                        </w:rPr>
                        <w:t>SISTEMA DE GESTÃO DE ASSISTÊNCIA TÉCNICA</w:t>
                      </w:r>
                    </w:p>
                  </w:txbxContent>
                </v:textbox>
                <w10:wrap type="square"/>
              </v:shape>
            </w:pict>
          </mc:Fallback>
        </mc:AlternateContent>
      </w:r>
    </w:p>
    <w:p w14:paraId="03F5FF37" w14:textId="77777777" w:rsidR="00132A8C" w:rsidRPr="009A4483" w:rsidRDefault="00132A8C"/>
    <w:p w14:paraId="0F4C84F3" w14:textId="77777777" w:rsidR="00132A8C" w:rsidRPr="009A4483" w:rsidRDefault="00132A8C"/>
    <w:p w14:paraId="059518F3" w14:textId="77777777" w:rsidR="00132A8C" w:rsidRPr="009A4483" w:rsidRDefault="00132A8C"/>
    <w:p w14:paraId="43EADE5F" w14:textId="77777777" w:rsidR="00132A8C" w:rsidRPr="009A4483" w:rsidRDefault="00132A8C"/>
    <w:p w14:paraId="2461AFEA" w14:textId="77777777" w:rsidR="00132A8C" w:rsidRPr="009A4483" w:rsidRDefault="00132A8C"/>
    <w:p w14:paraId="52A66FD6" w14:textId="77777777" w:rsidR="00275071" w:rsidRPr="009A4483" w:rsidRDefault="00D11018">
      <w:r w:rsidRPr="009A4483">
        <w:rPr>
          <w:noProof/>
          <w:lang w:val="en-US"/>
        </w:rPr>
        <mc:AlternateContent>
          <mc:Choice Requires="wps">
            <w:drawing>
              <wp:anchor distT="0" distB="0" distL="114300" distR="114300" simplePos="0" relativeHeight="251650560" behindDoc="0" locked="0" layoutInCell="1" allowOverlap="1" wp14:anchorId="7E292477" wp14:editId="0B68F1E7">
                <wp:simplePos x="0" y="0"/>
                <wp:positionH relativeFrom="column">
                  <wp:posOffset>1442085</wp:posOffset>
                </wp:positionH>
                <wp:positionV relativeFrom="paragraph">
                  <wp:posOffset>555625</wp:posOffset>
                </wp:positionV>
                <wp:extent cx="4593590" cy="280035"/>
                <wp:effectExtent l="0" t="0" r="0" b="635"/>
                <wp:wrapNone/>
                <wp:docPr id="46"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93590" cy="28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6F4166" w14:textId="77777777" w:rsidR="00ED0951" w:rsidRPr="008564EE" w:rsidRDefault="00ED0951" w:rsidP="00132A8C">
                            <w:pPr>
                              <w:rPr>
                                <w:b/>
                              </w:rPr>
                            </w:pPr>
                            <w:r w:rsidRPr="008564EE">
                              <w:rPr>
                                <w:b/>
                                <w:color w:val="000000"/>
                              </w:rPr>
                              <w:t xml:space="preserve">Autor: </w:t>
                            </w:r>
                            <w:r>
                              <w:rPr>
                                <w:b/>
                                <w:color w:val="000000"/>
                              </w:rPr>
                              <w:t>Anisio Almiro Bule</w:t>
                            </w:r>
                          </w:p>
                          <w:p w14:paraId="0A2CA66C" w14:textId="77777777" w:rsidR="00ED0951" w:rsidRPr="008564EE" w:rsidRDefault="00ED0951" w:rsidP="00132A8C">
                            <w:pPr>
                              <w:rPr>
                                <w:sz w:val="28"/>
                                <w:szCs w:val="28"/>
                              </w:rPr>
                            </w:pPr>
                          </w:p>
                          <w:p w14:paraId="6DF931D5" w14:textId="77777777" w:rsidR="00ED0951" w:rsidRPr="008564EE" w:rsidRDefault="00ED0951" w:rsidP="00132A8C">
                            <w:pPr>
                              <w:rPr>
                                <w:sz w:val="28"/>
                                <w:szCs w:val="28"/>
                              </w:rPr>
                            </w:pPr>
                          </w:p>
                          <w:p w14:paraId="0BF9A5DA" w14:textId="77777777" w:rsidR="00ED0951" w:rsidRPr="008564EE" w:rsidRDefault="00ED0951" w:rsidP="00132A8C">
                            <w:pPr>
                              <w:rPr>
                                <w:sz w:val="28"/>
                                <w:szCs w:val="28"/>
                              </w:rPr>
                            </w:pPr>
                            <w:r w:rsidRPr="008564EE">
                              <w:rPr>
                                <w:sz w:val="28"/>
                                <w:szCs w:val="28"/>
                              </w:rPr>
                              <w:t>[Nome completo do autor]</w:t>
                            </w:r>
                          </w:p>
                          <w:p w14:paraId="035C5E36" w14:textId="77777777" w:rsidR="00ED0951" w:rsidRPr="008564EE" w:rsidRDefault="00ED0951" w:rsidP="00132A8C">
                            <w:pPr>
                              <w:rPr>
                                <w:sz w:val="28"/>
                                <w:szCs w:val="28"/>
                              </w:rPr>
                            </w:pPr>
                          </w:p>
                          <w:p w14:paraId="0996F212" w14:textId="77777777" w:rsidR="00ED0951" w:rsidRPr="008564EE" w:rsidRDefault="00ED0951" w:rsidP="00132A8C">
                            <w:pPr>
                              <w:rPr>
                                <w:sz w:val="28"/>
                                <w:szCs w:val="28"/>
                              </w:rPr>
                            </w:pPr>
                          </w:p>
                          <w:p w14:paraId="7ED155B5" w14:textId="77777777" w:rsidR="00ED0951" w:rsidRPr="008564EE" w:rsidRDefault="00ED0951" w:rsidP="00132A8C">
                            <w:pPr>
                              <w:rPr>
                                <w:sz w:val="28"/>
                                <w:szCs w:val="28"/>
                              </w:rPr>
                            </w:pPr>
                            <w:r w:rsidRPr="008564EE">
                              <w:rPr>
                                <w:sz w:val="28"/>
                                <w:szCs w:val="28"/>
                              </w:rPr>
                              <w:t>[Nome completo do autor]</w:t>
                            </w:r>
                          </w:p>
                          <w:p w14:paraId="3FD1F14C" w14:textId="77777777" w:rsidR="00ED0951" w:rsidRPr="008564EE" w:rsidRDefault="00ED0951" w:rsidP="00132A8C">
                            <w:pPr>
                              <w:rPr>
                                <w:sz w:val="28"/>
                                <w:szCs w:val="28"/>
                              </w:rPr>
                            </w:pPr>
                          </w:p>
                          <w:p w14:paraId="7422C3DA" w14:textId="77777777" w:rsidR="00ED0951" w:rsidRPr="008564EE" w:rsidRDefault="00ED0951" w:rsidP="00132A8C">
                            <w:pPr>
                              <w:rPr>
                                <w:sz w:val="28"/>
                                <w:szCs w:val="28"/>
                              </w:rPr>
                            </w:pPr>
                          </w:p>
                          <w:p w14:paraId="74C07AD4" w14:textId="77777777" w:rsidR="00ED0951" w:rsidRPr="008564EE" w:rsidRDefault="00ED0951" w:rsidP="00132A8C">
                            <w:pPr>
                              <w:rPr>
                                <w:sz w:val="28"/>
                                <w:szCs w:val="28"/>
                              </w:rPr>
                            </w:pPr>
                            <w:r w:rsidRPr="008564EE">
                              <w:rPr>
                                <w:sz w:val="28"/>
                                <w:szCs w:val="28"/>
                              </w:rPr>
                              <w:t>[Nome completo do autor]</w:t>
                            </w:r>
                          </w:p>
                          <w:p w14:paraId="173501F1" w14:textId="77777777" w:rsidR="00ED0951" w:rsidRPr="008564EE" w:rsidRDefault="00ED0951" w:rsidP="00132A8C">
                            <w:pPr>
                              <w:rPr>
                                <w:sz w:val="28"/>
                                <w:szCs w:val="28"/>
                              </w:rPr>
                            </w:pPr>
                          </w:p>
                          <w:p w14:paraId="679835D1" w14:textId="77777777" w:rsidR="00ED0951" w:rsidRPr="008564EE" w:rsidRDefault="00ED0951" w:rsidP="00132A8C">
                            <w:pPr>
                              <w:rPr>
                                <w:sz w:val="28"/>
                                <w:szCs w:val="28"/>
                              </w:rPr>
                            </w:pPr>
                          </w:p>
                          <w:p w14:paraId="555586C4" w14:textId="77777777" w:rsidR="00ED0951" w:rsidRPr="008564EE" w:rsidRDefault="00ED0951" w:rsidP="00132A8C">
                            <w:pPr>
                              <w:rPr>
                                <w:sz w:val="28"/>
                                <w:szCs w:val="28"/>
                              </w:rPr>
                            </w:pPr>
                          </w:p>
                          <w:p w14:paraId="4D1FE000" w14:textId="77777777" w:rsidR="00ED0951" w:rsidRPr="008564EE" w:rsidRDefault="00ED0951" w:rsidP="00132A8C">
                            <w:pPr>
                              <w:rPr>
                                <w:sz w:val="28"/>
                                <w:szCs w:val="28"/>
                              </w:rPr>
                            </w:pPr>
                            <w:r w:rsidRPr="008564EE">
                              <w:rPr>
                                <w:sz w:val="28"/>
                                <w:szCs w:val="28"/>
                              </w:rPr>
                              <w:t>[Nome completo do autor]</w:t>
                            </w:r>
                          </w:p>
                          <w:p w14:paraId="5AE12ED3" w14:textId="77777777" w:rsidR="00ED0951" w:rsidRPr="008564EE" w:rsidRDefault="00ED0951" w:rsidP="00132A8C">
                            <w:pPr>
                              <w:rPr>
                                <w:sz w:val="28"/>
                                <w:szCs w:val="28"/>
                              </w:rPr>
                            </w:pPr>
                          </w:p>
                          <w:p w14:paraId="0BCE31CB" w14:textId="77777777" w:rsidR="00ED0951" w:rsidRPr="008564EE" w:rsidRDefault="00ED0951" w:rsidP="00132A8C">
                            <w:pPr>
                              <w:rPr>
                                <w:sz w:val="28"/>
                                <w:szCs w:val="28"/>
                              </w:rPr>
                            </w:pPr>
                          </w:p>
                          <w:p w14:paraId="0058E3C2" w14:textId="77777777" w:rsidR="00ED0951" w:rsidRPr="008564EE" w:rsidRDefault="00ED0951" w:rsidP="00132A8C">
                            <w:pPr>
                              <w:rPr>
                                <w:sz w:val="28"/>
                                <w:szCs w:val="28"/>
                              </w:rPr>
                            </w:pPr>
                            <w:r w:rsidRPr="008564EE">
                              <w:rPr>
                                <w:sz w:val="28"/>
                                <w:szCs w:val="28"/>
                              </w:rPr>
                              <w:t>[Nome completo do autor]</w:t>
                            </w:r>
                          </w:p>
                          <w:p w14:paraId="6D2646FE" w14:textId="77777777" w:rsidR="00ED0951" w:rsidRPr="008564EE" w:rsidRDefault="00ED0951" w:rsidP="00132A8C">
                            <w:pPr>
                              <w:rPr>
                                <w:sz w:val="28"/>
                                <w:szCs w:val="28"/>
                              </w:rPr>
                            </w:pPr>
                          </w:p>
                          <w:p w14:paraId="707E5CFB" w14:textId="77777777" w:rsidR="00ED0951" w:rsidRPr="008564EE" w:rsidRDefault="00ED0951" w:rsidP="00132A8C">
                            <w:pPr>
                              <w:rPr>
                                <w:sz w:val="28"/>
                                <w:szCs w:val="28"/>
                              </w:rPr>
                            </w:pPr>
                          </w:p>
                          <w:p w14:paraId="3AC20830" w14:textId="77777777" w:rsidR="00ED0951" w:rsidRPr="008564EE" w:rsidRDefault="00ED0951" w:rsidP="00132A8C">
                            <w:pPr>
                              <w:rPr>
                                <w:sz w:val="28"/>
                                <w:szCs w:val="28"/>
                              </w:rPr>
                            </w:pPr>
                            <w:r w:rsidRPr="008564EE">
                              <w:rPr>
                                <w:sz w:val="28"/>
                                <w:szCs w:val="28"/>
                              </w:rPr>
                              <w:t>[Nome completo do autor]</w:t>
                            </w:r>
                          </w:p>
                          <w:p w14:paraId="40C0EEC8" w14:textId="77777777" w:rsidR="00ED0951" w:rsidRPr="008564EE" w:rsidRDefault="00ED0951" w:rsidP="00132A8C">
                            <w:pPr>
                              <w:rPr>
                                <w:sz w:val="28"/>
                                <w:szCs w:val="28"/>
                              </w:rPr>
                            </w:pPr>
                          </w:p>
                          <w:p w14:paraId="44954439" w14:textId="77777777" w:rsidR="00ED0951" w:rsidRPr="008564EE" w:rsidRDefault="00ED0951" w:rsidP="00132A8C">
                            <w:pPr>
                              <w:rPr>
                                <w:sz w:val="28"/>
                                <w:szCs w:val="28"/>
                              </w:rPr>
                            </w:pPr>
                          </w:p>
                          <w:p w14:paraId="2D67292E" w14:textId="77777777" w:rsidR="00ED0951" w:rsidRPr="008564EE" w:rsidRDefault="00ED0951" w:rsidP="00132A8C">
                            <w:pPr>
                              <w:rPr>
                                <w:sz w:val="28"/>
                                <w:szCs w:val="28"/>
                              </w:rPr>
                            </w:pPr>
                            <w:r w:rsidRPr="008564EE">
                              <w:rPr>
                                <w:sz w:val="28"/>
                                <w:szCs w:val="28"/>
                              </w:rPr>
                              <w:t>[Nome completo do autor]</w:t>
                            </w:r>
                          </w:p>
                          <w:p w14:paraId="69A3A7D2" w14:textId="77777777" w:rsidR="00ED0951" w:rsidRPr="008564EE" w:rsidRDefault="00ED0951" w:rsidP="00132A8C">
                            <w:pPr>
                              <w:rPr>
                                <w:sz w:val="28"/>
                                <w:szCs w:val="28"/>
                              </w:rPr>
                            </w:pPr>
                          </w:p>
                          <w:p w14:paraId="466A0286" w14:textId="77777777" w:rsidR="00ED0951" w:rsidRPr="008564EE" w:rsidRDefault="00ED0951" w:rsidP="00132A8C">
                            <w:pPr>
                              <w:rPr>
                                <w:sz w:val="28"/>
                                <w:szCs w:val="28"/>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292477" id="Text Box 14" o:spid="_x0000_s1037" type="#_x0000_t202" style="position:absolute;margin-left:113.55pt;margin-top:43.75pt;width:361.7pt;height:22.05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" filled="f" stroked="f">
                <v:textbox inset="0,0,0,0">
                  <w:txbxContent>
                    <w:p w14:paraId="1F6F4166" w14:textId="77777777" w:rsidR="00ED0951" w:rsidRPr="008564EE" w:rsidRDefault="00ED0951" w:rsidP="00132A8C">
                      <w:pPr>
                        <w:rPr>
                          <w:b/>
                        </w:rPr>
                      </w:pPr>
                      <w:r w:rsidRPr="008564EE">
                        <w:rPr>
                          <w:b/>
                          <w:color w:val="000000"/>
                        </w:rPr>
                        <w:t xml:space="preserve">Autor: </w:t>
                      </w:r>
                      <w:r>
                        <w:rPr>
                          <w:b/>
                          <w:color w:val="000000"/>
                        </w:rPr>
                        <w:t>Anisio Almiro Bule</w:t>
                      </w:r>
                    </w:p>
                    <w:p w14:paraId="0A2CA66C" w14:textId="77777777" w:rsidR="00ED0951" w:rsidRPr="008564EE" w:rsidRDefault="00ED0951" w:rsidP="00132A8C">
                      <w:pPr>
                        <w:rPr>
                          <w:sz w:val="28"/>
                          <w:szCs w:val="28"/>
                        </w:rPr>
                      </w:pPr>
                    </w:p>
                    <w:p w14:paraId="6DF931D5" w14:textId="77777777" w:rsidR="00ED0951" w:rsidRPr="008564EE" w:rsidRDefault="00ED0951" w:rsidP="00132A8C">
                      <w:pPr>
                        <w:rPr>
                          <w:sz w:val="28"/>
                          <w:szCs w:val="28"/>
                        </w:rPr>
                      </w:pPr>
                    </w:p>
                    <w:p w14:paraId="0BF9A5DA" w14:textId="77777777" w:rsidR="00ED0951" w:rsidRPr="008564EE" w:rsidRDefault="00ED0951" w:rsidP="00132A8C">
                      <w:pPr>
                        <w:rPr>
                          <w:sz w:val="28"/>
                          <w:szCs w:val="28"/>
                        </w:rPr>
                      </w:pPr>
                      <w:r w:rsidRPr="008564EE">
                        <w:rPr>
                          <w:sz w:val="28"/>
                          <w:szCs w:val="28"/>
                        </w:rPr>
                        <w:t>[Nome completo do autor]</w:t>
                      </w:r>
                    </w:p>
                    <w:p w14:paraId="035C5E36" w14:textId="77777777" w:rsidR="00ED0951" w:rsidRPr="008564EE" w:rsidRDefault="00ED0951" w:rsidP="00132A8C">
                      <w:pPr>
                        <w:rPr>
                          <w:sz w:val="28"/>
                          <w:szCs w:val="28"/>
                        </w:rPr>
                      </w:pPr>
                    </w:p>
                    <w:p w14:paraId="0996F212" w14:textId="77777777" w:rsidR="00ED0951" w:rsidRPr="008564EE" w:rsidRDefault="00ED0951" w:rsidP="00132A8C">
                      <w:pPr>
                        <w:rPr>
                          <w:sz w:val="28"/>
                          <w:szCs w:val="28"/>
                        </w:rPr>
                      </w:pPr>
                    </w:p>
                    <w:p w14:paraId="7ED155B5" w14:textId="77777777" w:rsidR="00ED0951" w:rsidRPr="008564EE" w:rsidRDefault="00ED0951" w:rsidP="00132A8C">
                      <w:pPr>
                        <w:rPr>
                          <w:sz w:val="28"/>
                          <w:szCs w:val="28"/>
                        </w:rPr>
                      </w:pPr>
                      <w:r w:rsidRPr="008564EE">
                        <w:rPr>
                          <w:sz w:val="28"/>
                          <w:szCs w:val="28"/>
                        </w:rPr>
                        <w:t>[Nome completo do autor]</w:t>
                      </w:r>
                    </w:p>
                    <w:p w14:paraId="3FD1F14C" w14:textId="77777777" w:rsidR="00ED0951" w:rsidRPr="008564EE" w:rsidRDefault="00ED0951" w:rsidP="00132A8C">
                      <w:pPr>
                        <w:rPr>
                          <w:sz w:val="28"/>
                          <w:szCs w:val="28"/>
                        </w:rPr>
                      </w:pPr>
                    </w:p>
                    <w:p w14:paraId="7422C3DA" w14:textId="77777777" w:rsidR="00ED0951" w:rsidRPr="008564EE" w:rsidRDefault="00ED0951" w:rsidP="00132A8C">
                      <w:pPr>
                        <w:rPr>
                          <w:sz w:val="28"/>
                          <w:szCs w:val="28"/>
                        </w:rPr>
                      </w:pPr>
                    </w:p>
                    <w:p w14:paraId="74C07AD4" w14:textId="77777777" w:rsidR="00ED0951" w:rsidRPr="008564EE" w:rsidRDefault="00ED0951" w:rsidP="00132A8C">
                      <w:pPr>
                        <w:rPr>
                          <w:sz w:val="28"/>
                          <w:szCs w:val="28"/>
                        </w:rPr>
                      </w:pPr>
                      <w:r w:rsidRPr="008564EE">
                        <w:rPr>
                          <w:sz w:val="28"/>
                          <w:szCs w:val="28"/>
                        </w:rPr>
                        <w:t>[Nome completo do autor]</w:t>
                      </w:r>
                    </w:p>
                    <w:p w14:paraId="173501F1" w14:textId="77777777" w:rsidR="00ED0951" w:rsidRPr="008564EE" w:rsidRDefault="00ED0951" w:rsidP="00132A8C">
                      <w:pPr>
                        <w:rPr>
                          <w:sz w:val="28"/>
                          <w:szCs w:val="28"/>
                        </w:rPr>
                      </w:pPr>
                    </w:p>
                    <w:p w14:paraId="679835D1" w14:textId="77777777" w:rsidR="00ED0951" w:rsidRPr="008564EE" w:rsidRDefault="00ED0951" w:rsidP="00132A8C">
                      <w:pPr>
                        <w:rPr>
                          <w:sz w:val="28"/>
                          <w:szCs w:val="28"/>
                        </w:rPr>
                      </w:pPr>
                    </w:p>
                    <w:p w14:paraId="555586C4" w14:textId="77777777" w:rsidR="00ED0951" w:rsidRPr="008564EE" w:rsidRDefault="00ED0951" w:rsidP="00132A8C">
                      <w:pPr>
                        <w:rPr>
                          <w:sz w:val="28"/>
                          <w:szCs w:val="28"/>
                        </w:rPr>
                      </w:pPr>
                    </w:p>
                    <w:p w14:paraId="4D1FE000" w14:textId="77777777" w:rsidR="00ED0951" w:rsidRPr="008564EE" w:rsidRDefault="00ED0951" w:rsidP="00132A8C">
                      <w:pPr>
                        <w:rPr>
                          <w:sz w:val="28"/>
                          <w:szCs w:val="28"/>
                        </w:rPr>
                      </w:pPr>
                      <w:r w:rsidRPr="008564EE">
                        <w:rPr>
                          <w:sz w:val="28"/>
                          <w:szCs w:val="28"/>
                        </w:rPr>
                        <w:t>[Nome completo do autor]</w:t>
                      </w:r>
                    </w:p>
                    <w:p w14:paraId="5AE12ED3" w14:textId="77777777" w:rsidR="00ED0951" w:rsidRPr="008564EE" w:rsidRDefault="00ED0951" w:rsidP="00132A8C">
                      <w:pPr>
                        <w:rPr>
                          <w:sz w:val="28"/>
                          <w:szCs w:val="28"/>
                        </w:rPr>
                      </w:pPr>
                    </w:p>
                    <w:p w14:paraId="0BCE31CB" w14:textId="77777777" w:rsidR="00ED0951" w:rsidRPr="008564EE" w:rsidRDefault="00ED0951" w:rsidP="00132A8C">
                      <w:pPr>
                        <w:rPr>
                          <w:sz w:val="28"/>
                          <w:szCs w:val="28"/>
                        </w:rPr>
                      </w:pPr>
                    </w:p>
                    <w:p w14:paraId="0058E3C2" w14:textId="77777777" w:rsidR="00ED0951" w:rsidRPr="008564EE" w:rsidRDefault="00ED0951" w:rsidP="00132A8C">
                      <w:pPr>
                        <w:rPr>
                          <w:sz w:val="28"/>
                          <w:szCs w:val="28"/>
                        </w:rPr>
                      </w:pPr>
                      <w:r w:rsidRPr="008564EE">
                        <w:rPr>
                          <w:sz w:val="28"/>
                          <w:szCs w:val="28"/>
                        </w:rPr>
                        <w:t>[Nome completo do autor]</w:t>
                      </w:r>
                    </w:p>
                    <w:p w14:paraId="6D2646FE" w14:textId="77777777" w:rsidR="00ED0951" w:rsidRPr="008564EE" w:rsidRDefault="00ED0951" w:rsidP="00132A8C">
                      <w:pPr>
                        <w:rPr>
                          <w:sz w:val="28"/>
                          <w:szCs w:val="28"/>
                        </w:rPr>
                      </w:pPr>
                    </w:p>
                    <w:p w14:paraId="707E5CFB" w14:textId="77777777" w:rsidR="00ED0951" w:rsidRPr="008564EE" w:rsidRDefault="00ED0951" w:rsidP="00132A8C">
                      <w:pPr>
                        <w:rPr>
                          <w:sz w:val="28"/>
                          <w:szCs w:val="28"/>
                        </w:rPr>
                      </w:pPr>
                    </w:p>
                    <w:p w14:paraId="3AC20830" w14:textId="77777777" w:rsidR="00ED0951" w:rsidRPr="008564EE" w:rsidRDefault="00ED0951" w:rsidP="00132A8C">
                      <w:pPr>
                        <w:rPr>
                          <w:sz w:val="28"/>
                          <w:szCs w:val="28"/>
                        </w:rPr>
                      </w:pPr>
                      <w:r w:rsidRPr="008564EE">
                        <w:rPr>
                          <w:sz w:val="28"/>
                          <w:szCs w:val="28"/>
                        </w:rPr>
                        <w:t>[Nome completo do autor]</w:t>
                      </w:r>
                    </w:p>
                    <w:p w14:paraId="40C0EEC8" w14:textId="77777777" w:rsidR="00ED0951" w:rsidRPr="008564EE" w:rsidRDefault="00ED0951" w:rsidP="00132A8C">
                      <w:pPr>
                        <w:rPr>
                          <w:sz w:val="28"/>
                          <w:szCs w:val="28"/>
                        </w:rPr>
                      </w:pPr>
                    </w:p>
                    <w:p w14:paraId="44954439" w14:textId="77777777" w:rsidR="00ED0951" w:rsidRPr="008564EE" w:rsidRDefault="00ED0951" w:rsidP="00132A8C">
                      <w:pPr>
                        <w:rPr>
                          <w:sz w:val="28"/>
                          <w:szCs w:val="28"/>
                        </w:rPr>
                      </w:pPr>
                    </w:p>
                    <w:p w14:paraId="2D67292E" w14:textId="77777777" w:rsidR="00ED0951" w:rsidRPr="008564EE" w:rsidRDefault="00ED0951" w:rsidP="00132A8C">
                      <w:pPr>
                        <w:rPr>
                          <w:sz w:val="28"/>
                          <w:szCs w:val="28"/>
                        </w:rPr>
                      </w:pPr>
                      <w:r w:rsidRPr="008564EE">
                        <w:rPr>
                          <w:sz w:val="28"/>
                          <w:szCs w:val="28"/>
                        </w:rPr>
                        <w:t>[Nome completo do autor]</w:t>
                      </w:r>
                    </w:p>
                    <w:p w14:paraId="69A3A7D2" w14:textId="77777777" w:rsidR="00ED0951" w:rsidRPr="008564EE" w:rsidRDefault="00ED0951" w:rsidP="00132A8C">
                      <w:pPr>
                        <w:rPr>
                          <w:sz w:val="28"/>
                          <w:szCs w:val="28"/>
                        </w:rPr>
                      </w:pPr>
                    </w:p>
                    <w:p w14:paraId="466A0286" w14:textId="77777777" w:rsidR="00ED0951" w:rsidRPr="008564EE" w:rsidRDefault="00ED0951" w:rsidP="00132A8C">
                      <w:pPr>
                        <w:rPr>
                          <w:sz w:val="28"/>
                          <w:szCs w:val="28"/>
                        </w:rPr>
                      </w:pPr>
                    </w:p>
                  </w:txbxContent>
                </v:textbox>
              </v:shape>
            </w:pict>
          </mc:Fallback>
        </mc:AlternateContent>
      </w:r>
      <w:r w:rsidR="00275071" w:rsidRPr="009A4483">
        <w:br w:type="page"/>
      </w:r>
    </w:p>
    <w:p w14:paraId="561D37B0" w14:textId="29951488" w:rsidR="00F9589C" w:rsidRPr="009A4483" w:rsidRDefault="00444C78">
      <w:pPr>
        <w:rPr>
          <w:rFonts w:eastAsia="Times New Roman"/>
          <w:sz w:val="20"/>
          <w:lang w:eastAsia="pt-PT"/>
        </w:rPr>
        <w:sectPr w:rsidR="00F9589C" w:rsidRPr="009A4483" w:rsidSect="00721915">
          <w:footerReference w:type="default" r:id="rId9"/>
          <w:footerReference w:type="first" r:id="rId10"/>
          <w:pgSz w:w="11906" w:h="16838" w:code="9"/>
          <w:pgMar w:top="1418" w:right="567" w:bottom="1418" w:left="1701" w:header="709" w:footer="709" w:gutter="0"/>
          <w:pgNumType w:start="1"/>
          <w:cols w:space="708"/>
          <w:titlePg/>
          <w:docGrid w:linePitch="360"/>
        </w:sectPr>
      </w:pPr>
      <w:r>
        <w:rPr>
          <w:noProof/>
        </w:rPr>
        <w:lastRenderedPageBreak/>
        <mc:AlternateContent>
          <mc:Choice Requires="wps">
            <w:drawing>
              <wp:anchor distT="0" distB="0" distL="114300" distR="114300" simplePos="0" relativeHeight="251661312" behindDoc="0" locked="0" layoutInCell="1" allowOverlap="1" wp14:anchorId="6535F2E1" wp14:editId="58A0BD90">
                <wp:simplePos x="0" y="0"/>
                <wp:positionH relativeFrom="column">
                  <wp:posOffset>2682240</wp:posOffset>
                </wp:positionH>
                <wp:positionV relativeFrom="paragraph">
                  <wp:posOffset>8662670</wp:posOffset>
                </wp:positionV>
                <wp:extent cx="2687955" cy="266700"/>
                <wp:effectExtent l="0" t="0" r="0" b="0"/>
                <wp:wrapNone/>
                <wp:docPr id="69"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8795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D3272F" w14:textId="77777777" w:rsidR="00444C78" w:rsidRPr="00F53B91" w:rsidRDefault="00444C78" w:rsidP="00444C78">
                            <w:pPr>
                              <w:jc w:val="center"/>
                            </w:pPr>
                            <w:r>
                              <w:t>Maputo, 10</w:t>
                            </w:r>
                            <w:r w:rsidRPr="00F53B91">
                              <w:t xml:space="preserve"> de </w:t>
                            </w:r>
                            <w:r>
                              <w:t>Agosto</w:t>
                            </w:r>
                            <w:r w:rsidRPr="00F53B91">
                              <w:t xml:space="preserve"> de 20</w:t>
                            </w:r>
                            <w:r>
                              <w:t>21</w:t>
                            </w:r>
                          </w:p>
                          <w:p w14:paraId="1A92EBCD" w14:textId="77777777" w:rsidR="00444C78" w:rsidRPr="000E2869" w:rsidRDefault="00444C78" w:rsidP="00444C78">
                            <w:pPr>
                              <w:jc w:val="center"/>
                              <w:rPr>
                                <w:u w:val="single"/>
                              </w:rPr>
                            </w:pPr>
                          </w:p>
                          <w:p w14:paraId="116CD405" w14:textId="77777777" w:rsidR="00444C78" w:rsidRPr="00F53B91" w:rsidRDefault="00444C78" w:rsidP="00444C78"/>
                        </w:txbxContent>
                      </wps:txbx>
                      <wps:bodyPr rot="0" vert="horz" wrap="square" lIns="0" tIns="0" rIns="0" bIns="0" anchor="t" anchorCtr="0" upright="1">
                        <a:noAutofit/>
                      </wps:bodyPr>
                    </wps:wsp>
                  </a:graphicData>
                </a:graphic>
              </wp:anchor>
            </w:drawing>
          </mc:Choice>
          <mc:Fallback>
            <w:pict>
              <v:shape w14:anchorId="6535F2E1" id="Text Box 6" o:spid="_x0000_s1038" type="#_x0000_t202" style="position:absolute;margin-left:211.2pt;margin-top:682.1pt;width:211.65pt;height:21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" filled="f" stroked="f">
                <v:textbox inset="0,0,0,0">
                  <w:txbxContent>
                    <w:p w14:paraId="17D3272F" w14:textId="77777777" w:rsidR="00444C78" w:rsidRPr="00F53B91" w:rsidRDefault="00444C78" w:rsidP="00444C78">
                      <w:pPr>
                        <w:jc w:val="center"/>
                      </w:pPr>
                      <w:r>
                        <w:t>Maputo, 10</w:t>
                      </w:r>
                      <w:r w:rsidRPr="00F53B91">
                        <w:t xml:space="preserve"> de </w:t>
                      </w:r>
                      <w:r>
                        <w:t>Agosto</w:t>
                      </w:r>
                      <w:r w:rsidRPr="00F53B91">
                        <w:t xml:space="preserve"> de 20</w:t>
                      </w:r>
                      <w:r>
                        <w:t>21</w:t>
                      </w:r>
                    </w:p>
                    <w:p w14:paraId="1A92EBCD" w14:textId="77777777" w:rsidR="00444C78" w:rsidRPr="000E2869" w:rsidRDefault="00444C78" w:rsidP="00444C78">
                      <w:pPr>
                        <w:jc w:val="center"/>
                        <w:rPr>
                          <w:u w:val="single"/>
                        </w:rPr>
                      </w:pPr>
                    </w:p>
                    <w:p w14:paraId="116CD405" w14:textId="77777777" w:rsidR="00444C78" w:rsidRPr="00F53B91" w:rsidRDefault="00444C78" w:rsidP="00444C78"/>
                  </w:txbxContent>
                </v:textbox>
              </v:shape>
            </w:pict>
          </mc:Fallback>
        </mc:AlternateContent>
      </w:r>
      <w:r w:rsidR="00D11018" w:rsidRPr="009A4483">
        <w:rPr>
          <w:noProof/>
          <w:lang w:val="en-US"/>
        </w:rPr>
        <mc:AlternateContent>
          <mc:Choice Requires="wps">
            <w:drawing>
              <wp:anchor distT="0" distB="0" distL="114300" distR="114300" simplePos="0" relativeHeight="251660288" behindDoc="0" locked="0" layoutInCell="1" allowOverlap="1" wp14:anchorId="5414EA62" wp14:editId="417085AC">
                <wp:simplePos x="0" y="0"/>
                <wp:positionH relativeFrom="column">
                  <wp:posOffset>2301875</wp:posOffset>
                </wp:positionH>
                <wp:positionV relativeFrom="paragraph">
                  <wp:posOffset>4949825</wp:posOffset>
                </wp:positionV>
                <wp:extent cx="3439160" cy="381000"/>
                <wp:effectExtent l="635" t="1905" r="0" b="0"/>
                <wp:wrapNone/>
                <wp:docPr id="45"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3916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5A70E9" w14:textId="77777777" w:rsidR="00ED0951" w:rsidRPr="00CB031E" w:rsidRDefault="00ED0951" w:rsidP="004E235C">
                            <w:pPr>
                              <w:jc w:val="center"/>
                              <w:rPr>
                                <w:b/>
                                <w:color w:val="000000"/>
                                <w:sz w:val="36"/>
                                <w:szCs w:val="32"/>
                              </w:rPr>
                            </w:pPr>
                            <w:r>
                              <w:rPr>
                                <w:b/>
                                <w:color w:val="000000"/>
                                <w:sz w:val="36"/>
                                <w:szCs w:val="32"/>
                              </w:rPr>
                              <w:t xml:space="preserve">Estudo de Caso: </w:t>
                            </w:r>
                            <w:r>
                              <w:rPr>
                                <w:color w:val="000000"/>
                                <w:sz w:val="36"/>
                                <w:szCs w:val="32"/>
                              </w:rPr>
                              <w:t>Itec Solutions</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414EA62" id="Text Box 1" o:spid="_x0000_s1039" type="#_x0000_t202" style="position:absolute;margin-left:181.25pt;margin-top:389.75pt;width:270.8pt;height:30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" filled="f" stroked="f">
                <v:textbox inset="0,0,0,0">
                  <w:txbxContent>
                    <w:p w14:paraId="635A70E9" w14:textId="77777777" w:rsidR="00ED0951" w:rsidRPr="00CB031E" w:rsidRDefault="00ED0951" w:rsidP="004E235C">
                      <w:pPr>
                        <w:jc w:val="center"/>
                        <w:rPr>
                          <w:b/>
                          <w:color w:val="000000"/>
                          <w:sz w:val="36"/>
                          <w:szCs w:val="32"/>
                        </w:rPr>
                      </w:pPr>
                      <w:r>
                        <w:rPr>
                          <w:b/>
                          <w:color w:val="000000"/>
                          <w:sz w:val="36"/>
                          <w:szCs w:val="32"/>
                        </w:rPr>
                        <w:t xml:space="preserve">Estudo de Caso: </w:t>
                      </w:r>
                      <w:r>
                        <w:rPr>
                          <w:color w:val="000000"/>
                          <w:sz w:val="36"/>
                          <w:szCs w:val="32"/>
                        </w:rPr>
                        <w:t>Itec Solutions</w:t>
                      </w:r>
                    </w:p>
                  </w:txbxContent>
                </v:textbox>
              </v:shape>
            </w:pict>
          </mc:Fallback>
        </mc:AlternateContent>
      </w:r>
      <w:r w:rsidR="00986D9A" w:rsidRPr="009A4483">
        <w:rPr>
          <w:noProof/>
          <w:sz w:val="20"/>
          <w:lang w:val="en-US"/>
        </w:rPr>
        <w:drawing>
          <wp:anchor distT="0" distB="0" distL="114300" distR="114300" simplePos="0" relativeHeight="251659264" behindDoc="0" locked="0" layoutInCell="1" allowOverlap="1" wp14:anchorId="14C4E9AF" wp14:editId="61459C04">
            <wp:simplePos x="0" y="0"/>
            <wp:positionH relativeFrom="column">
              <wp:posOffset>-3810</wp:posOffset>
            </wp:positionH>
            <wp:positionV relativeFrom="paragraph">
              <wp:posOffset>118745</wp:posOffset>
            </wp:positionV>
            <wp:extent cx="1206159" cy="1706009"/>
            <wp:effectExtent l="0" t="0" r="0" b="0"/>
            <wp:wrapNone/>
            <wp:docPr id="3" name="Picture 3" descr="UEM_logotip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UEM_logotip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206159" cy="1706009"/>
                    </a:xfrm>
                    <a:prstGeom prst="rect">
                      <a:avLst/>
                    </a:prstGeom>
                    <a:noFill/>
                    <a:ln>
                      <a:noFill/>
                    </a:ln>
                  </pic:spPr>
                </pic:pic>
              </a:graphicData>
            </a:graphic>
            <wp14:sizeRelH relativeFrom="page">
              <wp14:pctWidth>0</wp14:pctWidth>
            </wp14:sizeRelH>
            <wp14:sizeRelV relativeFrom="page">
              <wp14:pctHeight>0</wp14:pctHeight>
            </wp14:sizeRelV>
          </wp:anchor>
        </w:drawing>
      </w:r>
      <w:r w:rsidR="00D11018" w:rsidRPr="009A4483">
        <w:rPr>
          <w:noProof/>
          <w:sz w:val="20"/>
          <w:lang w:val="en-US"/>
        </w:rPr>
        <mc:AlternateContent>
          <mc:Choice Requires="wps">
            <w:drawing>
              <wp:anchor distT="0" distB="0" distL="114300" distR="114300" simplePos="0" relativeHeight="251658240" behindDoc="0" locked="0" layoutInCell="1" allowOverlap="1" wp14:anchorId="467F1D32" wp14:editId="158FD58B">
                <wp:simplePos x="0" y="0"/>
                <wp:positionH relativeFrom="column">
                  <wp:posOffset>1390015</wp:posOffset>
                </wp:positionH>
                <wp:positionV relativeFrom="paragraph">
                  <wp:posOffset>6738620</wp:posOffset>
                </wp:positionV>
                <wp:extent cx="4692650" cy="1195070"/>
                <wp:effectExtent l="3175" t="0" r="0" b="0"/>
                <wp:wrapNone/>
                <wp:docPr id="44"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92650" cy="1195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Look w:val="04A0" w:firstRow="1" w:lastRow="0" w:firstColumn="1" w:lastColumn="0" w:noHBand="0" w:noVBand="1"/>
                            </w:tblPr>
                            <w:tblGrid>
                              <w:gridCol w:w="2266"/>
                              <w:gridCol w:w="5355"/>
                            </w:tblGrid>
                            <w:tr w:rsidR="00ED0951" w:rsidRPr="00AF0263" w14:paraId="191EEBDF" w14:textId="77777777" w:rsidTr="00F9589C">
                              <w:tc>
                                <w:tcPr>
                                  <w:tcW w:w="2518" w:type="dxa"/>
                                  <w:shd w:val="clear" w:color="auto" w:fill="auto"/>
                                </w:tcPr>
                                <w:p w14:paraId="6B93B013" w14:textId="77777777" w:rsidR="00ED0951" w:rsidRPr="00AF0263" w:rsidRDefault="00ED0951" w:rsidP="00F9589C">
                                  <w:pPr>
                                    <w:jc w:val="right"/>
                                    <w:rPr>
                                      <w:b/>
                                    </w:rPr>
                                  </w:pPr>
                                  <w:r w:rsidRPr="00AF0263">
                                    <w:rPr>
                                      <w:b/>
                                    </w:rPr>
                                    <w:t>Autor:</w:t>
                                  </w:r>
                                </w:p>
                              </w:tc>
                              <w:tc>
                                <w:tcPr>
                                  <w:tcW w:w="6804" w:type="dxa"/>
                                  <w:shd w:val="clear" w:color="auto" w:fill="auto"/>
                                </w:tcPr>
                                <w:p w14:paraId="1BD6C3B6" w14:textId="77777777" w:rsidR="00ED0951" w:rsidRPr="00AF0263" w:rsidRDefault="00ED0951" w:rsidP="00F9589C">
                                  <w:r>
                                    <w:t>Anisio Almiro Bule</w:t>
                                  </w:r>
                                </w:p>
                              </w:tc>
                            </w:tr>
                            <w:tr w:rsidR="00ED0951" w:rsidRPr="00AF0263" w14:paraId="24881861" w14:textId="77777777" w:rsidTr="00F9589C">
                              <w:tc>
                                <w:tcPr>
                                  <w:tcW w:w="2518" w:type="dxa"/>
                                  <w:shd w:val="clear" w:color="auto" w:fill="auto"/>
                                </w:tcPr>
                                <w:p w14:paraId="524B79D1" w14:textId="77777777" w:rsidR="00ED0951" w:rsidRPr="00AF0263" w:rsidRDefault="00ED0951" w:rsidP="00F9589C">
                                  <w:pPr>
                                    <w:jc w:val="right"/>
                                    <w:rPr>
                                      <w:b/>
                                    </w:rPr>
                                  </w:pPr>
                                  <w:r w:rsidRPr="00AF0263">
                                    <w:rPr>
                                      <w:b/>
                                      <w:color w:val="000000"/>
                                    </w:rPr>
                                    <w:t>Supervisor:</w:t>
                                  </w:r>
                                </w:p>
                              </w:tc>
                              <w:tc>
                                <w:tcPr>
                                  <w:tcW w:w="6804" w:type="dxa"/>
                                  <w:shd w:val="clear" w:color="auto" w:fill="auto"/>
                                </w:tcPr>
                                <w:p w14:paraId="348D1C6C" w14:textId="77777777" w:rsidR="00ED0951" w:rsidRPr="00AF0263" w:rsidRDefault="00ED0951" w:rsidP="003321B4">
                                  <w:r>
                                    <w:t>doutor, Jordão Uache, Departamento de Matemática e Informática.</w:t>
                                  </w:r>
                                </w:p>
                              </w:tc>
                            </w:tr>
                            <w:tr w:rsidR="00ED0951" w:rsidRPr="00AF0263" w14:paraId="29CA1F50" w14:textId="77777777" w:rsidTr="00F9589C">
                              <w:tc>
                                <w:tcPr>
                                  <w:tcW w:w="2518" w:type="dxa"/>
                                  <w:shd w:val="clear" w:color="auto" w:fill="auto"/>
                                </w:tcPr>
                                <w:p w14:paraId="141BFD1C" w14:textId="77777777" w:rsidR="00ED0951" w:rsidRPr="00AF0263" w:rsidRDefault="00ED0951" w:rsidP="00F9589C">
                                  <w:pPr>
                                    <w:jc w:val="right"/>
                                    <w:rPr>
                                      <w:b/>
                                    </w:rPr>
                                  </w:pPr>
                                  <w:proofErr w:type="spellStart"/>
                                  <w:r w:rsidRPr="00AF0263">
                                    <w:rPr>
                                      <w:b/>
                                      <w:color w:val="000000"/>
                                    </w:rPr>
                                    <w:t>Co-supervior</w:t>
                                  </w:r>
                                  <w:proofErr w:type="spellEnd"/>
                                  <w:r w:rsidRPr="00AF0263">
                                    <w:rPr>
                                      <w:b/>
                                      <w:color w:val="000000"/>
                                    </w:rPr>
                                    <w:t>(</w:t>
                                  </w:r>
                                  <w:proofErr w:type="spellStart"/>
                                  <w:r w:rsidRPr="00AF0263">
                                    <w:rPr>
                                      <w:b/>
                                      <w:color w:val="000000"/>
                                    </w:rPr>
                                    <w:t>es</w:t>
                                  </w:r>
                                  <w:proofErr w:type="spellEnd"/>
                                  <w:r w:rsidRPr="00AF0263">
                                    <w:rPr>
                                      <w:b/>
                                      <w:color w:val="000000"/>
                                    </w:rPr>
                                    <w:t>):</w:t>
                                  </w:r>
                                </w:p>
                              </w:tc>
                              <w:tc>
                                <w:tcPr>
                                  <w:tcW w:w="6804" w:type="dxa"/>
                                  <w:shd w:val="clear" w:color="auto" w:fill="auto"/>
                                </w:tcPr>
                                <w:p w14:paraId="10C9D3AC" w14:textId="77777777" w:rsidR="00ED0951" w:rsidRPr="00AF0263" w:rsidRDefault="00ED0951" w:rsidP="00F9589C"/>
                              </w:tc>
                            </w:tr>
                          </w:tbl>
                          <w:p w14:paraId="4A2011E2" w14:textId="77777777" w:rsidR="00ED0951" w:rsidRPr="00AF0263" w:rsidRDefault="00ED0951" w:rsidP="001103AD">
                            <w:pPr>
                              <w:rPr>
                                <w:b/>
                              </w:rPr>
                            </w:pPr>
                          </w:p>
                          <w:p w14:paraId="4B5AF26D" w14:textId="77777777" w:rsidR="00ED0951" w:rsidRPr="00AF0263" w:rsidRDefault="00ED0951" w:rsidP="001103AD"/>
                          <w:p w14:paraId="7B132BF1" w14:textId="77777777" w:rsidR="00ED0951" w:rsidRPr="00AF0263" w:rsidRDefault="00ED0951" w:rsidP="001103AD"/>
                          <w:p w14:paraId="2989AF6B" w14:textId="77777777" w:rsidR="00ED0951" w:rsidRPr="00AF0263" w:rsidRDefault="00ED0951" w:rsidP="001103AD">
                            <w:r w:rsidRPr="00AF0263">
                              <w:t>[Nome completo do autor]</w:t>
                            </w:r>
                          </w:p>
                          <w:p w14:paraId="221B60E2" w14:textId="77777777" w:rsidR="00ED0951" w:rsidRPr="00AF0263" w:rsidRDefault="00ED0951" w:rsidP="001103AD"/>
                          <w:p w14:paraId="0F607CBF" w14:textId="77777777" w:rsidR="00ED0951" w:rsidRPr="00AF0263" w:rsidRDefault="00ED0951" w:rsidP="001103AD"/>
                          <w:p w14:paraId="039E592C" w14:textId="77777777" w:rsidR="00ED0951" w:rsidRPr="00AF0263" w:rsidRDefault="00ED0951" w:rsidP="001103AD">
                            <w:r w:rsidRPr="00AF0263">
                              <w:t>[Nome completo do autor]</w:t>
                            </w:r>
                          </w:p>
                          <w:p w14:paraId="6CCF9FC9" w14:textId="77777777" w:rsidR="00ED0951" w:rsidRPr="00AF0263" w:rsidRDefault="00ED0951" w:rsidP="001103AD"/>
                          <w:p w14:paraId="7431C1B3" w14:textId="77777777" w:rsidR="00ED0951" w:rsidRPr="00AF0263" w:rsidRDefault="00ED0951" w:rsidP="001103AD"/>
                          <w:p w14:paraId="33E0EE95" w14:textId="77777777" w:rsidR="00ED0951" w:rsidRPr="00AF0263" w:rsidRDefault="00ED0951" w:rsidP="001103AD">
                            <w:r w:rsidRPr="00AF0263">
                              <w:t>[Nome completo do autor]</w:t>
                            </w:r>
                          </w:p>
                          <w:p w14:paraId="572D9C06" w14:textId="77777777" w:rsidR="00ED0951" w:rsidRPr="00AF0263" w:rsidRDefault="00ED0951" w:rsidP="001103AD"/>
                          <w:p w14:paraId="0BC7807A" w14:textId="77777777" w:rsidR="00ED0951" w:rsidRPr="00AF0263" w:rsidRDefault="00ED0951" w:rsidP="001103AD"/>
                          <w:p w14:paraId="7F988A2E" w14:textId="77777777" w:rsidR="00ED0951" w:rsidRPr="00AF0263" w:rsidRDefault="00ED0951" w:rsidP="001103AD"/>
                          <w:p w14:paraId="19F9F9F4" w14:textId="77777777" w:rsidR="00ED0951" w:rsidRPr="00AF0263" w:rsidRDefault="00ED0951" w:rsidP="001103AD">
                            <w:r w:rsidRPr="00AF0263">
                              <w:t>[Nome completo do autor]</w:t>
                            </w:r>
                          </w:p>
                          <w:p w14:paraId="25F6C734" w14:textId="77777777" w:rsidR="00ED0951" w:rsidRPr="00AF0263" w:rsidRDefault="00ED0951" w:rsidP="001103AD"/>
                          <w:p w14:paraId="0744ED43" w14:textId="77777777" w:rsidR="00ED0951" w:rsidRPr="00AF0263" w:rsidRDefault="00ED0951" w:rsidP="001103AD"/>
                          <w:p w14:paraId="7A4ECEDF" w14:textId="77777777" w:rsidR="00ED0951" w:rsidRPr="00AF0263" w:rsidRDefault="00ED0951" w:rsidP="001103AD">
                            <w:r w:rsidRPr="00AF0263">
                              <w:t>[Nome completo do autor]</w:t>
                            </w:r>
                          </w:p>
                          <w:p w14:paraId="3C632F4F" w14:textId="77777777" w:rsidR="00ED0951" w:rsidRPr="00AF0263" w:rsidRDefault="00ED0951" w:rsidP="001103AD"/>
                          <w:p w14:paraId="441AAB90" w14:textId="77777777" w:rsidR="00ED0951" w:rsidRPr="00AF0263" w:rsidRDefault="00ED0951" w:rsidP="001103AD"/>
                          <w:p w14:paraId="4E348030" w14:textId="77777777" w:rsidR="00ED0951" w:rsidRPr="00AF0263" w:rsidRDefault="00ED0951" w:rsidP="001103AD">
                            <w:r w:rsidRPr="00AF0263">
                              <w:t>[Nome completo do autor]</w:t>
                            </w:r>
                          </w:p>
                          <w:p w14:paraId="4F269936" w14:textId="77777777" w:rsidR="00ED0951" w:rsidRPr="00AF0263" w:rsidRDefault="00ED0951" w:rsidP="001103AD"/>
                          <w:p w14:paraId="16D09C6A" w14:textId="77777777" w:rsidR="00ED0951" w:rsidRPr="00AF0263" w:rsidRDefault="00ED0951" w:rsidP="001103AD"/>
                          <w:p w14:paraId="5C0D4248" w14:textId="77777777" w:rsidR="00ED0951" w:rsidRPr="00AF0263" w:rsidRDefault="00ED0951" w:rsidP="001103AD">
                            <w:r w:rsidRPr="00AF0263">
                              <w:t>[Nome completo do autor]</w:t>
                            </w:r>
                          </w:p>
                          <w:p w14:paraId="03B4B1B5" w14:textId="77777777" w:rsidR="00ED0951" w:rsidRPr="00AF0263" w:rsidRDefault="00ED0951" w:rsidP="001103AD"/>
                          <w:p w14:paraId="46120F4C" w14:textId="77777777" w:rsidR="00ED0951" w:rsidRPr="00AF0263" w:rsidRDefault="00ED0951" w:rsidP="001103AD"/>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7F1D32" id="Text Box 20" o:spid="_x0000_s1040" type="#_x0000_t202" style="position:absolute;margin-left:109.45pt;margin-top:530.6pt;width:369.5pt;height:94.1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" filled="f" stroked="f">
                <v:textbox inset="0,0,0,0">
                  <w:txbxContent>
                    <w:tbl>
                      <w:tblPr>
                        <w:tblW w:w="0" w:type="auto"/>
                        <w:tblLook w:val="04A0" w:firstRow="1" w:lastRow="0" w:firstColumn="1" w:lastColumn="0" w:noHBand="0" w:noVBand="1"/>
                      </w:tblPr>
                      <w:tblGrid>
                        <w:gridCol w:w="2266"/>
                        <w:gridCol w:w="5355"/>
                      </w:tblGrid>
                      <w:tr w:rsidR="00ED0951" w:rsidRPr="00AF0263" w14:paraId="191EEBDF" w14:textId="77777777" w:rsidTr="00F9589C">
                        <w:tc>
                          <w:tcPr>
                            <w:tcW w:w="2518" w:type="dxa"/>
                            <w:shd w:val="clear" w:color="auto" w:fill="auto"/>
                          </w:tcPr>
                          <w:p w14:paraId="6B93B013" w14:textId="77777777" w:rsidR="00ED0951" w:rsidRPr="00AF0263" w:rsidRDefault="00ED0951" w:rsidP="00F9589C">
                            <w:pPr>
                              <w:jc w:val="right"/>
                              <w:rPr>
                                <w:b/>
                              </w:rPr>
                            </w:pPr>
                            <w:r w:rsidRPr="00AF0263">
                              <w:rPr>
                                <w:b/>
                              </w:rPr>
                              <w:t>Autor:</w:t>
                            </w:r>
                          </w:p>
                        </w:tc>
                        <w:tc>
                          <w:tcPr>
                            <w:tcW w:w="6804" w:type="dxa"/>
                            <w:shd w:val="clear" w:color="auto" w:fill="auto"/>
                          </w:tcPr>
                          <w:p w14:paraId="1BD6C3B6" w14:textId="77777777" w:rsidR="00ED0951" w:rsidRPr="00AF0263" w:rsidRDefault="00ED0951" w:rsidP="00F9589C">
                            <w:r>
                              <w:t>Anisio Almiro Bule</w:t>
                            </w:r>
                          </w:p>
                        </w:tc>
                      </w:tr>
                      <w:tr w:rsidR="00ED0951" w:rsidRPr="00AF0263" w14:paraId="24881861" w14:textId="77777777" w:rsidTr="00F9589C">
                        <w:tc>
                          <w:tcPr>
                            <w:tcW w:w="2518" w:type="dxa"/>
                            <w:shd w:val="clear" w:color="auto" w:fill="auto"/>
                          </w:tcPr>
                          <w:p w14:paraId="524B79D1" w14:textId="77777777" w:rsidR="00ED0951" w:rsidRPr="00AF0263" w:rsidRDefault="00ED0951" w:rsidP="00F9589C">
                            <w:pPr>
                              <w:jc w:val="right"/>
                              <w:rPr>
                                <w:b/>
                              </w:rPr>
                            </w:pPr>
                            <w:r w:rsidRPr="00AF0263">
                              <w:rPr>
                                <w:b/>
                                <w:color w:val="000000"/>
                              </w:rPr>
                              <w:t>Supervisor:</w:t>
                            </w:r>
                          </w:p>
                        </w:tc>
                        <w:tc>
                          <w:tcPr>
                            <w:tcW w:w="6804" w:type="dxa"/>
                            <w:shd w:val="clear" w:color="auto" w:fill="auto"/>
                          </w:tcPr>
                          <w:p w14:paraId="348D1C6C" w14:textId="77777777" w:rsidR="00ED0951" w:rsidRPr="00AF0263" w:rsidRDefault="00ED0951" w:rsidP="003321B4">
                            <w:r>
                              <w:t>doutor, Jordão Uache, Departamento de Matemática e Informática.</w:t>
                            </w:r>
                          </w:p>
                        </w:tc>
                      </w:tr>
                      <w:tr w:rsidR="00ED0951" w:rsidRPr="00AF0263" w14:paraId="29CA1F50" w14:textId="77777777" w:rsidTr="00F9589C">
                        <w:tc>
                          <w:tcPr>
                            <w:tcW w:w="2518" w:type="dxa"/>
                            <w:shd w:val="clear" w:color="auto" w:fill="auto"/>
                          </w:tcPr>
                          <w:p w14:paraId="141BFD1C" w14:textId="77777777" w:rsidR="00ED0951" w:rsidRPr="00AF0263" w:rsidRDefault="00ED0951" w:rsidP="00F9589C">
                            <w:pPr>
                              <w:jc w:val="right"/>
                              <w:rPr>
                                <w:b/>
                              </w:rPr>
                            </w:pPr>
                            <w:proofErr w:type="spellStart"/>
                            <w:r w:rsidRPr="00AF0263">
                              <w:rPr>
                                <w:b/>
                                <w:color w:val="000000"/>
                              </w:rPr>
                              <w:t>Co-supervior</w:t>
                            </w:r>
                            <w:proofErr w:type="spellEnd"/>
                            <w:r w:rsidRPr="00AF0263">
                              <w:rPr>
                                <w:b/>
                                <w:color w:val="000000"/>
                              </w:rPr>
                              <w:t>(</w:t>
                            </w:r>
                            <w:proofErr w:type="spellStart"/>
                            <w:r w:rsidRPr="00AF0263">
                              <w:rPr>
                                <w:b/>
                                <w:color w:val="000000"/>
                              </w:rPr>
                              <w:t>es</w:t>
                            </w:r>
                            <w:proofErr w:type="spellEnd"/>
                            <w:r w:rsidRPr="00AF0263">
                              <w:rPr>
                                <w:b/>
                                <w:color w:val="000000"/>
                              </w:rPr>
                              <w:t>):</w:t>
                            </w:r>
                          </w:p>
                        </w:tc>
                        <w:tc>
                          <w:tcPr>
                            <w:tcW w:w="6804" w:type="dxa"/>
                            <w:shd w:val="clear" w:color="auto" w:fill="auto"/>
                          </w:tcPr>
                          <w:p w14:paraId="10C9D3AC" w14:textId="77777777" w:rsidR="00ED0951" w:rsidRPr="00AF0263" w:rsidRDefault="00ED0951" w:rsidP="00F9589C"/>
                        </w:tc>
                      </w:tr>
                    </w:tbl>
                    <w:p w14:paraId="4A2011E2" w14:textId="77777777" w:rsidR="00ED0951" w:rsidRPr="00AF0263" w:rsidRDefault="00ED0951" w:rsidP="001103AD">
                      <w:pPr>
                        <w:rPr>
                          <w:b/>
                        </w:rPr>
                      </w:pPr>
                    </w:p>
                    <w:p w14:paraId="4B5AF26D" w14:textId="77777777" w:rsidR="00ED0951" w:rsidRPr="00AF0263" w:rsidRDefault="00ED0951" w:rsidP="001103AD"/>
                    <w:p w14:paraId="7B132BF1" w14:textId="77777777" w:rsidR="00ED0951" w:rsidRPr="00AF0263" w:rsidRDefault="00ED0951" w:rsidP="001103AD"/>
                    <w:p w14:paraId="2989AF6B" w14:textId="77777777" w:rsidR="00ED0951" w:rsidRPr="00AF0263" w:rsidRDefault="00ED0951" w:rsidP="001103AD">
                      <w:r w:rsidRPr="00AF0263">
                        <w:t>[Nome completo do autor]</w:t>
                      </w:r>
                    </w:p>
                    <w:p w14:paraId="221B60E2" w14:textId="77777777" w:rsidR="00ED0951" w:rsidRPr="00AF0263" w:rsidRDefault="00ED0951" w:rsidP="001103AD"/>
                    <w:p w14:paraId="0F607CBF" w14:textId="77777777" w:rsidR="00ED0951" w:rsidRPr="00AF0263" w:rsidRDefault="00ED0951" w:rsidP="001103AD"/>
                    <w:p w14:paraId="039E592C" w14:textId="77777777" w:rsidR="00ED0951" w:rsidRPr="00AF0263" w:rsidRDefault="00ED0951" w:rsidP="001103AD">
                      <w:r w:rsidRPr="00AF0263">
                        <w:t>[Nome completo do autor]</w:t>
                      </w:r>
                    </w:p>
                    <w:p w14:paraId="6CCF9FC9" w14:textId="77777777" w:rsidR="00ED0951" w:rsidRPr="00AF0263" w:rsidRDefault="00ED0951" w:rsidP="001103AD"/>
                    <w:p w14:paraId="7431C1B3" w14:textId="77777777" w:rsidR="00ED0951" w:rsidRPr="00AF0263" w:rsidRDefault="00ED0951" w:rsidP="001103AD"/>
                    <w:p w14:paraId="33E0EE95" w14:textId="77777777" w:rsidR="00ED0951" w:rsidRPr="00AF0263" w:rsidRDefault="00ED0951" w:rsidP="001103AD">
                      <w:r w:rsidRPr="00AF0263">
                        <w:t>[Nome completo do autor]</w:t>
                      </w:r>
                    </w:p>
                    <w:p w14:paraId="572D9C06" w14:textId="77777777" w:rsidR="00ED0951" w:rsidRPr="00AF0263" w:rsidRDefault="00ED0951" w:rsidP="001103AD"/>
                    <w:p w14:paraId="0BC7807A" w14:textId="77777777" w:rsidR="00ED0951" w:rsidRPr="00AF0263" w:rsidRDefault="00ED0951" w:rsidP="001103AD"/>
                    <w:p w14:paraId="7F988A2E" w14:textId="77777777" w:rsidR="00ED0951" w:rsidRPr="00AF0263" w:rsidRDefault="00ED0951" w:rsidP="001103AD"/>
                    <w:p w14:paraId="19F9F9F4" w14:textId="77777777" w:rsidR="00ED0951" w:rsidRPr="00AF0263" w:rsidRDefault="00ED0951" w:rsidP="001103AD">
                      <w:r w:rsidRPr="00AF0263">
                        <w:t>[Nome completo do autor]</w:t>
                      </w:r>
                    </w:p>
                    <w:p w14:paraId="25F6C734" w14:textId="77777777" w:rsidR="00ED0951" w:rsidRPr="00AF0263" w:rsidRDefault="00ED0951" w:rsidP="001103AD"/>
                    <w:p w14:paraId="0744ED43" w14:textId="77777777" w:rsidR="00ED0951" w:rsidRPr="00AF0263" w:rsidRDefault="00ED0951" w:rsidP="001103AD"/>
                    <w:p w14:paraId="7A4ECEDF" w14:textId="77777777" w:rsidR="00ED0951" w:rsidRPr="00AF0263" w:rsidRDefault="00ED0951" w:rsidP="001103AD">
                      <w:r w:rsidRPr="00AF0263">
                        <w:t>[Nome completo do autor]</w:t>
                      </w:r>
                    </w:p>
                    <w:p w14:paraId="3C632F4F" w14:textId="77777777" w:rsidR="00ED0951" w:rsidRPr="00AF0263" w:rsidRDefault="00ED0951" w:rsidP="001103AD"/>
                    <w:p w14:paraId="441AAB90" w14:textId="77777777" w:rsidR="00ED0951" w:rsidRPr="00AF0263" w:rsidRDefault="00ED0951" w:rsidP="001103AD"/>
                    <w:p w14:paraId="4E348030" w14:textId="77777777" w:rsidR="00ED0951" w:rsidRPr="00AF0263" w:rsidRDefault="00ED0951" w:rsidP="001103AD">
                      <w:r w:rsidRPr="00AF0263">
                        <w:t>[Nome completo do autor]</w:t>
                      </w:r>
                    </w:p>
                    <w:p w14:paraId="4F269936" w14:textId="77777777" w:rsidR="00ED0951" w:rsidRPr="00AF0263" w:rsidRDefault="00ED0951" w:rsidP="001103AD"/>
                    <w:p w14:paraId="16D09C6A" w14:textId="77777777" w:rsidR="00ED0951" w:rsidRPr="00AF0263" w:rsidRDefault="00ED0951" w:rsidP="001103AD"/>
                    <w:p w14:paraId="5C0D4248" w14:textId="77777777" w:rsidR="00ED0951" w:rsidRPr="00AF0263" w:rsidRDefault="00ED0951" w:rsidP="001103AD">
                      <w:r w:rsidRPr="00AF0263">
                        <w:t>[Nome completo do autor]</w:t>
                      </w:r>
                    </w:p>
                    <w:p w14:paraId="03B4B1B5" w14:textId="77777777" w:rsidR="00ED0951" w:rsidRPr="00AF0263" w:rsidRDefault="00ED0951" w:rsidP="001103AD"/>
                    <w:p w14:paraId="46120F4C" w14:textId="77777777" w:rsidR="00ED0951" w:rsidRPr="00AF0263" w:rsidRDefault="00ED0951" w:rsidP="001103AD"/>
                  </w:txbxContent>
                </v:textbox>
              </v:shape>
            </w:pict>
          </mc:Fallback>
        </mc:AlternateContent>
      </w:r>
      <w:r w:rsidR="00D11018" w:rsidRPr="009A4483">
        <w:rPr>
          <w:noProof/>
          <w:sz w:val="20"/>
          <w:lang w:val="en-US"/>
        </w:rPr>
        <mc:AlternateContent>
          <mc:Choice Requires="wpg">
            <w:drawing>
              <wp:anchor distT="0" distB="0" distL="114300" distR="114300" simplePos="0" relativeHeight="251657216" behindDoc="0" locked="0" layoutInCell="1" allowOverlap="1" wp14:anchorId="49FFE8D2" wp14:editId="7993AA62">
                <wp:simplePos x="0" y="0"/>
                <wp:positionH relativeFrom="column">
                  <wp:posOffset>1379855</wp:posOffset>
                </wp:positionH>
                <wp:positionV relativeFrom="paragraph">
                  <wp:posOffset>131445</wp:posOffset>
                </wp:positionV>
                <wp:extent cx="4806315" cy="8531225"/>
                <wp:effectExtent l="21590" t="12700" r="1270" b="19050"/>
                <wp:wrapNone/>
                <wp:docPr id="37" name="Group 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06315" cy="8531225"/>
                          <a:chOff x="3663" y="1655"/>
                          <a:chExt cx="7569" cy="13435"/>
                        </a:xfrm>
                      </wpg:grpSpPr>
                      <wps:wsp>
                        <wps:cNvPr id="38" name="Text Box 41"/>
                        <wps:cNvSpPr txBox="1">
                          <a:spLocks noChangeArrowheads="1"/>
                        </wps:cNvSpPr>
                        <wps:spPr bwMode="auto">
                          <a:xfrm>
                            <a:off x="3896" y="8667"/>
                            <a:ext cx="7336" cy="1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B6EEE9" w14:textId="77777777" w:rsidR="00ED0951" w:rsidRPr="004441CD" w:rsidRDefault="00ED0951" w:rsidP="004441CD">
                              <w:pPr>
                                <w:jc w:val="center"/>
                                <w:rPr>
                                  <w:b/>
                                  <w:sz w:val="28"/>
                                  <w:szCs w:val="28"/>
                                </w:rPr>
                              </w:pPr>
                              <w:r w:rsidRPr="004441CD">
                                <w:rPr>
                                  <w:rFonts w:ascii="Times New Roman" w:hAnsi="Times New Roman" w:cs="Times New Roman"/>
                                  <w:b/>
                                  <w:bCs/>
                                  <w:color w:val="000000" w:themeColor="text1"/>
                                  <w:sz w:val="28"/>
                                  <w:szCs w:val="28"/>
                                </w:rPr>
                                <w:t>SISTEMA DE GESTÃO DE ASSISTÊNCIA TÉCNICA</w:t>
                              </w:r>
                            </w:p>
                          </w:txbxContent>
                        </wps:txbx>
                        <wps:bodyPr rot="0" vert="horz" wrap="square" lIns="0" tIns="0" rIns="0" bIns="0" anchor="t" anchorCtr="0" upright="1">
                          <a:noAutofit/>
                        </wps:bodyPr>
                      </wps:wsp>
                      <wpg:grpSp>
                        <wpg:cNvPr id="39" name="Group 42"/>
                        <wpg:cNvGrpSpPr>
                          <a:grpSpLocks/>
                        </wpg:cNvGrpSpPr>
                        <wpg:grpSpPr bwMode="auto">
                          <a:xfrm>
                            <a:off x="3663" y="1655"/>
                            <a:ext cx="7304" cy="13435"/>
                            <a:chOff x="3663" y="1655"/>
                            <a:chExt cx="7304" cy="13435"/>
                          </a:xfrm>
                        </wpg:grpSpPr>
                        <wps:wsp>
                          <wps:cNvPr id="40" name="Text Box 43"/>
                          <wps:cNvSpPr txBox="1">
                            <a:spLocks noChangeArrowheads="1"/>
                          </wps:cNvSpPr>
                          <wps:spPr bwMode="auto">
                            <a:xfrm>
                              <a:off x="3896" y="5835"/>
                              <a:ext cx="6956" cy="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FA3A78" w14:textId="77777777" w:rsidR="00ED0951" w:rsidRPr="008564EE" w:rsidRDefault="00ED0951" w:rsidP="00AF0263">
                                <w:pPr>
                                  <w:jc w:val="center"/>
                                  <w:rPr>
                                    <w:sz w:val="28"/>
                                    <w:szCs w:val="28"/>
                                  </w:rPr>
                                </w:pPr>
                                <w:r w:rsidRPr="008564EE">
                                  <w:rPr>
                                    <w:color w:val="000000"/>
                                    <w:sz w:val="28"/>
                                    <w:szCs w:val="28"/>
                                  </w:rPr>
                                  <w:t>Trabalho de Licenciatura em</w:t>
                                </w:r>
                                <w:r>
                                  <w:rPr>
                                    <w:color w:val="000000"/>
                                    <w:sz w:val="28"/>
                                    <w:szCs w:val="28"/>
                                  </w:rPr>
                                  <w:t xml:space="preserve"> </w:t>
                                </w:r>
                                <w:r w:rsidRPr="008564EE">
                                  <w:rPr>
                                    <w:color w:val="000000"/>
                                    <w:sz w:val="28"/>
                                    <w:szCs w:val="28"/>
                                  </w:rPr>
                                  <w:t xml:space="preserve"> </w:t>
                                </w:r>
                                <w:r w:rsidRPr="008564EE">
                                  <w:rPr>
                                    <w:color w:val="000000"/>
                                    <w:sz w:val="28"/>
                                    <w:szCs w:val="28"/>
                                  </w:rPr>
                                  <w:br/>
                                </w:r>
                                <w:r>
                                  <w:rPr>
                                    <w:color w:val="000000"/>
                                    <w:sz w:val="28"/>
                                    <w:szCs w:val="28"/>
                                  </w:rPr>
                                  <w:t xml:space="preserve">Informática </w:t>
                                </w:r>
                              </w:p>
                              <w:p w14:paraId="04A20EC6" w14:textId="77777777" w:rsidR="00ED0951" w:rsidRPr="008564EE" w:rsidRDefault="00ED0951" w:rsidP="00AF0263">
                                <w:pPr>
                                  <w:rPr>
                                    <w:sz w:val="28"/>
                                    <w:szCs w:val="28"/>
                                  </w:rPr>
                                </w:pPr>
                              </w:p>
                              <w:p w14:paraId="581D7B19" w14:textId="77777777" w:rsidR="00ED0951" w:rsidRPr="008564EE" w:rsidRDefault="00ED0951" w:rsidP="00AF0263">
                                <w:pPr>
                                  <w:rPr>
                                    <w:sz w:val="28"/>
                                    <w:szCs w:val="28"/>
                                  </w:rPr>
                                </w:pPr>
                              </w:p>
                              <w:p w14:paraId="7E085E9F" w14:textId="77777777" w:rsidR="00ED0951" w:rsidRPr="008564EE" w:rsidRDefault="00ED0951" w:rsidP="00AF0263">
                                <w:pPr>
                                  <w:rPr>
                                    <w:sz w:val="28"/>
                                    <w:szCs w:val="28"/>
                                  </w:rPr>
                                </w:pPr>
                                <w:r w:rsidRPr="008564EE">
                                  <w:rPr>
                                    <w:sz w:val="28"/>
                                    <w:szCs w:val="28"/>
                                  </w:rPr>
                                  <w:t>Dissertação para obtenção do Grau de Mestre em</w:t>
                                </w:r>
                                <w:r w:rsidRPr="008564EE">
                                  <w:rPr>
                                    <w:sz w:val="28"/>
                                    <w:szCs w:val="28"/>
                                  </w:rPr>
                                  <w:br/>
                                  <w:t>[Engenharia Informática]</w:t>
                                </w:r>
                              </w:p>
                              <w:p w14:paraId="2222F339" w14:textId="77777777" w:rsidR="00ED0951" w:rsidRPr="008564EE" w:rsidRDefault="00ED0951" w:rsidP="00AF0263">
                                <w:pPr>
                                  <w:rPr>
                                    <w:sz w:val="28"/>
                                    <w:szCs w:val="28"/>
                                  </w:rPr>
                                </w:pPr>
                              </w:p>
                            </w:txbxContent>
                          </wps:txbx>
                          <wps:bodyPr rot="0" vert="horz" wrap="square" lIns="0" tIns="0" rIns="0" bIns="0" anchor="t" anchorCtr="0" upright="1">
                            <a:noAutofit/>
                          </wps:bodyPr>
                        </wps:wsp>
                        <wpg:grpSp>
                          <wpg:cNvPr id="41" name="Group 44"/>
                          <wpg:cNvGrpSpPr>
                            <a:grpSpLocks/>
                          </wpg:cNvGrpSpPr>
                          <wpg:grpSpPr bwMode="auto">
                            <a:xfrm>
                              <a:off x="3663" y="1655"/>
                              <a:ext cx="7304" cy="13435"/>
                              <a:chOff x="3647" y="1655"/>
                              <a:chExt cx="7320" cy="13003"/>
                            </a:xfrm>
                          </wpg:grpSpPr>
                          <wps:wsp>
                            <wps:cNvPr id="42" name="AutoShape 45"/>
                            <wps:cNvCnPr>
                              <a:cxnSpLocks noChangeShapeType="1"/>
                            </wps:cNvCnPr>
                            <wps:spPr bwMode="auto">
                              <a:xfrm>
                                <a:off x="3663" y="1655"/>
                                <a:ext cx="0" cy="13003"/>
                              </a:xfrm>
                              <a:prstGeom prst="straightConnector1">
                                <a:avLst/>
                              </a:prstGeom>
                              <a:noFill/>
                              <a:ln w="25400">
                                <a:solidFill>
                                  <a:schemeClr val="accent6">
                                    <a:lumMod val="50000"/>
                                    <a:lumOff val="0"/>
                                  </a:schemeClr>
                                </a:solidFill>
                                <a:round/>
                                <a:headEnd/>
                                <a:tailEnd/>
                              </a:ln>
                              <a:extLst>
                                <a:ext uri="{909E8E84-426E-40DD-AFC4-6F175D3DCCD1}">
                                  <a14:hiddenFill xmlns:a14="http://schemas.microsoft.com/office/drawing/2010/main">
                                    <a:noFill/>
                                  </a14:hiddenFill>
                                </a:ext>
                              </a:extLst>
                            </wps:spPr>
                            <wps:bodyPr/>
                          </wps:wsp>
                          <wps:wsp>
                            <wps:cNvPr id="43" name="AutoShape 46"/>
                            <wps:cNvCnPr>
                              <a:cxnSpLocks noChangeShapeType="1"/>
                            </wps:cNvCnPr>
                            <wps:spPr bwMode="auto">
                              <a:xfrm>
                                <a:off x="3647" y="4267"/>
                                <a:ext cx="7320" cy="0"/>
                              </a:xfrm>
                              <a:prstGeom prst="straightConnector1">
                                <a:avLst/>
                              </a:prstGeom>
                              <a:noFill/>
                              <a:ln w="25400">
                                <a:solidFill>
                                  <a:schemeClr val="accent6">
                                    <a:lumMod val="50000"/>
                                    <a:lumOff val="0"/>
                                  </a:schemeClr>
                                </a:solidFill>
                                <a:round/>
                                <a:headEnd/>
                                <a:tailEnd/>
                              </a:ln>
                              <a:extLst>
                                <a:ext uri="{909E8E84-426E-40DD-AFC4-6F175D3DCCD1}">
                                  <a14:hiddenFill xmlns:a14="http://schemas.microsoft.com/office/drawing/2010/main">
                                    <a:noFill/>
                                  </a14:hiddenFill>
                                </a:ext>
                              </a:extLst>
                            </wps:spPr>
                            <wps:bodyPr/>
                          </wps:wsp>
                        </wpg:grpSp>
                      </wpg:grpSp>
                    </wpg:wgp>
                  </a:graphicData>
                </a:graphic>
                <wp14:sizeRelH relativeFrom="page">
                  <wp14:pctWidth>0</wp14:pctWidth>
                </wp14:sizeRelH>
                <wp14:sizeRelV relativeFrom="page">
                  <wp14:pctHeight>0</wp14:pctHeight>
                </wp14:sizeRelV>
              </wp:anchor>
            </w:drawing>
          </mc:Choice>
          <mc:Fallback>
            <w:pict>
              <v:group w14:anchorId="49FFE8D2" id="Group 40" o:spid="_x0000_s1041" style="position:absolute;margin-left:108.65pt;margin-top:10.35pt;width:378.45pt;height:671.75pt;z-index:251657216" coordorigin="3663,1655" coordsize="7569,134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">
                <v:shape id="Text Box 41" o:spid="_x0000_s1042" type="#_x0000_t202" style="position:absolute;left:3896;top:8667;width:7336;height:11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" filled="f" stroked="f">
                  <v:textbox inset="0,0,0,0">
                    <w:txbxContent>
                      <w:p w14:paraId="14B6EEE9" w14:textId="77777777" w:rsidR="00ED0951" w:rsidRPr="004441CD" w:rsidRDefault="00ED0951" w:rsidP="004441CD">
                        <w:pPr>
                          <w:jc w:val="center"/>
                          <w:rPr>
                            <w:b/>
                            <w:sz w:val="28"/>
                            <w:szCs w:val="28"/>
                          </w:rPr>
                        </w:pPr>
                        <w:r w:rsidRPr="004441CD">
                          <w:rPr>
                            <w:rFonts w:ascii="Times New Roman" w:hAnsi="Times New Roman" w:cs="Times New Roman"/>
                            <w:b/>
                            <w:bCs/>
                            <w:color w:val="000000" w:themeColor="text1"/>
                            <w:sz w:val="28"/>
                            <w:szCs w:val="28"/>
                          </w:rPr>
                          <w:t>SISTEMA DE GESTÃO DE ASSISTÊNCIA TÉCNICA</w:t>
                        </w:r>
                      </w:p>
                    </w:txbxContent>
                  </v:textbox>
                </v:shape>
                <v:group id="Group 42" o:spid="_x0000_s1043" style="position:absolute;left:3663;top:1655;width:7304;height:13435" coordorigin="3663,1655" coordsize="7304,134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">
                  <v:shape id="Text Box 43" o:spid="_x0000_s1044" type="#_x0000_t202" style="position:absolute;left:3896;top:5835;width:6956;height:9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" filled="f" stroked="f">
                    <v:textbox inset="0,0,0,0">
                      <w:txbxContent>
                        <w:p w14:paraId="72FA3A78" w14:textId="77777777" w:rsidR="00ED0951" w:rsidRPr="008564EE" w:rsidRDefault="00ED0951" w:rsidP="00AF0263">
                          <w:pPr>
                            <w:jc w:val="center"/>
                            <w:rPr>
                              <w:sz w:val="28"/>
                              <w:szCs w:val="28"/>
                            </w:rPr>
                          </w:pPr>
                          <w:r w:rsidRPr="008564EE">
                            <w:rPr>
                              <w:color w:val="000000"/>
                              <w:sz w:val="28"/>
                              <w:szCs w:val="28"/>
                            </w:rPr>
                            <w:t>Trabalho de Licenciatura em</w:t>
                          </w:r>
                          <w:r>
                            <w:rPr>
                              <w:color w:val="000000"/>
                              <w:sz w:val="28"/>
                              <w:szCs w:val="28"/>
                            </w:rPr>
                            <w:t xml:space="preserve"> </w:t>
                          </w:r>
                          <w:r w:rsidRPr="008564EE">
                            <w:rPr>
                              <w:color w:val="000000"/>
                              <w:sz w:val="28"/>
                              <w:szCs w:val="28"/>
                            </w:rPr>
                            <w:t xml:space="preserve"> </w:t>
                          </w:r>
                          <w:r w:rsidRPr="008564EE">
                            <w:rPr>
                              <w:color w:val="000000"/>
                              <w:sz w:val="28"/>
                              <w:szCs w:val="28"/>
                            </w:rPr>
                            <w:br/>
                          </w:r>
                          <w:r>
                            <w:rPr>
                              <w:color w:val="000000"/>
                              <w:sz w:val="28"/>
                              <w:szCs w:val="28"/>
                            </w:rPr>
                            <w:t xml:space="preserve">Informática </w:t>
                          </w:r>
                        </w:p>
                        <w:p w14:paraId="04A20EC6" w14:textId="77777777" w:rsidR="00ED0951" w:rsidRPr="008564EE" w:rsidRDefault="00ED0951" w:rsidP="00AF0263">
                          <w:pPr>
                            <w:rPr>
                              <w:sz w:val="28"/>
                              <w:szCs w:val="28"/>
                            </w:rPr>
                          </w:pPr>
                        </w:p>
                        <w:p w14:paraId="581D7B19" w14:textId="77777777" w:rsidR="00ED0951" w:rsidRPr="008564EE" w:rsidRDefault="00ED0951" w:rsidP="00AF0263">
                          <w:pPr>
                            <w:rPr>
                              <w:sz w:val="28"/>
                              <w:szCs w:val="28"/>
                            </w:rPr>
                          </w:pPr>
                        </w:p>
                        <w:p w14:paraId="7E085E9F" w14:textId="77777777" w:rsidR="00ED0951" w:rsidRPr="008564EE" w:rsidRDefault="00ED0951" w:rsidP="00AF0263">
                          <w:pPr>
                            <w:rPr>
                              <w:sz w:val="28"/>
                              <w:szCs w:val="28"/>
                            </w:rPr>
                          </w:pPr>
                          <w:r w:rsidRPr="008564EE">
                            <w:rPr>
                              <w:sz w:val="28"/>
                              <w:szCs w:val="28"/>
                            </w:rPr>
                            <w:t>Dissertação para obtenção do Grau de Mestre em</w:t>
                          </w:r>
                          <w:r w:rsidRPr="008564EE">
                            <w:rPr>
                              <w:sz w:val="28"/>
                              <w:szCs w:val="28"/>
                            </w:rPr>
                            <w:br/>
                            <w:t>[Engenharia Informática]</w:t>
                          </w:r>
                        </w:p>
                        <w:p w14:paraId="2222F339" w14:textId="77777777" w:rsidR="00ED0951" w:rsidRPr="008564EE" w:rsidRDefault="00ED0951" w:rsidP="00AF0263">
                          <w:pPr>
                            <w:rPr>
                              <w:sz w:val="28"/>
                              <w:szCs w:val="28"/>
                            </w:rPr>
                          </w:pPr>
                        </w:p>
                      </w:txbxContent>
                    </v:textbox>
                  </v:shape>
                  <v:group id="Group 44" o:spid="_x0000_s1045" style="position:absolute;left:3663;top:1655;width:7304;height:13435" coordorigin="3647,1655" coordsize="7320,130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">
                    <v:shape id="AutoShape 45" o:spid="_x0000_s1046" type="#_x0000_t32" style="position:absolute;left:3663;top:1655;width:0;height:1300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" strokecolor="#375623 [1609]" strokeweight="2pt"/>
                    <v:shape id="AutoShape 46" o:spid="_x0000_s1047" type="#_x0000_t32" style="position:absolute;left:3647;top:4267;width:732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" strokecolor="#375623 [1609]" strokeweight="2pt"/>
                  </v:group>
                </v:group>
              </v:group>
            </w:pict>
          </mc:Fallback>
        </mc:AlternateContent>
      </w:r>
      <w:r w:rsidR="00D11018" w:rsidRPr="009A4483">
        <w:rPr>
          <w:noProof/>
          <w:sz w:val="20"/>
          <w:lang w:val="en-US"/>
        </w:rPr>
        <mc:AlternateContent>
          <mc:Choice Requires="wps">
            <w:drawing>
              <wp:anchor distT="0" distB="0" distL="114300" distR="114300" simplePos="0" relativeHeight="251656192" behindDoc="0" locked="0" layoutInCell="1" allowOverlap="1" wp14:anchorId="30FC7999" wp14:editId="60D1B022">
                <wp:simplePos x="0" y="0"/>
                <wp:positionH relativeFrom="column">
                  <wp:posOffset>1276985</wp:posOffset>
                </wp:positionH>
                <wp:positionV relativeFrom="paragraph">
                  <wp:posOffset>949960</wp:posOffset>
                </wp:positionV>
                <wp:extent cx="4464050" cy="885825"/>
                <wp:effectExtent l="4445" t="2540" r="0" b="0"/>
                <wp:wrapNone/>
                <wp:docPr id="36" name="Text Box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64050" cy="88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60D086" w14:textId="77777777" w:rsidR="00ED0951" w:rsidRPr="001103AD" w:rsidRDefault="00ED0951" w:rsidP="00AF0263">
                            <w:pPr>
                              <w:spacing w:after="0"/>
                              <w:jc w:val="center"/>
                              <w:rPr>
                                <w:b/>
                                <w:sz w:val="30"/>
                                <w:szCs w:val="30"/>
                              </w:rPr>
                            </w:pPr>
                            <w:r w:rsidRPr="001103AD">
                              <w:rPr>
                                <w:b/>
                                <w:sz w:val="30"/>
                                <w:szCs w:val="30"/>
                              </w:rPr>
                              <w:t>FACULDADE DE CIÊNCIAS</w:t>
                            </w:r>
                          </w:p>
                          <w:p w14:paraId="342C4D11" w14:textId="77777777" w:rsidR="00ED0951" w:rsidRPr="001103AD" w:rsidRDefault="00ED0951" w:rsidP="00AF0263">
                            <w:pPr>
                              <w:spacing w:after="0"/>
                              <w:jc w:val="center"/>
                              <w:rPr>
                                <w:sz w:val="30"/>
                                <w:szCs w:val="30"/>
                              </w:rPr>
                            </w:pPr>
                            <w:r w:rsidRPr="001103AD">
                              <w:rPr>
                                <w:b/>
                                <w:sz w:val="30"/>
                                <w:szCs w:val="30"/>
                              </w:rPr>
                              <w:t>Departamento de Matemática e Informática</w:t>
                            </w:r>
                          </w:p>
                          <w:p w14:paraId="22955B58" w14:textId="77777777" w:rsidR="00ED0951" w:rsidRPr="001103AD" w:rsidRDefault="00ED0951" w:rsidP="00AF0263">
                            <w:pPr>
                              <w:spacing w:after="0"/>
                              <w:rPr>
                                <w:sz w:val="30"/>
                                <w:szCs w:val="30"/>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0FC7999" id="Text Box 36" o:spid="_x0000_s1048" type="#_x0000_t202" style="position:absolute;margin-left:100.55pt;margin-top:74.8pt;width:351.5pt;height:69.7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" filled="f" stroked="f">
                <v:textbox inset="0,0,0,0">
                  <w:txbxContent>
                    <w:p w14:paraId="0360D086" w14:textId="77777777" w:rsidR="00ED0951" w:rsidRPr="001103AD" w:rsidRDefault="00ED0951" w:rsidP="00AF0263">
                      <w:pPr>
                        <w:spacing w:after="0"/>
                        <w:jc w:val="center"/>
                        <w:rPr>
                          <w:b/>
                          <w:sz w:val="30"/>
                          <w:szCs w:val="30"/>
                        </w:rPr>
                      </w:pPr>
                      <w:r w:rsidRPr="001103AD">
                        <w:rPr>
                          <w:b/>
                          <w:sz w:val="30"/>
                          <w:szCs w:val="30"/>
                        </w:rPr>
                        <w:t>FACULDADE DE CIÊNCIAS</w:t>
                      </w:r>
                    </w:p>
                    <w:p w14:paraId="342C4D11" w14:textId="77777777" w:rsidR="00ED0951" w:rsidRPr="001103AD" w:rsidRDefault="00ED0951" w:rsidP="00AF0263">
                      <w:pPr>
                        <w:spacing w:after="0"/>
                        <w:jc w:val="center"/>
                        <w:rPr>
                          <w:sz w:val="30"/>
                          <w:szCs w:val="30"/>
                        </w:rPr>
                      </w:pPr>
                      <w:r w:rsidRPr="001103AD">
                        <w:rPr>
                          <w:b/>
                          <w:sz w:val="30"/>
                          <w:szCs w:val="30"/>
                        </w:rPr>
                        <w:t>Departamento de Matemática e Informática</w:t>
                      </w:r>
                    </w:p>
                    <w:p w14:paraId="22955B58" w14:textId="77777777" w:rsidR="00ED0951" w:rsidRPr="001103AD" w:rsidRDefault="00ED0951" w:rsidP="00AF0263">
                      <w:pPr>
                        <w:spacing w:after="0"/>
                        <w:rPr>
                          <w:sz w:val="30"/>
                          <w:szCs w:val="30"/>
                        </w:rPr>
                      </w:pPr>
                    </w:p>
                  </w:txbxContent>
                </v:textbox>
              </v:shape>
            </w:pict>
          </mc:Fallback>
        </mc:AlternateContent>
      </w:r>
      <w:r w:rsidR="00AF0263" w:rsidRPr="009A4483">
        <w:rPr>
          <w:rFonts w:eastAsia="Times New Roman"/>
          <w:sz w:val="20"/>
          <w:lang w:eastAsia="pt-PT"/>
        </w:rPr>
        <w:br w:type="page"/>
      </w:r>
    </w:p>
    <w:p w14:paraId="39EE37B3" w14:textId="77777777" w:rsidR="00AF0263" w:rsidRPr="009A4483" w:rsidRDefault="00AF0263">
      <w:pPr>
        <w:rPr>
          <w:rFonts w:eastAsia="Times New Roman" w:cs="Times New Roman"/>
          <w:sz w:val="20"/>
          <w:szCs w:val="20"/>
          <w:lang w:eastAsia="pt-PT"/>
        </w:rPr>
      </w:pPr>
    </w:p>
    <w:p w14:paraId="02DBA2ED" w14:textId="77777777" w:rsidR="00394B69" w:rsidRPr="009A4483" w:rsidRDefault="00394B69" w:rsidP="004E0528">
      <w:pPr>
        <w:pStyle w:val="Ttulo1"/>
        <w:jc w:val="center"/>
        <w:rPr>
          <w:rFonts w:eastAsia="Times New Roman"/>
          <w:lang w:eastAsia="pt-PT"/>
        </w:rPr>
      </w:pPr>
    </w:p>
    <w:p w14:paraId="3F0609DB" w14:textId="77777777" w:rsidR="00394B69" w:rsidRPr="009A4483" w:rsidRDefault="00394B69" w:rsidP="004E0528">
      <w:pPr>
        <w:pStyle w:val="Ttulo1"/>
        <w:jc w:val="center"/>
        <w:rPr>
          <w:rFonts w:eastAsia="Times New Roman"/>
          <w:lang w:eastAsia="pt-PT"/>
        </w:rPr>
      </w:pPr>
    </w:p>
    <w:p w14:paraId="65B4F365" w14:textId="77777777" w:rsidR="00394B69" w:rsidRPr="009A4483" w:rsidRDefault="00394B69" w:rsidP="00C0349D">
      <w:pPr>
        <w:pStyle w:val="Ttulo1"/>
        <w:rPr>
          <w:rFonts w:eastAsia="Times New Roman"/>
          <w:lang w:eastAsia="pt-PT"/>
        </w:rPr>
      </w:pPr>
    </w:p>
    <w:p w14:paraId="69EA5C8E" w14:textId="77777777" w:rsidR="00C0349D" w:rsidRPr="009A4483" w:rsidRDefault="00C0349D" w:rsidP="00C0349D">
      <w:pPr>
        <w:rPr>
          <w:lang w:eastAsia="pt-PT"/>
        </w:rPr>
      </w:pPr>
    </w:p>
    <w:p w14:paraId="5EED9EE2" w14:textId="77777777" w:rsidR="00275071" w:rsidRPr="009A4483" w:rsidRDefault="004E0528" w:rsidP="004E0528">
      <w:pPr>
        <w:pStyle w:val="Ttulo1"/>
        <w:jc w:val="center"/>
        <w:rPr>
          <w:rFonts w:eastAsia="Times New Roman"/>
          <w:sz w:val="24"/>
          <w:lang w:eastAsia="pt-PT"/>
        </w:rPr>
      </w:pPr>
      <w:bookmarkStart w:id="0" w:name="_Toc58221318"/>
      <w:r w:rsidRPr="009A4483">
        <w:rPr>
          <w:rFonts w:eastAsia="Times New Roman"/>
          <w:lang w:eastAsia="pt-PT"/>
        </w:rPr>
        <w:t>Dedicatória</w:t>
      </w:r>
      <w:bookmarkEnd w:id="0"/>
    </w:p>
    <w:p w14:paraId="5CF52223" w14:textId="77777777" w:rsidR="004E0528" w:rsidRPr="009A4483" w:rsidRDefault="003D0B77" w:rsidP="00147761">
      <w:pPr>
        <w:jc w:val="both"/>
        <w:rPr>
          <w:rFonts w:eastAsiaTheme="majorEastAsia" w:cstheme="majorBidi"/>
        </w:rPr>
      </w:pPr>
      <w:r w:rsidRPr="009A4483">
        <w:rPr>
          <w:rFonts w:eastAsiaTheme="majorEastAsia" w:cstheme="majorBidi"/>
        </w:rPr>
        <w:t>Dedico este trabalho aos meus Pais</w:t>
      </w:r>
      <w:r w:rsidR="00147761" w:rsidRPr="009A4483">
        <w:rPr>
          <w:rFonts w:eastAsiaTheme="majorEastAsia" w:cstheme="majorBidi"/>
        </w:rPr>
        <w:t xml:space="preserve">, Almiro E. Bule e Gloria A. </w:t>
      </w:r>
      <w:proofErr w:type="spellStart"/>
      <w:r w:rsidR="00147761" w:rsidRPr="009A4483">
        <w:rPr>
          <w:rFonts w:eastAsiaTheme="majorEastAsia" w:cstheme="majorBidi"/>
        </w:rPr>
        <w:t>Cuinhane</w:t>
      </w:r>
      <w:proofErr w:type="spellEnd"/>
      <w:r w:rsidRPr="009A4483">
        <w:rPr>
          <w:rFonts w:eastAsiaTheme="majorEastAsia" w:cstheme="majorBidi"/>
        </w:rPr>
        <w:t xml:space="preserve"> que tanto trabalharam arduamente de modo a manter a minha formação desde o ensino primário</w:t>
      </w:r>
      <w:r w:rsidR="00147761" w:rsidRPr="009A4483">
        <w:rPr>
          <w:rFonts w:eastAsiaTheme="majorEastAsia" w:cstheme="majorBidi"/>
        </w:rPr>
        <w:t>, mantiveram se atentos na minha formação dando me forca até o alcance deste sucesso.</w:t>
      </w:r>
    </w:p>
    <w:p w14:paraId="432B70FB" w14:textId="77777777" w:rsidR="00147761" w:rsidRPr="009A4483" w:rsidRDefault="00147761" w:rsidP="00147761">
      <w:pPr>
        <w:jc w:val="both"/>
        <w:rPr>
          <w:rFonts w:eastAsiaTheme="majorEastAsia" w:cstheme="majorBidi"/>
        </w:rPr>
      </w:pPr>
      <w:r w:rsidRPr="009A4483">
        <w:rPr>
          <w:rFonts w:eastAsiaTheme="majorEastAsia" w:cstheme="majorBidi"/>
        </w:rPr>
        <w:t>Dedico</w:t>
      </w:r>
      <w:r w:rsidR="000E6311" w:rsidRPr="009A4483">
        <w:rPr>
          <w:rFonts w:eastAsiaTheme="majorEastAsia" w:cstheme="majorBidi"/>
        </w:rPr>
        <w:t xml:space="preserve"> a</w:t>
      </w:r>
      <w:r w:rsidRPr="009A4483">
        <w:rPr>
          <w:rFonts w:eastAsiaTheme="majorEastAsia" w:cstheme="majorBidi"/>
        </w:rPr>
        <w:t xml:space="preserve"> minha Esposa, Amelia Ernesto </w:t>
      </w:r>
      <w:proofErr w:type="spellStart"/>
      <w:r w:rsidRPr="009A4483">
        <w:rPr>
          <w:rFonts w:eastAsiaTheme="majorEastAsia" w:cstheme="majorBidi"/>
        </w:rPr>
        <w:t>Munguambe</w:t>
      </w:r>
      <w:proofErr w:type="spellEnd"/>
      <w:r w:rsidRPr="009A4483">
        <w:rPr>
          <w:rFonts w:eastAsiaTheme="majorEastAsia" w:cstheme="majorBidi"/>
        </w:rPr>
        <w:t>, que tanto fez para esta formação iniciasse, dando me força</w:t>
      </w:r>
      <w:r w:rsidR="000E6311" w:rsidRPr="009A4483">
        <w:rPr>
          <w:rFonts w:eastAsiaTheme="majorEastAsia" w:cstheme="majorBidi"/>
        </w:rPr>
        <w:t xml:space="preserve">, </w:t>
      </w:r>
      <w:r w:rsidR="00C932BB" w:rsidRPr="009A4483">
        <w:rPr>
          <w:rFonts w:eastAsiaTheme="majorEastAsia" w:cstheme="majorBidi"/>
        </w:rPr>
        <w:t xml:space="preserve">e </w:t>
      </w:r>
      <w:r w:rsidR="000E6311" w:rsidRPr="009A4483">
        <w:rPr>
          <w:rFonts w:eastAsiaTheme="majorEastAsia" w:cstheme="majorBidi"/>
        </w:rPr>
        <w:t>manteve-se paciente ao longo deste processo depositando confiança e muito amor para que este processo se realiza</w:t>
      </w:r>
      <w:r w:rsidR="00156CBA" w:rsidRPr="009A4483">
        <w:rPr>
          <w:rFonts w:eastAsiaTheme="majorEastAsia" w:cstheme="majorBidi"/>
        </w:rPr>
        <w:t>s</w:t>
      </w:r>
      <w:r w:rsidR="000E6311" w:rsidRPr="009A4483">
        <w:rPr>
          <w:rFonts w:eastAsiaTheme="majorEastAsia" w:cstheme="majorBidi"/>
        </w:rPr>
        <w:t>se</w:t>
      </w:r>
      <w:r w:rsidRPr="009A4483">
        <w:rPr>
          <w:rFonts w:eastAsiaTheme="majorEastAsia" w:cstheme="majorBidi"/>
        </w:rPr>
        <w:t>.</w:t>
      </w:r>
    </w:p>
    <w:p w14:paraId="749A25F9" w14:textId="77777777" w:rsidR="00147761" w:rsidRPr="009A4483" w:rsidRDefault="00147761" w:rsidP="00147761">
      <w:pPr>
        <w:jc w:val="both"/>
        <w:rPr>
          <w:rFonts w:eastAsiaTheme="majorEastAsia" w:cstheme="majorBidi"/>
        </w:rPr>
      </w:pPr>
      <w:r w:rsidRPr="009A4483">
        <w:rPr>
          <w:rFonts w:eastAsiaTheme="majorEastAsia" w:cstheme="majorBidi"/>
        </w:rPr>
        <w:t xml:space="preserve">Aos meus </w:t>
      </w:r>
      <w:r w:rsidR="000E6311" w:rsidRPr="009A4483">
        <w:rPr>
          <w:rFonts w:eastAsiaTheme="majorEastAsia" w:cstheme="majorBidi"/>
        </w:rPr>
        <w:t>irmãos</w:t>
      </w:r>
      <w:r w:rsidRPr="009A4483">
        <w:rPr>
          <w:rFonts w:eastAsiaTheme="majorEastAsia" w:cstheme="majorBidi"/>
        </w:rPr>
        <w:t xml:space="preserve"> pelo carinho, respeito e confiança que depositaram </w:t>
      </w:r>
      <w:r w:rsidR="000E6311" w:rsidRPr="009A4483">
        <w:rPr>
          <w:rFonts w:eastAsiaTheme="majorEastAsia" w:cstheme="majorBidi"/>
        </w:rPr>
        <w:t>em min.</w:t>
      </w:r>
    </w:p>
    <w:p w14:paraId="58AFA4A9" w14:textId="77777777" w:rsidR="00147761" w:rsidRPr="009A4483" w:rsidRDefault="00147761" w:rsidP="004E0528">
      <w:pPr>
        <w:jc w:val="center"/>
        <w:rPr>
          <w:rFonts w:eastAsiaTheme="majorEastAsia" w:cstheme="majorBidi"/>
        </w:rPr>
      </w:pPr>
    </w:p>
    <w:p w14:paraId="654CD41D" w14:textId="77777777" w:rsidR="002B6484" w:rsidRPr="009A4483" w:rsidRDefault="002B6484" w:rsidP="004E0528">
      <w:pPr>
        <w:jc w:val="center"/>
        <w:rPr>
          <w:rFonts w:eastAsiaTheme="majorEastAsia" w:cstheme="majorBidi"/>
        </w:rPr>
      </w:pPr>
    </w:p>
    <w:p w14:paraId="4F724BE1" w14:textId="77777777" w:rsidR="002B6484" w:rsidRPr="009A4483" w:rsidRDefault="002B6484" w:rsidP="004E0528">
      <w:pPr>
        <w:jc w:val="center"/>
        <w:rPr>
          <w:rFonts w:eastAsiaTheme="majorEastAsia" w:cstheme="majorBidi"/>
        </w:rPr>
      </w:pPr>
    </w:p>
    <w:p w14:paraId="6ED5CD6E" w14:textId="77777777" w:rsidR="004E0528" w:rsidRPr="009A4483" w:rsidRDefault="004E0528" w:rsidP="004E0528">
      <w:pPr>
        <w:jc w:val="center"/>
        <w:rPr>
          <w:rFonts w:eastAsiaTheme="majorEastAsia" w:cstheme="majorBidi"/>
        </w:rPr>
      </w:pPr>
    </w:p>
    <w:p w14:paraId="1B36D4DF" w14:textId="77777777" w:rsidR="004E0528" w:rsidRPr="009A4483" w:rsidRDefault="004E0528" w:rsidP="00DA547F">
      <w:pPr>
        <w:pStyle w:val="Ttulo1"/>
        <w:rPr>
          <w:sz w:val="24"/>
          <w:szCs w:val="24"/>
        </w:rPr>
      </w:pPr>
    </w:p>
    <w:p w14:paraId="219135AC" w14:textId="77777777" w:rsidR="004E0528" w:rsidRPr="009A4483" w:rsidRDefault="004E0528">
      <w:pPr>
        <w:rPr>
          <w:rFonts w:eastAsiaTheme="majorEastAsia" w:cstheme="majorBidi"/>
          <w:b/>
          <w:sz w:val="32"/>
          <w:szCs w:val="32"/>
        </w:rPr>
      </w:pPr>
      <w:r w:rsidRPr="009A4483">
        <w:br w:type="page"/>
      </w:r>
    </w:p>
    <w:p w14:paraId="5AC4C5F9" w14:textId="77777777" w:rsidR="00275071" w:rsidRPr="009A4483" w:rsidRDefault="00275071" w:rsidP="00062EA0">
      <w:pPr>
        <w:pStyle w:val="Ttulo1"/>
        <w:jc w:val="center"/>
      </w:pPr>
      <w:bookmarkStart w:id="1" w:name="_Toc58221319"/>
      <w:r w:rsidRPr="009A4483">
        <w:lastRenderedPageBreak/>
        <w:t xml:space="preserve">Declaração de </w:t>
      </w:r>
      <w:r w:rsidR="00F54617" w:rsidRPr="009A4483">
        <w:t>H</w:t>
      </w:r>
      <w:r w:rsidRPr="009A4483">
        <w:t>onra</w:t>
      </w:r>
      <w:bookmarkEnd w:id="1"/>
    </w:p>
    <w:p w14:paraId="49EBCE07" w14:textId="77777777" w:rsidR="00275071" w:rsidRPr="009A4483" w:rsidRDefault="00275071"/>
    <w:p w14:paraId="764BC3F2" w14:textId="77777777" w:rsidR="00097CE1" w:rsidRPr="009A4483" w:rsidRDefault="00097CE1"/>
    <w:p w14:paraId="53A92036" w14:textId="77777777" w:rsidR="00097CE1" w:rsidRPr="009A4483" w:rsidRDefault="00097CE1" w:rsidP="00097CE1">
      <w:pPr>
        <w:jc w:val="both"/>
        <w:rPr>
          <w:rFonts w:eastAsiaTheme="majorEastAsia" w:cstheme="majorBidi"/>
        </w:rPr>
      </w:pPr>
      <w:r w:rsidRPr="009A4483">
        <w:rPr>
          <w:rFonts w:eastAsiaTheme="majorEastAsia" w:cstheme="majorBidi"/>
        </w:rPr>
        <w:t xml:space="preserve">Declaro por minha honra que o presente Trabalho de Licenciatura é resultado da minha investigação e que o processo foi concebido para ser submetido apenas para a obtenção do grau de Licenciado em </w:t>
      </w:r>
      <w:r w:rsidR="00633EA1" w:rsidRPr="009A4483">
        <w:rPr>
          <w:rFonts w:eastAsiaTheme="majorEastAsia" w:cstheme="majorBidi"/>
        </w:rPr>
        <w:t>Informática, na</w:t>
      </w:r>
      <w:r w:rsidRPr="009A4483">
        <w:rPr>
          <w:rFonts w:eastAsiaTheme="majorEastAsia" w:cstheme="majorBidi"/>
        </w:rPr>
        <w:t xml:space="preserve"> faculdade de Ciências da Universidade Eduardo Mondlane.</w:t>
      </w:r>
    </w:p>
    <w:p w14:paraId="1A4596DB" w14:textId="77777777" w:rsidR="00097CE1" w:rsidRPr="009A4483" w:rsidRDefault="00097CE1" w:rsidP="00097CE1">
      <w:pPr>
        <w:jc w:val="both"/>
        <w:rPr>
          <w:rFonts w:eastAsiaTheme="majorEastAsia" w:cstheme="majorBidi"/>
        </w:rPr>
      </w:pPr>
    </w:p>
    <w:p w14:paraId="7AB8FDDC" w14:textId="77777777" w:rsidR="00097CE1" w:rsidRPr="009A4483" w:rsidRDefault="00097CE1" w:rsidP="00097CE1">
      <w:pPr>
        <w:jc w:val="both"/>
        <w:rPr>
          <w:rFonts w:eastAsiaTheme="majorEastAsia" w:cstheme="majorBidi"/>
        </w:rPr>
      </w:pPr>
    </w:p>
    <w:p w14:paraId="5E273AE1" w14:textId="321FC2E2" w:rsidR="000B5E2D" w:rsidRPr="00F53B91" w:rsidRDefault="000B5E2D" w:rsidP="000B5E2D">
      <w:pPr>
        <w:jc w:val="center"/>
      </w:pPr>
      <w:r>
        <w:t xml:space="preserve">Maputo, </w:t>
      </w:r>
      <w:r w:rsidR="00444C78">
        <w:t>10</w:t>
      </w:r>
      <w:r w:rsidRPr="00F53B91">
        <w:t xml:space="preserve"> de </w:t>
      </w:r>
      <w:r w:rsidR="00444C78">
        <w:t>Agosto</w:t>
      </w:r>
      <w:r w:rsidRPr="00F53B91">
        <w:t xml:space="preserve"> de 20</w:t>
      </w:r>
      <w:r>
        <w:t>20</w:t>
      </w:r>
    </w:p>
    <w:p w14:paraId="00120990" w14:textId="77777777" w:rsidR="00097CE1" w:rsidRPr="009A4483" w:rsidRDefault="00097CE1" w:rsidP="00097CE1">
      <w:pPr>
        <w:jc w:val="center"/>
      </w:pPr>
      <w:r w:rsidRPr="009A4483">
        <w:rPr>
          <w:rFonts w:eastAsiaTheme="majorEastAsia" w:cstheme="majorBidi"/>
        </w:rPr>
        <w:t>_______________________________</w:t>
      </w:r>
      <w:r w:rsidRPr="009A4483">
        <w:rPr>
          <w:rFonts w:eastAsiaTheme="majorEastAsia" w:cstheme="majorBidi"/>
        </w:rPr>
        <w:br/>
      </w:r>
      <w:r w:rsidR="00E20874" w:rsidRPr="009A4483">
        <w:t>Anisio Almiro Bule</w:t>
      </w:r>
    </w:p>
    <w:p w14:paraId="4F0594A8" w14:textId="77777777" w:rsidR="00F54617" w:rsidRPr="009A4483" w:rsidRDefault="00F54617">
      <w:pPr>
        <w:rPr>
          <w:rFonts w:eastAsiaTheme="majorEastAsia" w:cstheme="majorBidi"/>
          <w:b/>
          <w:sz w:val="32"/>
          <w:szCs w:val="32"/>
        </w:rPr>
      </w:pPr>
      <w:r w:rsidRPr="009A4483">
        <w:br w:type="page"/>
      </w:r>
    </w:p>
    <w:p w14:paraId="2424C57B" w14:textId="77777777" w:rsidR="00F54617" w:rsidRPr="009A4483" w:rsidRDefault="00D11018" w:rsidP="00062EA0">
      <w:pPr>
        <w:pStyle w:val="Ttulo1"/>
        <w:jc w:val="center"/>
      </w:pPr>
      <w:bookmarkStart w:id="2" w:name="_Toc58221320"/>
      <w:r w:rsidRPr="009A4483">
        <w:rPr>
          <w:noProof/>
          <w:lang w:val="en-US"/>
        </w:rPr>
        <w:lastRenderedPageBreak/>
        <mc:AlternateContent>
          <mc:Choice Requires="wps">
            <w:drawing>
              <wp:anchor distT="45720" distB="45720" distL="114300" distR="114300" simplePos="0" relativeHeight="251661824" behindDoc="0" locked="0" layoutInCell="1" allowOverlap="1" wp14:anchorId="559AE874" wp14:editId="32D49E5B">
                <wp:simplePos x="0" y="0"/>
                <wp:positionH relativeFrom="column">
                  <wp:posOffset>-85725</wp:posOffset>
                </wp:positionH>
                <wp:positionV relativeFrom="paragraph">
                  <wp:posOffset>575945</wp:posOffset>
                </wp:positionV>
                <wp:extent cx="6196965" cy="8244205"/>
                <wp:effectExtent l="3810" t="0" r="0" b="4445"/>
                <wp:wrapSquare wrapText="bothSides"/>
                <wp:docPr id="34" name="Text Box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96965" cy="82442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B7C824" w14:textId="77777777" w:rsidR="00ED0951" w:rsidRDefault="00ED0951" w:rsidP="00DB5A8F">
                            <w:pPr>
                              <w:jc w:val="both"/>
                            </w:pPr>
                            <w:r w:rsidRPr="00F24B9C">
                              <w:t>Agradeço A deus Pela Vida.</w:t>
                            </w:r>
                          </w:p>
                          <w:p w14:paraId="1085FB60" w14:textId="77777777" w:rsidR="00ED0951" w:rsidRDefault="00ED0951" w:rsidP="00DB5A8F">
                            <w:pPr>
                              <w:jc w:val="both"/>
                            </w:pPr>
                            <w:r>
                              <w:t>Aos meus Pais pela educação e apoio moral com o qual me presenteiam, a minha esposa pelo amor e companheirismo que tem depositado a cada dia. a todos meus Irmãos pela convivência saudável que temos.</w:t>
                            </w:r>
                          </w:p>
                          <w:p w14:paraId="7F0953BC" w14:textId="77777777" w:rsidR="00ED0951" w:rsidRDefault="00ED0951" w:rsidP="00DB5A8F">
                            <w:pPr>
                              <w:jc w:val="both"/>
                            </w:pPr>
                            <w:r>
                              <w:t>Endereço o meu maior agradecimento ao meu supervisor dr. Jordão Uache pela forma sábia que guiou-me até a esta fase louvável do trabalho.</w:t>
                            </w:r>
                          </w:p>
                          <w:p w14:paraId="23DE468A" w14:textId="77777777" w:rsidR="00ED0951" w:rsidRDefault="00ED0951" w:rsidP="00DB5A8F">
                            <w:pPr>
                              <w:jc w:val="both"/>
                            </w:pPr>
                            <w:r>
                              <w:t>Aos meus amigos e companheiros da “longa estrada”, pela forca que depositaram ao longo deste processo.</w:t>
                            </w:r>
                          </w:p>
                          <w:p w14:paraId="2144DDB3" w14:textId="77777777" w:rsidR="00ED0951" w:rsidRDefault="00ED0951" w:rsidP="00DB5A8F">
                            <w:pPr>
                              <w:jc w:val="both"/>
                            </w:pPr>
                            <w:r>
                              <w:t xml:space="preserve">Aos meus colegas da Itec Solutions que ajudaram ao longo deste processo dando os seus </w:t>
                            </w:r>
                            <w:r w:rsidRPr="00A010DA">
                              <w:rPr>
                                <w:i/>
                                <w:iCs/>
                              </w:rPr>
                              <w:t>inputs</w:t>
                            </w:r>
                            <w:r>
                              <w:t xml:space="preserve"> para eu este trabalho torna-se realidade.</w:t>
                            </w:r>
                          </w:p>
                          <w:p w14:paraId="69F9CD07" w14:textId="77777777" w:rsidR="00ED0951" w:rsidRPr="00F24B9C" w:rsidRDefault="00ED0951" w:rsidP="00DB5A8F">
                            <w:pPr>
                              <w:jc w:val="both"/>
                            </w:pPr>
                            <w:r>
                              <w:t xml:space="preserve">Aos Docentes e funcionários do UEM – DMI que </w:t>
                            </w:r>
                            <w:proofErr w:type="spellStart"/>
                            <w:r>
                              <w:t>directa</w:t>
                            </w:r>
                            <w:proofErr w:type="spellEnd"/>
                            <w:r>
                              <w:t xml:space="preserve"> ou indirectamente contribuíram para minha formação académica.</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59AE874" id="Text Box 72" o:spid="_x0000_s1049" type="#_x0000_t202" style="position:absolute;left:0;text-align:left;margin-left:-6.75pt;margin-top:45.35pt;width:487.95pt;height:649.15pt;z-index:2516618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" stroked="f">
                <v:textbox>
                  <w:txbxContent>
                    <w:p w14:paraId="67B7C824" w14:textId="77777777" w:rsidR="00ED0951" w:rsidRDefault="00ED0951" w:rsidP="00DB5A8F">
                      <w:pPr>
                        <w:jc w:val="both"/>
                      </w:pPr>
                      <w:r w:rsidRPr="00F24B9C">
                        <w:t>Agradeço A deus Pela Vida.</w:t>
                      </w:r>
                    </w:p>
                    <w:p w14:paraId="1085FB60" w14:textId="77777777" w:rsidR="00ED0951" w:rsidRDefault="00ED0951" w:rsidP="00DB5A8F">
                      <w:pPr>
                        <w:jc w:val="both"/>
                      </w:pPr>
                      <w:r>
                        <w:t>Aos meus Pais pela educação e apoio moral com o qual me presenteiam, a minha esposa pelo amor e companheirismo que tem depositado a cada dia. a todos meus Irmãos pela convivência saudável que temos.</w:t>
                      </w:r>
                    </w:p>
                    <w:p w14:paraId="7F0953BC" w14:textId="77777777" w:rsidR="00ED0951" w:rsidRDefault="00ED0951" w:rsidP="00DB5A8F">
                      <w:pPr>
                        <w:jc w:val="both"/>
                      </w:pPr>
                      <w:r>
                        <w:t>Endereço o meu maior agradecimento ao meu supervisor dr. Jordão Uache pela forma sábia que guiou-me até a esta fase louvável do trabalho.</w:t>
                      </w:r>
                    </w:p>
                    <w:p w14:paraId="23DE468A" w14:textId="77777777" w:rsidR="00ED0951" w:rsidRDefault="00ED0951" w:rsidP="00DB5A8F">
                      <w:pPr>
                        <w:jc w:val="both"/>
                      </w:pPr>
                      <w:r>
                        <w:t>Aos meus amigos e companheiros da “longa estrada”, pela forca que depositaram ao longo deste processo.</w:t>
                      </w:r>
                    </w:p>
                    <w:p w14:paraId="2144DDB3" w14:textId="77777777" w:rsidR="00ED0951" w:rsidRDefault="00ED0951" w:rsidP="00DB5A8F">
                      <w:pPr>
                        <w:jc w:val="both"/>
                      </w:pPr>
                      <w:r>
                        <w:t xml:space="preserve">Aos meus colegas da Itec Solutions que ajudaram ao longo deste processo dando os seus </w:t>
                      </w:r>
                      <w:r w:rsidRPr="00A010DA">
                        <w:rPr>
                          <w:i/>
                          <w:iCs/>
                        </w:rPr>
                        <w:t>inputs</w:t>
                      </w:r>
                      <w:r>
                        <w:t xml:space="preserve"> para eu este trabalho torna-se realidade.</w:t>
                      </w:r>
                    </w:p>
                    <w:p w14:paraId="69F9CD07" w14:textId="77777777" w:rsidR="00ED0951" w:rsidRPr="00F24B9C" w:rsidRDefault="00ED0951" w:rsidP="00DB5A8F">
                      <w:pPr>
                        <w:jc w:val="both"/>
                      </w:pPr>
                      <w:r>
                        <w:t xml:space="preserve">Aos Docentes e funcionários do UEM – DMI que </w:t>
                      </w:r>
                      <w:proofErr w:type="spellStart"/>
                      <w:r>
                        <w:t>directa</w:t>
                      </w:r>
                      <w:proofErr w:type="spellEnd"/>
                      <w:r>
                        <w:t xml:space="preserve"> ou indirectamente contribuíram para minha formação académica.</w:t>
                      </w:r>
                    </w:p>
                  </w:txbxContent>
                </v:textbox>
                <w10:wrap type="square"/>
              </v:shape>
            </w:pict>
          </mc:Fallback>
        </mc:AlternateContent>
      </w:r>
      <w:r w:rsidR="00F54617" w:rsidRPr="009A4483">
        <w:t>Agradecimentos</w:t>
      </w:r>
      <w:bookmarkEnd w:id="2"/>
    </w:p>
    <w:p w14:paraId="31B8B5A2" w14:textId="77777777" w:rsidR="0091539D" w:rsidRPr="009A4483" w:rsidRDefault="00D66F6A" w:rsidP="00136479">
      <w:pPr>
        <w:pStyle w:val="Ttulo1"/>
      </w:pPr>
      <w:r w:rsidRPr="009A4483">
        <w:br w:type="page"/>
      </w:r>
      <w:bookmarkStart w:id="3" w:name="_Toc58221321"/>
      <w:r w:rsidR="00DA547F" w:rsidRPr="009A4483">
        <w:lastRenderedPageBreak/>
        <w:t>Resumo</w:t>
      </w:r>
      <w:bookmarkEnd w:id="3"/>
    </w:p>
    <w:p w14:paraId="161CD94D" w14:textId="77777777" w:rsidR="00633EA1" w:rsidRPr="009A4483" w:rsidRDefault="00633EA1" w:rsidP="00633EA1">
      <w:pPr>
        <w:jc w:val="both"/>
      </w:pPr>
      <w:r w:rsidRPr="009A4483">
        <w:t xml:space="preserve">A maior preocupação das organizações em relação a tecnologias de informação e comunicação tem haver com a disponibilidade da </w:t>
      </w:r>
      <w:proofErr w:type="spellStart"/>
      <w:r w:rsidR="005958BA" w:rsidRPr="009A4483">
        <w:t>infra-estrutura</w:t>
      </w:r>
      <w:proofErr w:type="spellEnd"/>
      <w:r w:rsidRPr="009A4483">
        <w:t xml:space="preserve"> e os índices de produtividade dos seus sistemas e colaboradores, para tal buscam soluções de gestão acessíveis aos padrões operacionais e comerciais.</w:t>
      </w:r>
    </w:p>
    <w:p w14:paraId="6BC92374" w14:textId="1DF5799A" w:rsidR="00633EA1" w:rsidRPr="009A4483" w:rsidRDefault="00633EA1" w:rsidP="00633EA1">
      <w:pPr>
        <w:jc w:val="both"/>
        <w:rPr>
          <w:color w:val="000000" w:themeColor="text1"/>
        </w:rPr>
      </w:pPr>
      <w:r w:rsidRPr="009A4483">
        <w:t>Para todas as solicitações registadas e alocadas aos técnicos</w:t>
      </w:r>
      <w:r w:rsidR="00ED0951">
        <w:t>,</w:t>
      </w:r>
      <w:r w:rsidRPr="009A4483">
        <w:t xml:space="preserve"> </w:t>
      </w:r>
      <w:r w:rsidRPr="009A4483">
        <w:rPr>
          <w:rFonts w:cs="Times New Roman"/>
          <w:color w:val="000000" w:themeColor="text1"/>
          <w:sz w:val="26"/>
          <w:szCs w:val="26"/>
        </w:rPr>
        <w:t xml:space="preserve">são feitas a partir de meios como linha telefónica, </w:t>
      </w:r>
      <w:r w:rsidRPr="009A4483">
        <w:rPr>
          <w:rFonts w:cs="Times New Roman"/>
          <w:i/>
          <w:color w:val="000000" w:themeColor="text1"/>
          <w:sz w:val="26"/>
          <w:szCs w:val="26"/>
        </w:rPr>
        <w:t>email</w:t>
      </w:r>
      <w:r w:rsidRPr="009A4483">
        <w:rPr>
          <w:rFonts w:cs="Times New Roman"/>
          <w:color w:val="000000" w:themeColor="text1"/>
          <w:sz w:val="26"/>
          <w:szCs w:val="26"/>
        </w:rPr>
        <w:t xml:space="preserve"> ou envio de notificações por </w:t>
      </w:r>
      <w:proofErr w:type="spellStart"/>
      <w:r w:rsidRPr="009A4483">
        <w:rPr>
          <w:rFonts w:cs="Times New Roman"/>
          <w:i/>
          <w:iCs/>
          <w:color w:val="000000" w:themeColor="text1"/>
          <w:sz w:val="26"/>
          <w:szCs w:val="26"/>
        </w:rPr>
        <w:t>whatsapp</w:t>
      </w:r>
      <w:proofErr w:type="spellEnd"/>
      <w:r w:rsidRPr="009A4483">
        <w:rPr>
          <w:rFonts w:cs="Times New Roman"/>
          <w:color w:val="000000" w:themeColor="text1"/>
          <w:sz w:val="26"/>
          <w:szCs w:val="26"/>
        </w:rPr>
        <w:t xml:space="preserve"> numa central de atendimento aos pedidos</w:t>
      </w:r>
      <w:r w:rsidR="00D324FE" w:rsidRPr="009A4483">
        <w:rPr>
          <w:rFonts w:cs="Times New Roman"/>
          <w:color w:val="000000" w:themeColor="text1"/>
          <w:sz w:val="26"/>
          <w:szCs w:val="26"/>
        </w:rPr>
        <w:t xml:space="preserve">, no entanto tem se registado </w:t>
      </w:r>
      <w:r w:rsidRPr="009A4483">
        <w:rPr>
          <w:color w:val="000000" w:themeColor="text1"/>
        </w:rPr>
        <w:t>excessivas</w:t>
      </w:r>
      <w:r w:rsidR="00D324FE" w:rsidRPr="009A4483">
        <w:rPr>
          <w:color w:val="000000" w:themeColor="text1"/>
        </w:rPr>
        <w:t xml:space="preserve"> </w:t>
      </w:r>
      <w:r w:rsidR="003D0B77" w:rsidRPr="009A4483">
        <w:rPr>
          <w:color w:val="000000" w:themeColor="text1"/>
        </w:rPr>
        <w:t>alocações</w:t>
      </w:r>
      <w:r w:rsidRPr="009A4483">
        <w:rPr>
          <w:color w:val="000000" w:themeColor="text1"/>
        </w:rPr>
        <w:t xml:space="preserve"> a um técnico por não saber da quantidade de solicitações e possibilitando demora no atendimento aos pedidos</w:t>
      </w:r>
      <w:r w:rsidR="00D324FE" w:rsidRPr="009A4483">
        <w:rPr>
          <w:color w:val="000000" w:themeColor="text1"/>
        </w:rPr>
        <w:t xml:space="preserve"> e procedimentos na resolução ao pedido.  </w:t>
      </w:r>
      <w:r w:rsidRPr="009A4483">
        <w:rPr>
          <w:color w:val="000000" w:themeColor="text1"/>
        </w:rPr>
        <w:t>Este processo tem se agravado ainda quando o fluxo de avaria é excessivo, dificultando a distribuição de tarefas e controle de tempo de execuções de cada actividade alocado a cada operante.</w:t>
      </w:r>
    </w:p>
    <w:p w14:paraId="1E621A18" w14:textId="77777777" w:rsidR="00633EA1" w:rsidRPr="009A4483" w:rsidRDefault="00633EA1" w:rsidP="00633EA1">
      <w:pPr>
        <w:jc w:val="both"/>
        <w:rPr>
          <w:color w:val="000000" w:themeColor="text1"/>
        </w:rPr>
      </w:pPr>
      <w:r w:rsidRPr="009A4483">
        <w:rPr>
          <w:color w:val="000000" w:themeColor="text1"/>
        </w:rPr>
        <w:t xml:space="preserve">Neste contexto, O departamento </w:t>
      </w:r>
      <w:r w:rsidR="00B9515E" w:rsidRPr="009A4483">
        <w:rPr>
          <w:color w:val="000000" w:themeColor="text1"/>
        </w:rPr>
        <w:t>Técnico</w:t>
      </w:r>
      <w:r w:rsidRPr="009A4483">
        <w:rPr>
          <w:color w:val="000000" w:themeColor="text1"/>
        </w:rPr>
        <w:t xml:space="preserve"> da Itec</w:t>
      </w:r>
      <w:r w:rsidR="00CE0695" w:rsidRPr="009A4483">
        <w:rPr>
          <w:color w:val="000000" w:themeColor="text1"/>
        </w:rPr>
        <w:t>,</w:t>
      </w:r>
      <w:r w:rsidRPr="009A4483">
        <w:rPr>
          <w:color w:val="000000" w:themeColor="text1"/>
        </w:rPr>
        <w:t xml:space="preserve"> criado como um órgão de apoio para lhe dar com o processo de planeamento e execução das actividades no que concerne </w:t>
      </w:r>
      <w:r w:rsidR="003D0B77" w:rsidRPr="009A4483">
        <w:rPr>
          <w:color w:val="000000" w:themeColor="text1"/>
        </w:rPr>
        <w:t>as assistências</w:t>
      </w:r>
      <w:r w:rsidRPr="009A4483">
        <w:rPr>
          <w:color w:val="000000" w:themeColor="text1"/>
        </w:rPr>
        <w:t xml:space="preserve"> aos clientes da instituição bem como os que procuram por soluções tecnológica.</w:t>
      </w:r>
    </w:p>
    <w:p w14:paraId="348FD56C" w14:textId="77777777" w:rsidR="00633EA1" w:rsidRPr="009A4483" w:rsidRDefault="00633EA1" w:rsidP="00633EA1">
      <w:pPr>
        <w:jc w:val="both"/>
        <w:rPr>
          <w:color w:val="000000" w:themeColor="text1"/>
        </w:rPr>
      </w:pPr>
      <w:r w:rsidRPr="009A4483">
        <w:rPr>
          <w:color w:val="000000" w:themeColor="text1"/>
        </w:rPr>
        <w:t xml:space="preserve">No presente Trabalho é proposto um modelo de sistema informatizado de gestão das assistências usando a tecnologia </w:t>
      </w:r>
      <w:r w:rsidRPr="009A4483">
        <w:rPr>
          <w:i/>
          <w:iCs/>
          <w:color w:val="000000" w:themeColor="text1"/>
        </w:rPr>
        <w:t>web</w:t>
      </w:r>
      <w:r w:rsidRPr="009A4483">
        <w:rPr>
          <w:rStyle w:val="Refdenotaderodap"/>
          <w:i/>
          <w:iCs/>
          <w:color w:val="000000" w:themeColor="text1"/>
        </w:rPr>
        <w:footnoteReference w:id="1"/>
      </w:r>
      <w:r w:rsidRPr="009A4483">
        <w:rPr>
          <w:i/>
          <w:iCs/>
          <w:color w:val="000000" w:themeColor="text1"/>
        </w:rPr>
        <w:t xml:space="preserve">, </w:t>
      </w:r>
      <w:r w:rsidRPr="009A4483">
        <w:rPr>
          <w:color w:val="000000" w:themeColor="text1"/>
        </w:rPr>
        <w:t>visto que o desenvolvimento de aplicações tem vindo a impulsionar os sectores das indústrias usando as TIC.</w:t>
      </w:r>
    </w:p>
    <w:p w14:paraId="0CFB6DC0" w14:textId="77777777" w:rsidR="0091539D" w:rsidRPr="009A4483" w:rsidRDefault="00633EA1" w:rsidP="00381B83">
      <w:pPr>
        <w:jc w:val="both"/>
      </w:pPr>
      <w:r w:rsidRPr="009A4483">
        <w:rPr>
          <w:color w:val="000000" w:themeColor="text1"/>
        </w:rPr>
        <w:t xml:space="preserve">Para concretização deste propósito seguiram-se as fases metodológicas orientadas a </w:t>
      </w:r>
      <w:proofErr w:type="spellStart"/>
      <w:r w:rsidRPr="009A4483">
        <w:rPr>
          <w:color w:val="000000" w:themeColor="text1"/>
        </w:rPr>
        <w:t>objectos</w:t>
      </w:r>
      <w:proofErr w:type="spellEnd"/>
      <w:r w:rsidRPr="009A4483">
        <w:rPr>
          <w:color w:val="000000" w:themeColor="text1"/>
        </w:rPr>
        <w:t xml:space="preserve"> RUP (</w:t>
      </w:r>
      <w:proofErr w:type="spellStart"/>
      <w:r w:rsidRPr="009A4483">
        <w:rPr>
          <w:i/>
          <w:iCs/>
          <w:color w:val="000000" w:themeColor="text1"/>
        </w:rPr>
        <w:t>Rational</w:t>
      </w:r>
      <w:proofErr w:type="spellEnd"/>
      <w:r w:rsidRPr="009A4483">
        <w:rPr>
          <w:i/>
          <w:iCs/>
          <w:color w:val="000000" w:themeColor="text1"/>
        </w:rPr>
        <w:t xml:space="preserve"> </w:t>
      </w:r>
      <w:proofErr w:type="spellStart"/>
      <w:r w:rsidRPr="009A4483">
        <w:rPr>
          <w:i/>
          <w:iCs/>
          <w:color w:val="000000" w:themeColor="text1"/>
        </w:rPr>
        <w:t>Unified</w:t>
      </w:r>
      <w:proofErr w:type="spellEnd"/>
      <w:r w:rsidRPr="009A4483">
        <w:rPr>
          <w:i/>
          <w:iCs/>
          <w:color w:val="000000" w:themeColor="text1"/>
        </w:rPr>
        <w:t xml:space="preserve"> </w:t>
      </w:r>
      <w:proofErr w:type="spellStart"/>
      <w:r w:rsidRPr="009A4483">
        <w:rPr>
          <w:i/>
          <w:iCs/>
          <w:color w:val="000000" w:themeColor="text1"/>
        </w:rPr>
        <w:t>Process</w:t>
      </w:r>
      <w:proofErr w:type="spellEnd"/>
      <w:r w:rsidRPr="009A4483">
        <w:rPr>
          <w:color w:val="000000" w:themeColor="text1"/>
        </w:rPr>
        <w:t>) fazendo o uso das ferramentas de modelação gráfica UML (</w:t>
      </w:r>
      <w:proofErr w:type="spellStart"/>
      <w:r w:rsidRPr="009A4483">
        <w:rPr>
          <w:i/>
          <w:iCs/>
          <w:color w:val="000000" w:themeColor="text1"/>
        </w:rPr>
        <w:t>Unifie</w:t>
      </w:r>
      <w:proofErr w:type="spellEnd"/>
      <w:r w:rsidRPr="009A4483">
        <w:rPr>
          <w:i/>
          <w:iCs/>
          <w:color w:val="000000" w:themeColor="text1"/>
        </w:rPr>
        <w:t xml:space="preserve"> </w:t>
      </w:r>
      <w:proofErr w:type="spellStart"/>
      <w:r w:rsidRPr="009A4483">
        <w:rPr>
          <w:i/>
          <w:iCs/>
          <w:color w:val="000000" w:themeColor="text1"/>
        </w:rPr>
        <w:t>Modeling</w:t>
      </w:r>
      <w:proofErr w:type="spellEnd"/>
      <w:r w:rsidRPr="009A4483">
        <w:rPr>
          <w:i/>
          <w:iCs/>
          <w:color w:val="000000" w:themeColor="text1"/>
        </w:rPr>
        <w:t xml:space="preserve"> </w:t>
      </w:r>
      <w:proofErr w:type="spellStart"/>
      <w:r w:rsidRPr="009A4483">
        <w:rPr>
          <w:i/>
          <w:iCs/>
          <w:color w:val="000000" w:themeColor="text1"/>
        </w:rPr>
        <w:t>Language</w:t>
      </w:r>
      <w:proofErr w:type="spellEnd"/>
      <w:r w:rsidRPr="009A4483">
        <w:rPr>
          <w:color w:val="000000" w:themeColor="text1"/>
        </w:rPr>
        <w:t xml:space="preserve">). fez se também ouso da IDE </w:t>
      </w:r>
      <w:r w:rsidRPr="009A4483">
        <w:rPr>
          <w:i/>
          <w:iCs/>
          <w:color w:val="000000" w:themeColor="text1"/>
        </w:rPr>
        <w:t xml:space="preserve">Sublime </w:t>
      </w:r>
      <w:proofErr w:type="spellStart"/>
      <w:r w:rsidRPr="009A4483">
        <w:rPr>
          <w:i/>
          <w:iCs/>
          <w:color w:val="000000" w:themeColor="text1"/>
        </w:rPr>
        <w:t>Text</w:t>
      </w:r>
      <w:proofErr w:type="spellEnd"/>
      <w:r w:rsidRPr="009A4483">
        <w:rPr>
          <w:color w:val="000000" w:themeColor="text1"/>
        </w:rPr>
        <w:t xml:space="preserve"> como editor de Texto para o desenvolvimento da solução.</w:t>
      </w:r>
      <w:r w:rsidR="00381B83" w:rsidRPr="009A4483">
        <w:t xml:space="preserve"> </w:t>
      </w:r>
    </w:p>
    <w:p w14:paraId="24AE063D" w14:textId="77777777" w:rsidR="003B7EF4" w:rsidRPr="009A4483" w:rsidRDefault="003B7EF4" w:rsidP="003B7EF4">
      <w:pPr>
        <w:jc w:val="both"/>
        <w:rPr>
          <w:color w:val="000000" w:themeColor="text1"/>
        </w:rPr>
      </w:pPr>
      <w:r w:rsidRPr="009A4483">
        <w:rPr>
          <w:color w:val="000000" w:themeColor="text1"/>
        </w:rPr>
        <w:t xml:space="preserve">O modelo proposto compreende o fluxo desde a abertura de um Ticket </w:t>
      </w:r>
      <w:r w:rsidRPr="009A4483">
        <w:rPr>
          <w:rStyle w:val="Refdenotaderodap"/>
          <w:color w:val="000000" w:themeColor="text1"/>
        </w:rPr>
        <w:footnoteReference w:id="2"/>
      </w:r>
      <w:r w:rsidRPr="009A4483">
        <w:rPr>
          <w:color w:val="000000" w:themeColor="text1"/>
        </w:rPr>
        <w:t xml:space="preserve"> até ao seu fecho. </w:t>
      </w:r>
    </w:p>
    <w:p w14:paraId="4332216F" w14:textId="77777777" w:rsidR="003B7EF4" w:rsidRPr="009A4483" w:rsidRDefault="003B7EF4" w:rsidP="009E17B1">
      <w:pPr>
        <w:pStyle w:val="PargrafodaLista"/>
        <w:numPr>
          <w:ilvl w:val="0"/>
          <w:numId w:val="10"/>
        </w:numPr>
        <w:jc w:val="both"/>
        <w:rPr>
          <w:color w:val="000000" w:themeColor="text1"/>
        </w:rPr>
      </w:pPr>
      <w:r w:rsidRPr="009A4483">
        <w:rPr>
          <w:color w:val="000000" w:themeColor="text1"/>
        </w:rPr>
        <w:t>Abertura de uma solicitação;</w:t>
      </w:r>
    </w:p>
    <w:p w14:paraId="75397FE7" w14:textId="77777777" w:rsidR="003B7EF4" w:rsidRPr="009A4483" w:rsidRDefault="003B7EF4" w:rsidP="009E17B1">
      <w:pPr>
        <w:pStyle w:val="PargrafodaLista"/>
        <w:numPr>
          <w:ilvl w:val="0"/>
          <w:numId w:val="10"/>
        </w:numPr>
        <w:jc w:val="both"/>
        <w:rPr>
          <w:color w:val="000000" w:themeColor="text1"/>
        </w:rPr>
      </w:pPr>
      <w:r w:rsidRPr="009A4483">
        <w:rPr>
          <w:color w:val="000000" w:themeColor="text1"/>
        </w:rPr>
        <w:t>Alocação a</w:t>
      </w:r>
      <w:r w:rsidR="004D0805" w:rsidRPr="009A4483">
        <w:rPr>
          <w:color w:val="000000" w:themeColor="text1"/>
        </w:rPr>
        <w:t>os</w:t>
      </w:r>
      <w:r w:rsidRPr="009A4483">
        <w:rPr>
          <w:color w:val="000000" w:themeColor="text1"/>
        </w:rPr>
        <w:t xml:space="preserve"> técnico</w:t>
      </w:r>
      <w:r w:rsidR="004D0805" w:rsidRPr="009A4483">
        <w:rPr>
          <w:color w:val="000000" w:themeColor="text1"/>
        </w:rPr>
        <w:t>s</w:t>
      </w:r>
      <w:r w:rsidRPr="009A4483">
        <w:rPr>
          <w:color w:val="000000" w:themeColor="text1"/>
        </w:rPr>
        <w:t>;</w:t>
      </w:r>
    </w:p>
    <w:p w14:paraId="39ECC64B" w14:textId="77777777" w:rsidR="003B7EF4" w:rsidRPr="009A4483" w:rsidRDefault="003B7EF4" w:rsidP="009E17B1">
      <w:pPr>
        <w:pStyle w:val="PargrafodaLista"/>
        <w:numPr>
          <w:ilvl w:val="0"/>
          <w:numId w:val="10"/>
        </w:numPr>
        <w:jc w:val="both"/>
        <w:rPr>
          <w:color w:val="000000" w:themeColor="text1"/>
        </w:rPr>
      </w:pPr>
      <w:r w:rsidRPr="009A4483">
        <w:rPr>
          <w:color w:val="000000" w:themeColor="text1"/>
        </w:rPr>
        <w:t>Escalonamento e priorização das assistências;</w:t>
      </w:r>
    </w:p>
    <w:p w14:paraId="4B7FEB02" w14:textId="77777777" w:rsidR="003B7EF4" w:rsidRPr="009A4483" w:rsidRDefault="003B7EF4" w:rsidP="009E17B1">
      <w:pPr>
        <w:pStyle w:val="PargrafodaLista"/>
        <w:numPr>
          <w:ilvl w:val="0"/>
          <w:numId w:val="10"/>
        </w:numPr>
        <w:jc w:val="both"/>
        <w:rPr>
          <w:color w:val="000000" w:themeColor="text1"/>
        </w:rPr>
      </w:pPr>
      <w:r w:rsidRPr="009A4483">
        <w:rPr>
          <w:color w:val="000000" w:themeColor="text1"/>
        </w:rPr>
        <w:t>Marcação do tempo inicial e correspondência a actuação por parte do técnico.</w:t>
      </w:r>
    </w:p>
    <w:p w14:paraId="05679BAC" w14:textId="77777777" w:rsidR="003B7EF4" w:rsidRPr="009A4483" w:rsidRDefault="003B7EF4" w:rsidP="009E17B1">
      <w:pPr>
        <w:pStyle w:val="PargrafodaLista"/>
        <w:numPr>
          <w:ilvl w:val="0"/>
          <w:numId w:val="10"/>
        </w:numPr>
        <w:jc w:val="both"/>
        <w:rPr>
          <w:color w:val="000000" w:themeColor="text1"/>
        </w:rPr>
      </w:pPr>
      <w:r w:rsidRPr="009A4483">
        <w:rPr>
          <w:color w:val="000000" w:themeColor="text1"/>
        </w:rPr>
        <w:t xml:space="preserve"> Solicitação de Pe</w:t>
      </w:r>
      <w:r w:rsidR="00C7059B" w:rsidRPr="009A4483">
        <w:rPr>
          <w:color w:val="000000" w:themeColor="text1"/>
        </w:rPr>
        <w:t>ç</w:t>
      </w:r>
      <w:r w:rsidRPr="009A4483">
        <w:rPr>
          <w:color w:val="000000" w:themeColor="text1"/>
        </w:rPr>
        <w:t>as para alocação a um determinado equipamento</w:t>
      </w:r>
      <w:r w:rsidR="004D0805" w:rsidRPr="009A4483">
        <w:rPr>
          <w:color w:val="000000" w:themeColor="text1"/>
        </w:rPr>
        <w:t xml:space="preserve"> e</w:t>
      </w:r>
    </w:p>
    <w:p w14:paraId="72CBD732" w14:textId="77777777" w:rsidR="007540C2" w:rsidRPr="009A4483" w:rsidRDefault="003B7EF4" w:rsidP="00381B83">
      <w:pPr>
        <w:pStyle w:val="PargrafodaLista"/>
        <w:numPr>
          <w:ilvl w:val="0"/>
          <w:numId w:val="10"/>
        </w:numPr>
        <w:jc w:val="both"/>
        <w:rPr>
          <w:color w:val="000000" w:themeColor="text1"/>
        </w:rPr>
      </w:pPr>
      <w:r w:rsidRPr="009A4483">
        <w:rPr>
          <w:color w:val="000000" w:themeColor="text1"/>
        </w:rPr>
        <w:t>Relatórios sobre assistências, tempo de execução, avarias por equipamentos e historial dos clientes.</w:t>
      </w:r>
    </w:p>
    <w:p w14:paraId="110B7E78" w14:textId="77777777" w:rsidR="00AE3897" w:rsidRPr="009A4483" w:rsidRDefault="00AE3897" w:rsidP="00AE3897">
      <w:pPr>
        <w:pStyle w:val="Ttulo1"/>
      </w:pPr>
      <w:bookmarkStart w:id="4" w:name="_Toc58221322"/>
      <w:r w:rsidRPr="009A4483">
        <w:lastRenderedPageBreak/>
        <w:t>Abreviaturas</w:t>
      </w:r>
      <w:bookmarkEnd w:id="4"/>
    </w:p>
    <w:p w14:paraId="00FF8B41" w14:textId="77777777" w:rsidR="007540C2" w:rsidRPr="009A4483" w:rsidRDefault="007540C2" w:rsidP="007540C2"/>
    <w:tbl>
      <w:tblPr>
        <w:tblStyle w:val="TabeladeGrelha5Escura-Destaque61"/>
        <w:tblW w:w="9684" w:type="dxa"/>
        <w:tblLook w:val="04A0" w:firstRow="1" w:lastRow="0" w:firstColumn="1" w:lastColumn="0" w:noHBand="0" w:noVBand="1"/>
      </w:tblPr>
      <w:tblGrid>
        <w:gridCol w:w="4842"/>
        <w:gridCol w:w="4842"/>
      </w:tblGrid>
      <w:tr w:rsidR="00740982" w:rsidRPr="009A4483" w14:paraId="14B35C70" w14:textId="77777777" w:rsidTr="00C0255A">
        <w:trPr>
          <w:cnfStyle w:val="100000000000" w:firstRow="1" w:lastRow="0" w:firstColumn="0" w:lastColumn="0" w:oddVBand="0" w:evenVBand="0" w:oddHBand="0" w:evenHBand="0" w:firstRowFirstColumn="0" w:firstRowLastColumn="0" w:lastRowFirstColumn="0" w:lastRowLastColumn="0"/>
          <w:trHeight w:val="594"/>
        </w:trPr>
        <w:tc>
          <w:tcPr>
            <w:cnfStyle w:val="001000000000" w:firstRow="0" w:lastRow="0" w:firstColumn="1" w:lastColumn="0" w:oddVBand="0" w:evenVBand="0" w:oddHBand="0" w:evenHBand="0" w:firstRowFirstColumn="0" w:firstRowLastColumn="0" w:lastRowFirstColumn="0" w:lastRowLastColumn="0"/>
            <w:tcW w:w="4842" w:type="dxa"/>
          </w:tcPr>
          <w:p w14:paraId="668DDEEE" w14:textId="77777777" w:rsidR="00740982" w:rsidRPr="009A4483" w:rsidRDefault="00740982" w:rsidP="00651CDF">
            <w:r w:rsidRPr="009A4483">
              <w:t>TERMO</w:t>
            </w:r>
          </w:p>
        </w:tc>
        <w:tc>
          <w:tcPr>
            <w:tcW w:w="4842" w:type="dxa"/>
          </w:tcPr>
          <w:p w14:paraId="6BAE31A4" w14:textId="77777777" w:rsidR="00740982" w:rsidRPr="009A4483" w:rsidRDefault="00740982" w:rsidP="00651CDF">
            <w:pPr>
              <w:cnfStyle w:val="100000000000" w:firstRow="1" w:lastRow="0" w:firstColumn="0" w:lastColumn="0" w:oddVBand="0" w:evenVBand="0" w:oddHBand="0" w:evenHBand="0" w:firstRowFirstColumn="0" w:firstRowLastColumn="0" w:lastRowFirstColumn="0" w:lastRowLastColumn="0"/>
            </w:pPr>
            <w:r w:rsidRPr="009A4483">
              <w:t>SIGNIFICADO</w:t>
            </w:r>
          </w:p>
        </w:tc>
      </w:tr>
      <w:tr w:rsidR="00740982" w:rsidRPr="009A4483" w14:paraId="351E9DA3" w14:textId="77777777" w:rsidTr="00C0255A">
        <w:trPr>
          <w:cnfStyle w:val="000000100000" w:firstRow="0" w:lastRow="0" w:firstColumn="0" w:lastColumn="0" w:oddVBand="0" w:evenVBand="0" w:oddHBand="1" w:evenHBand="0" w:firstRowFirstColumn="0" w:firstRowLastColumn="0" w:lastRowFirstColumn="0" w:lastRowLastColumn="0"/>
          <w:trHeight w:val="594"/>
        </w:trPr>
        <w:tc>
          <w:tcPr>
            <w:cnfStyle w:val="001000000000" w:firstRow="0" w:lastRow="0" w:firstColumn="1" w:lastColumn="0" w:oddVBand="0" w:evenVBand="0" w:oddHBand="0" w:evenHBand="0" w:firstRowFirstColumn="0" w:firstRowLastColumn="0" w:lastRowFirstColumn="0" w:lastRowLastColumn="0"/>
            <w:tcW w:w="4842" w:type="dxa"/>
          </w:tcPr>
          <w:p w14:paraId="3FEDF1E7" w14:textId="77777777" w:rsidR="00740982" w:rsidRPr="009A4483" w:rsidRDefault="00740982" w:rsidP="00651CDF">
            <w:r w:rsidRPr="009A4483">
              <w:t>BD</w:t>
            </w:r>
          </w:p>
        </w:tc>
        <w:tc>
          <w:tcPr>
            <w:tcW w:w="4842" w:type="dxa"/>
          </w:tcPr>
          <w:p w14:paraId="2666141F" w14:textId="77777777" w:rsidR="00740982" w:rsidRPr="009A4483" w:rsidRDefault="00740982" w:rsidP="00651CDF">
            <w:pPr>
              <w:cnfStyle w:val="000000100000" w:firstRow="0" w:lastRow="0" w:firstColumn="0" w:lastColumn="0" w:oddVBand="0" w:evenVBand="0" w:oddHBand="1" w:evenHBand="0" w:firstRowFirstColumn="0" w:firstRowLastColumn="0" w:lastRowFirstColumn="0" w:lastRowLastColumn="0"/>
            </w:pPr>
            <w:r w:rsidRPr="009A4483">
              <w:t>Base de Dados</w:t>
            </w:r>
          </w:p>
        </w:tc>
      </w:tr>
      <w:tr w:rsidR="00740982" w:rsidRPr="009A4483" w14:paraId="7D94B5CC" w14:textId="77777777" w:rsidTr="00C0255A">
        <w:trPr>
          <w:trHeight w:val="594"/>
        </w:trPr>
        <w:tc>
          <w:tcPr>
            <w:cnfStyle w:val="001000000000" w:firstRow="0" w:lastRow="0" w:firstColumn="1" w:lastColumn="0" w:oddVBand="0" w:evenVBand="0" w:oddHBand="0" w:evenHBand="0" w:firstRowFirstColumn="0" w:firstRowLastColumn="0" w:lastRowFirstColumn="0" w:lastRowLastColumn="0"/>
            <w:tcW w:w="4842" w:type="dxa"/>
          </w:tcPr>
          <w:p w14:paraId="72924EC7" w14:textId="77777777" w:rsidR="00740982" w:rsidRPr="009A4483" w:rsidRDefault="00740982" w:rsidP="00651CDF">
            <w:r w:rsidRPr="009A4483">
              <w:t>DPT</w:t>
            </w:r>
          </w:p>
        </w:tc>
        <w:tc>
          <w:tcPr>
            <w:tcW w:w="4842" w:type="dxa"/>
          </w:tcPr>
          <w:p w14:paraId="71E51CF4" w14:textId="77777777" w:rsidR="00740982" w:rsidRPr="009A4483" w:rsidRDefault="00740982" w:rsidP="00651CDF">
            <w:pPr>
              <w:cnfStyle w:val="000000000000" w:firstRow="0" w:lastRow="0" w:firstColumn="0" w:lastColumn="0" w:oddVBand="0" w:evenVBand="0" w:oddHBand="0" w:evenHBand="0" w:firstRowFirstColumn="0" w:firstRowLastColumn="0" w:lastRowFirstColumn="0" w:lastRowLastColumn="0"/>
            </w:pPr>
            <w:r w:rsidRPr="009A4483">
              <w:rPr>
                <w:rFonts w:cs="Times New Roman"/>
              </w:rPr>
              <w:t>Departamento Técnico</w:t>
            </w:r>
          </w:p>
        </w:tc>
      </w:tr>
      <w:tr w:rsidR="00740982" w:rsidRPr="009A4483" w14:paraId="7BE98284" w14:textId="77777777" w:rsidTr="00C0255A">
        <w:trPr>
          <w:cnfStyle w:val="000000100000" w:firstRow="0" w:lastRow="0" w:firstColumn="0" w:lastColumn="0" w:oddVBand="0" w:evenVBand="0" w:oddHBand="1" w:evenHBand="0" w:firstRowFirstColumn="0" w:firstRowLastColumn="0" w:lastRowFirstColumn="0" w:lastRowLastColumn="0"/>
          <w:trHeight w:val="562"/>
        </w:trPr>
        <w:tc>
          <w:tcPr>
            <w:cnfStyle w:val="001000000000" w:firstRow="0" w:lastRow="0" w:firstColumn="1" w:lastColumn="0" w:oddVBand="0" w:evenVBand="0" w:oddHBand="0" w:evenHBand="0" w:firstRowFirstColumn="0" w:firstRowLastColumn="0" w:lastRowFirstColumn="0" w:lastRowLastColumn="0"/>
            <w:tcW w:w="4842" w:type="dxa"/>
          </w:tcPr>
          <w:p w14:paraId="4D0F485F" w14:textId="77777777" w:rsidR="00740982" w:rsidRPr="009A4483" w:rsidRDefault="00740982" w:rsidP="00651CDF">
            <w:r w:rsidRPr="009A4483">
              <w:t>MFP</w:t>
            </w:r>
          </w:p>
        </w:tc>
        <w:tc>
          <w:tcPr>
            <w:tcW w:w="4842" w:type="dxa"/>
          </w:tcPr>
          <w:p w14:paraId="5E5848B0" w14:textId="77777777" w:rsidR="00740982" w:rsidRPr="009A4483" w:rsidRDefault="00740982" w:rsidP="00651CDF">
            <w:pPr>
              <w:cnfStyle w:val="000000100000" w:firstRow="0" w:lastRow="0" w:firstColumn="0" w:lastColumn="0" w:oddVBand="0" w:evenVBand="0" w:oddHBand="1" w:evenHBand="0" w:firstRowFirstColumn="0" w:firstRowLastColumn="0" w:lastRowFirstColumn="0" w:lastRowLastColumn="0"/>
            </w:pPr>
            <w:proofErr w:type="spellStart"/>
            <w:r w:rsidRPr="009A4483">
              <w:rPr>
                <w:i/>
                <w:iCs/>
              </w:rPr>
              <w:t>Multifuction</w:t>
            </w:r>
            <w:proofErr w:type="spellEnd"/>
            <w:r w:rsidRPr="009A4483">
              <w:rPr>
                <w:i/>
                <w:iCs/>
              </w:rPr>
              <w:t xml:space="preserve"> </w:t>
            </w:r>
            <w:proofErr w:type="spellStart"/>
            <w:r w:rsidRPr="009A4483">
              <w:rPr>
                <w:i/>
                <w:iCs/>
              </w:rPr>
              <w:t>Printer</w:t>
            </w:r>
            <w:proofErr w:type="spellEnd"/>
          </w:p>
        </w:tc>
      </w:tr>
      <w:tr w:rsidR="00740982" w:rsidRPr="009A4483" w14:paraId="226C64F8" w14:textId="77777777" w:rsidTr="00C0255A">
        <w:trPr>
          <w:trHeight w:val="594"/>
        </w:trPr>
        <w:tc>
          <w:tcPr>
            <w:cnfStyle w:val="001000000000" w:firstRow="0" w:lastRow="0" w:firstColumn="1" w:lastColumn="0" w:oddVBand="0" w:evenVBand="0" w:oddHBand="0" w:evenHBand="0" w:firstRowFirstColumn="0" w:firstRowLastColumn="0" w:lastRowFirstColumn="0" w:lastRowLastColumn="0"/>
            <w:tcW w:w="4842" w:type="dxa"/>
          </w:tcPr>
          <w:p w14:paraId="48410873" w14:textId="77777777" w:rsidR="00740982" w:rsidRPr="009A4483" w:rsidRDefault="00740982" w:rsidP="00651CDF">
            <w:r w:rsidRPr="009A4483">
              <w:t>OO</w:t>
            </w:r>
          </w:p>
        </w:tc>
        <w:tc>
          <w:tcPr>
            <w:tcW w:w="4842" w:type="dxa"/>
          </w:tcPr>
          <w:p w14:paraId="01EDFF6B" w14:textId="77777777" w:rsidR="00740982" w:rsidRPr="009A4483" w:rsidRDefault="00740982" w:rsidP="00651CDF">
            <w:pPr>
              <w:cnfStyle w:val="000000000000" w:firstRow="0" w:lastRow="0" w:firstColumn="0" w:lastColumn="0" w:oddVBand="0" w:evenVBand="0" w:oddHBand="0" w:evenHBand="0" w:firstRowFirstColumn="0" w:firstRowLastColumn="0" w:lastRowFirstColumn="0" w:lastRowLastColumn="0"/>
            </w:pPr>
            <w:r w:rsidRPr="009A4483">
              <w:t xml:space="preserve">Orientado a </w:t>
            </w:r>
            <w:proofErr w:type="spellStart"/>
            <w:r w:rsidRPr="009A4483">
              <w:t>objectos</w:t>
            </w:r>
            <w:proofErr w:type="spellEnd"/>
          </w:p>
        </w:tc>
      </w:tr>
      <w:tr w:rsidR="00740982" w:rsidRPr="009A4483" w14:paraId="69F197D7" w14:textId="77777777" w:rsidTr="00C0255A">
        <w:trPr>
          <w:cnfStyle w:val="000000100000" w:firstRow="0" w:lastRow="0" w:firstColumn="0" w:lastColumn="0" w:oddVBand="0" w:evenVBand="0" w:oddHBand="1" w:evenHBand="0" w:firstRowFirstColumn="0" w:firstRowLastColumn="0" w:lastRowFirstColumn="0" w:lastRowLastColumn="0"/>
          <w:trHeight w:val="594"/>
        </w:trPr>
        <w:tc>
          <w:tcPr>
            <w:cnfStyle w:val="001000000000" w:firstRow="0" w:lastRow="0" w:firstColumn="1" w:lastColumn="0" w:oddVBand="0" w:evenVBand="0" w:oddHBand="0" w:evenHBand="0" w:firstRowFirstColumn="0" w:firstRowLastColumn="0" w:lastRowFirstColumn="0" w:lastRowLastColumn="0"/>
            <w:tcW w:w="4842" w:type="dxa"/>
          </w:tcPr>
          <w:p w14:paraId="336A414F" w14:textId="77777777" w:rsidR="00740982" w:rsidRPr="009A4483" w:rsidRDefault="00740982" w:rsidP="00651CDF">
            <w:r w:rsidRPr="009A4483">
              <w:t>OS</w:t>
            </w:r>
          </w:p>
        </w:tc>
        <w:tc>
          <w:tcPr>
            <w:tcW w:w="4842" w:type="dxa"/>
          </w:tcPr>
          <w:p w14:paraId="0E583B8F" w14:textId="77777777" w:rsidR="00740982" w:rsidRPr="009A4483" w:rsidRDefault="00740982" w:rsidP="00651CDF">
            <w:pPr>
              <w:cnfStyle w:val="000000100000" w:firstRow="0" w:lastRow="0" w:firstColumn="0" w:lastColumn="0" w:oddVBand="0" w:evenVBand="0" w:oddHBand="1" w:evenHBand="0" w:firstRowFirstColumn="0" w:firstRowLastColumn="0" w:lastRowFirstColumn="0" w:lastRowLastColumn="0"/>
            </w:pPr>
            <w:r w:rsidRPr="009A4483">
              <w:t>Ordem de Serviço</w:t>
            </w:r>
          </w:p>
        </w:tc>
      </w:tr>
      <w:tr w:rsidR="00740982" w:rsidRPr="009A4483" w14:paraId="0D1439CE" w14:textId="77777777" w:rsidTr="00C0255A">
        <w:trPr>
          <w:trHeight w:val="562"/>
        </w:trPr>
        <w:tc>
          <w:tcPr>
            <w:cnfStyle w:val="001000000000" w:firstRow="0" w:lastRow="0" w:firstColumn="1" w:lastColumn="0" w:oddVBand="0" w:evenVBand="0" w:oddHBand="0" w:evenHBand="0" w:firstRowFirstColumn="0" w:firstRowLastColumn="0" w:lastRowFirstColumn="0" w:lastRowLastColumn="0"/>
            <w:tcW w:w="4842" w:type="dxa"/>
          </w:tcPr>
          <w:p w14:paraId="745B0A77" w14:textId="77777777" w:rsidR="00740982" w:rsidRPr="009A4483" w:rsidRDefault="00740982" w:rsidP="00651CDF">
            <w:r w:rsidRPr="009A4483">
              <w:t>RUP</w:t>
            </w:r>
          </w:p>
        </w:tc>
        <w:tc>
          <w:tcPr>
            <w:tcW w:w="4842" w:type="dxa"/>
          </w:tcPr>
          <w:p w14:paraId="63AD5EA1" w14:textId="77777777" w:rsidR="00740982" w:rsidRPr="009A4483" w:rsidRDefault="00740982" w:rsidP="00651CDF">
            <w:pPr>
              <w:cnfStyle w:val="000000000000" w:firstRow="0" w:lastRow="0" w:firstColumn="0" w:lastColumn="0" w:oddVBand="0" w:evenVBand="0" w:oddHBand="0" w:evenHBand="0" w:firstRowFirstColumn="0" w:firstRowLastColumn="0" w:lastRowFirstColumn="0" w:lastRowLastColumn="0"/>
            </w:pPr>
            <w:proofErr w:type="spellStart"/>
            <w:r w:rsidRPr="009A4483">
              <w:t>Rational</w:t>
            </w:r>
            <w:proofErr w:type="spellEnd"/>
            <w:r w:rsidRPr="009A4483">
              <w:t xml:space="preserve"> </w:t>
            </w:r>
            <w:proofErr w:type="spellStart"/>
            <w:r w:rsidRPr="009A4483">
              <w:t>Unified</w:t>
            </w:r>
            <w:proofErr w:type="spellEnd"/>
            <w:r w:rsidRPr="009A4483">
              <w:t xml:space="preserve"> </w:t>
            </w:r>
            <w:proofErr w:type="spellStart"/>
            <w:r w:rsidRPr="009A4483">
              <w:t>Process</w:t>
            </w:r>
            <w:proofErr w:type="spellEnd"/>
          </w:p>
        </w:tc>
      </w:tr>
      <w:tr w:rsidR="00740982" w:rsidRPr="009A4483" w14:paraId="476A022E" w14:textId="77777777" w:rsidTr="00C0255A">
        <w:trPr>
          <w:cnfStyle w:val="000000100000" w:firstRow="0" w:lastRow="0" w:firstColumn="0" w:lastColumn="0" w:oddVBand="0" w:evenVBand="0" w:oddHBand="1" w:evenHBand="0" w:firstRowFirstColumn="0" w:firstRowLastColumn="0" w:lastRowFirstColumn="0" w:lastRowLastColumn="0"/>
          <w:trHeight w:val="594"/>
        </w:trPr>
        <w:tc>
          <w:tcPr>
            <w:cnfStyle w:val="001000000000" w:firstRow="0" w:lastRow="0" w:firstColumn="1" w:lastColumn="0" w:oddVBand="0" w:evenVBand="0" w:oddHBand="0" w:evenHBand="0" w:firstRowFirstColumn="0" w:firstRowLastColumn="0" w:lastRowFirstColumn="0" w:lastRowLastColumn="0"/>
            <w:tcW w:w="4842" w:type="dxa"/>
          </w:tcPr>
          <w:p w14:paraId="5BFA5C37" w14:textId="77777777" w:rsidR="00740982" w:rsidRPr="009A4483" w:rsidRDefault="00740982" w:rsidP="00651CDF">
            <w:r w:rsidRPr="009A4483">
              <w:t>SI</w:t>
            </w:r>
          </w:p>
        </w:tc>
        <w:tc>
          <w:tcPr>
            <w:tcW w:w="4842" w:type="dxa"/>
          </w:tcPr>
          <w:p w14:paraId="2EB095A7" w14:textId="77777777" w:rsidR="00740982" w:rsidRPr="009A4483" w:rsidRDefault="00740982" w:rsidP="00651CDF">
            <w:pPr>
              <w:cnfStyle w:val="000000100000" w:firstRow="0" w:lastRow="0" w:firstColumn="0" w:lastColumn="0" w:oddVBand="0" w:evenVBand="0" w:oddHBand="1" w:evenHBand="0" w:firstRowFirstColumn="0" w:firstRowLastColumn="0" w:lastRowFirstColumn="0" w:lastRowLastColumn="0"/>
            </w:pPr>
            <w:r w:rsidRPr="009A4483">
              <w:t>Sistema de Informação</w:t>
            </w:r>
          </w:p>
        </w:tc>
      </w:tr>
      <w:tr w:rsidR="00740982" w:rsidRPr="009A4483" w14:paraId="0041A4F8" w14:textId="77777777" w:rsidTr="00C0255A">
        <w:trPr>
          <w:trHeight w:val="594"/>
        </w:trPr>
        <w:tc>
          <w:tcPr>
            <w:cnfStyle w:val="001000000000" w:firstRow="0" w:lastRow="0" w:firstColumn="1" w:lastColumn="0" w:oddVBand="0" w:evenVBand="0" w:oddHBand="0" w:evenHBand="0" w:firstRowFirstColumn="0" w:firstRowLastColumn="0" w:lastRowFirstColumn="0" w:lastRowLastColumn="0"/>
            <w:tcW w:w="4842" w:type="dxa"/>
          </w:tcPr>
          <w:p w14:paraId="48E288BC" w14:textId="77777777" w:rsidR="00740982" w:rsidRPr="009A4483" w:rsidRDefault="00740982" w:rsidP="00651CDF">
            <w:r w:rsidRPr="009A4483">
              <w:t>TI</w:t>
            </w:r>
          </w:p>
        </w:tc>
        <w:tc>
          <w:tcPr>
            <w:tcW w:w="4842" w:type="dxa"/>
          </w:tcPr>
          <w:p w14:paraId="35A46EF6" w14:textId="77777777" w:rsidR="00740982" w:rsidRPr="009A4483" w:rsidRDefault="00740982" w:rsidP="00651CDF">
            <w:pPr>
              <w:cnfStyle w:val="000000000000" w:firstRow="0" w:lastRow="0" w:firstColumn="0" w:lastColumn="0" w:oddVBand="0" w:evenVBand="0" w:oddHBand="0" w:evenHBand="0" w:firstRowFirstColumn="0" w:firstRowLastColumn="0" w:lastRowFirstColumn="0" w:lastRowLastColumn="0"/>
            </w:pPr>
            <w:r w:rsidRPr="009A4483">
              <w:t>Tecnologias de Informação</w:t>
            </w:r>
          </w:p>
        </w:tc>
      </w:tr>
      <w:tr w:rsidR="00740982" w:rsidRPr="009A4483" w14:paraId="7AAB9DCA" w14:textId="77777777" w:rsidTr="00C0255A">
        <w:trPr>
          <w:cnfStyle w:val="000000100000" w:firstRow="0" w:lastRow="0" w:firstColumn="0" w:lastColumn="0" w:oddVBand="0" w:evenVBand="0" w:oddHBand="1" w:evenHBand="0" w:firstRowFirstColumn="0" w:firstRowLastColumn="0" w:lastRowFirstColumn="0" w:lastRowLastColumn="0"/>
          <w:trHeight w:val="594"/>
        </w:trPr>
        <w:tc>
          <w:tcPr>
            <w:cnfStyle w:val="001000000000" w:firstRow="0" w:lastRow="0" w:firstColumn="1" w:lastColumn="0" w:oddVBand="0" w:evenVBand="0" w:oddHBand="0" w:evenHBand="0" w:firstRowFirstColumn="0" w:firstRowLastColumn="0" w:lastRowFirstColumn="0" w:lastRowLastColumn="0"/>
            <w:tcW w:w="4842" w:type="dxa"/>
          </w:tcPr>
          <w:p w14:paraId="71626A26" w14:textId="77777777" w:rsidR="00740982" w:rsidRPr="009A4483" w:rsidRDefault="00740982" w:rsidP="00651CDF">
            <w:r w:rsidRPr="009A4483">
              <w:t>TIC</w:t>
            </w:r>
          </w:p>
        </w:tc>
        <w:tc>
          <w:tcPr>
            <w:tcW w:w="4842" w:type="dxa"/>
          </w:tcPr>
          <w:p w14:paraId="678F2C83" w14:textId="77777777" w:rsidR="00740982" w:rsidRPr="009A4483" w:rsidRDefault="00740982" w:rsidP="00651CDF">
            <w:pPr>
              <w:cnfStyle w:val="000000100000" w:firstRow="0" w:lastRow="0" w:firstColumn="0" w:lastColumn="0" w:oddVBand="0" w:evenVBand="0" w:oddHBand="1" w:evenHBand="0" w:firstRowFirstColumn="0" w:firstRowLastColumn="0" w:lastRowFirstColumn="0" w:lastRowLastColumn="0"/>
            </w:pPr>
            <w:r w:rsidRPr="009A4483">
              <w:t>Tecnologias de Informação e Comunicação</w:t>
            </w:r>
          </w:p>
        </w:tc>
      </w:tr>
      <w:tr w:rsidR="00740982" w:rsidRPr="009A4483" w14:paraId="6124A84E" w14:textId="77777777" w:rsidTr="00C0255A">
        <w:trPr>
          <w:trHeight w:val="594"/>
        </w:trPr>
        <w:tc>
          <w:tcPr>
            <w:cnfStyle w:val="001000000000" w:firstRow="0" w:lastRow="0" w:firstColumn="1" w:lastColumn="0" w:oddVBand="0" w:evenVBand="0" w:oddHBand="0" w:evenHBand="0" w:firstRowFirstColumn="0" w:firstRowLastColumn="0" w:lastRowFirstColumn="0" w:lastRowLastColumn="0"/>
            <w:tcW w:w="4842" w:type="dxa"/>
          </w:tcPr>
          <w:p w14:paraId="24D1466C" w14:textId="77777777" w:rsidR="00740982" w:rsidRPr="009A4483" w:rsidRDefault="00740982" w:rsidP="00651CDF">
            <w:r w:rsidRPr="009A4483">
              <w:t>UML</w:t>
            </w:r>
          </w:p>
        </w:tc>
        <w:tc>
          <w:tcPr>
            <w:tcW w:w="4842" w:type="dxa"/>
          </w:tcPr>
          <w:p w14:paraId="0B87506A" w14:textId="77777777" w:rsidR="00740982" w:rsidRPr="009A4483" w:rsidRDefault="00740982" w:rsidP="00651CDF">
            <w:pPr>
              <w:cnfStyle w:val="000000000000" w:firstRow="0" w:lastRow="0" w:firstColumn="0" w:lastColumn="0" w:oddVBand="0" w:evenVBand="0" w:oddHBand="0" w:evenHBand="0" w:firstRowFirstColumn="0" w:firstRowLastColumn="0" w:lastRowFirstColumn="0" w:lastRowLastColumn="0"/>
            </w:pPr>
            <w:r w:rsidRPr="009A4483">
              <w:t>Linguagem de Modelação Unificada</w:t>
            </w:r>
          </w:p>
        </w:tc>
      </w:tr>
      <w:tr w:rsidR="00740982" w:rsidRPr="009A4483" w14:paraId="47D8C967" w14:textId="77777777" w:rsidTr="00C0255A">
        <w:trPr>
          <w:cnfStyle w:val="000000100000" w:firstRow="0" w:lastRow="0" w:firstColumn="0" w:lastColumn="0" w:oddVBand="0" w:evenVBand="0" w:oddHBand="1" w:evenHBand="0" w:firstRowFirstColumn="0" w:firstRowLastColumn="0" w:lastRowFirstColumn="0" w:lastRowLastColumn="0"/>
          <w:trHeight w:val="562"/>
        </w:trPr>
        <w:tc>
          <w:tcPr>
            <w:cnfStyle w:val="001000000000" w:firstRow="0" w:lastRow="0" w:firstColumn="1" w:lastColumn="0" w:oddVBand="0" w:evenVBand="0" w:oddHBand="0" w:evenHBand="0" w:firstRowFirstColumn="0" w:firstRowLastColumn="0" w:lastRowFirstColumn="0" w:lastRowLastColumn="0"/>
            <w:tcW w:w="4842" w:type="dxa"/>
          </w:tcPr>
          <w:p w14:paraId="5659A235" w14:textId="77777777" w:rsidR="004B655D" w:rsidRPr="009A4483" w:rsidRDefault="004B655D" w:rsidP="004B655D">
            <w:pPr>
              <w:pStyle w:val="Default"/>
              <w:rPr>
                <w:rFonts w:ascii="Garamond" w:hAnsi="Garamond"/>
                <w:color w:val="FFFFFF" w:themeColor="background1"/>
                <w:lang w:val="pt-PT"/>
              </w:rPr>
            </w:pPr>
            <w:r w:rsidRPr="009A4483">
              <w:rPr>
                <w:rFonts w:ascii="Garamond" w:hAnsi="Garamond"/>
                <w:color w:val="FFFFFF" w:themeColor="background1"/>
                <w:lang w:val="pt-PT"/>
              </w:rPr>
              <w:t xml:space="preserve">SGBD </w:t>
            </w:r>
          </w:p>
          <w:p w14:paraId="47B0BE58" w14:textId="77777777" w:rsidR="00740982" w:rsidRPr="009A4483" w:rsidRDefault="00740982" w:rsidP="00651CDF"/>
        </w:tc>
        <w:tc>
          <w:tcPr>
            <w:tcW w:w="4842" w:type="dxa"/>
          </w:tcPr>
          <w:p w14:paraId="62830FCE" w14:textId="77777777" w:rsidR="004B655D" w:rsidRPr="009A4483" w:rsidRDefault="004B655D" w:rsidP="004B655D">
            <w:pPr>
              <w:pStyle w:val="Default"/>
              <w:cnfStyle w:val="000000100000" w:firstRow="0" w:lastRow="0" w:firstColumn="0" w:lastColumn="0" w:oddVBand="0" w:evenVBand="0" w:oddHBand="1" w:evenHBand="0" w:firstRowFirstColumn="0" w:firstRowLastColumn="0" w:lastRowFirstColumn="0" w:lastRowLastColumn="0"/>
              <w:rPr>
                <w:rFonts w:ascii="Garamond" w:hAnsi="Garamond"/>
                <w:lang w:val="pt-PT"/>
              </w:rPr>
            </w:pPr>
            <w:r w:rsidRPr="009A4483">
              <w:rPr>
                <w:rFonts w:ascii="Garamond" w:hAnsi="Garamond"/>
                <w:lang w:val="pt-PT"/>
              </w:rPr>
              <w:t xml:space="preserve">Sistema de Gestão de Base de Dados </w:t>
            </w:r>
          </w:p>
          <w:p w14:paraId="590249DF" w14:textId="77777777" w:rsidR="00740982" w:rsidRPr="009A4483" w:rsidRDefault="00740982" w:rsidP="00651CDF">
            <w:pPr>
              <w:cnfStyle w:val="000000100000" w:firstRow="0" w:lastRow="0" w:firstColumn="0" w:lastColumn="0" w:oddVBand="0" w:evenVBand="0" w:oddHBand="1" w:evenHBand="0" w:firstRowFirstColumn="0" w:firstRowLastColumn="0" w:lastRowFirstColumn="0" w:lastRowLastColumn="0"/>
            </w:pPr>
          </w:p>
        </w:tc>
      </w:tr>
      <w:tr w:rsidR="004B655D" w:rsidRPr="009A4483" w14:paraId="6F115A62" w14:textId="77777777" w:rsidTr="00C0255A">
        <w:trPr>
          <w:trHeight w:val="562"/>
        </w:trPr>
        <w:tc>
          <w:tcPr>
            <w:cnfStyle w:val="001000000000" w:firstRow="0" w:lastRow="0" w:firstColumn="1" w:lastColumn="0" w:oddVBand="0" w:evenVBand="0" w:oddHBand="0" w:evenHBand="0" w:firstRowFirstColumn="0" w:firstRowLastColumn="0" w:lastRowFirstColumn="0" w:lastRowLastColumn="0"/>
            <w:tcW w:w="4842" w:type="dxa"/>
          </w:tcPr>
          <w:p w14:paraId="62B342A4" w14:textId="77777777" w:rsidR="004B655D" w:rsidRPr="009A4483" w:rsidRDefault="004B655D" w:rsidP="004B655D">
            <w:pPr>
              <w:pStyle w:val="Default"/>
              <w:rPr>
                <w:rFonts w:ascii="Garamond" w:hAnsi="Garamond"/>
                <w:color w:val="FFFFFF" w:themeColor="background1"/>
                <w:lang w:val="pt-PT"/>
              </w:rPr>
            </w:pPr>
            <w:r w:rsidRPr="009A4483">
              <w:rPr>
                <w:rFonts w:ascii="Garamond" w:hAnsi="Garamond"/>
                <w:color w:val="FFFFFF" w:themeColor="background1"/>
                <w:lang w:val="pt-PT"/>
              </w:rPr>
              <w:t xml:space="preserve">PHP </w:t>
            </w:r>
          </w:p>
          <w:p w14:paraId="12107FB2" w14:textId="77777777" w:rsidR="004B655D" w:rsidRPr="009A4483" w:rsidRDefault="004B655D" w:rsidP="004B655D">
            <w:pPr>
              <w:pStyle w:val="Default"/>
              <w:rPr>
                <w:rFonts w:ascii="Garamond" w:hAnsi="Garamond"/>
                <w:color w:val="FFFFFF" w:themeColor="background1"/>
                <w:lang w:val="pt-PT"/>
              </w:rPr>
            </w:pPr>
          </w:p>
        </w:tc>
        <w:tc>
          <w:tcPr>
            <w:tcW w:w="4842" w:type="dxa"/>
          </w:tcPr>
          <w:p w14:paraId="1DFF9BA5" w14:textId="77777777" w:rsidR="004B655D" w:rsidRPr="009A4483" w:rsidRDefault="004B655D" w:rsidP="004B655D">
            <w:pPr>
              <w:pStyle w:val="Default"/>
              <w:cnfStyle w:val="000000000000" w:firstRow="0" w:lastRow="0" w:firstColumn="0" w:lastColumn="0" w:oddVBand="0" w:evenVBand="0" w:oddHBand="0" w:evenHBand="0" w:firstRowFirstColumn="0" w:firstRowLastColumn="0" w:lastRowFirstColumn="0" w:lastRowLastColumn="0"/>
              <w:rPr>
                <w:rFonts w:ascii="Garamond" w:hAnsi="Garamond"/>
                <w:lang w:val="pt-PT"/>
              </w:rPr>
            </w:pPr>
            <w:proofErr w:type="spellStart"/>
            <w:r w:rsidRPr="009A4483">
              <w:rPr>
                <w:rFonts w:ascii="Garamond" w:hAnsi="Garamond"/>
                <w:i/>
                <w:iCs/>
                <w:lang w:val="pt-PT"/>
              </w:rPr>
              <w:t>Hypertext</w:t>
            </w:r>
            <w:proofErr w:type="spellEnd"/>
            <w:r w:rsidRPr="009A4483">
              <w:rPr>
                <w:rFonts w:ascii="Garamond" w:hAnsi="Garamond"/>
                <w:i/>
                <w:iCs/>
                <w:lang w:val="pt-PT"/>
              </w:rPr>
              <w:t xml:space="preserve"> </w:t>
            </w:r>
            <w:proofErr w:type="spellStart"/>
            <w:r w:rsidRPr="009A4483">
              <w:rPr>
                <w:rFonts w:ascii="Garamond" w:hAnsi="Garamond"/>
                <w:i/>
                <w:iCs/>
                <w:lang w:val="pt-PT"/>
              </w:rPr>
              <w:t>Preprocessor</w:t>
            </w:r>
            <w:proofErr w:type="spellEnd"/>
            <w:r w:rsidRPr="009A4483">
              <w:rPr>
                <w:rFonts w:ascii="Garamond" w:hAnsi="Garamond"/>
                <w:i/>
                <w:iCs/>
                <w:lang w:val="pt-PT"/>
              </w:rPr>
              <w:t xml:space="preserve"> </w:t>
            </w:r>
          </w:p>
          <w:p w14:paraId="7202C375" w14:textId="77777777" w:rsidR="004B655D" w:rsidRPr="009A4483" w:rsidRDefault="004B655D" w:rsidP="004B655D">
            <w:pPr>
              <w:pStyle w:val="Default"/>
              <w:cnfStyle w:val="000000000000" w:firstRow="0" w:lastRow="0" w:firstColumn="0" w:lastColumn="0" w:oddVBand="0" w:evenVBand="0" w:oddHBand="0" w:evenHBand="0" w:firstRowFirstColumn="0" w:firstRowLastColumn="0" w:lastRowFirstColumn="0" w:lastRowLastColumn="0"/>
              <w:rPr>
                <w:rFonts w:ascii="Garamond" w:hAnsi="Garamond"/>
                <w:lang w:val="pt-PT"/>
              </w:rPr>
            </w:pPr>
          </w:p>
        </w:tc>
      </w:tr>
      <w:tr w:rsidR="004B655D" w:rsidRPr="009A4483" w14:paraId="2BCFF329" w14:textId="77777777" w:rsidTr="00C0255A">
        <w:trPr>
          <w:cnfStyle w:val="000000100000" w:firstRow="0" w:lastRow="0" w:firstColumn="0" w:lastColumn="0" w:oddVBand="0" w:evenVBand="0" w:oddHBand="1" w:evenHBand="0" w:firstRowFirstColumn="0" w:firstRowLastColumn="0" w:lastRowFirstColumn="0" w:lastRowLastColumn="0"/>
          <w:trHeight w:val="562"/>
        </w:trPr>
        <w:tc>
          <w:tcPr>
            <w:cnfStyle w:val="001000000000" w:firstRow="0" w:lastRow="0" w:firstColumn="1" w:lastColumn="0" w:oddVBand="0" w:evenVBand="0" w:oddHBand="0" w:evenHBand="0" w:firstRowFirstColumn="0" w:firstRowLastColumn="0" w:lastRowFirstColumn="0" w:lastRowLastColumn="0"/>
            <w:tcW w:w="4842" w:type="dxa"/>
          </w:tcPr>
          <w:p w14:paraId="07C55D9D" w14:textId="77777777" w:rsidR="004B655D" w:rsidRPr="009A4483" w:rsidRDefault="004B655D" w:rsidP="004B655D">
            <w:pPr>
              <w:pStyle w:val="Default"/>
              <w:rPr>
                <w:rFonts w:ascii="Garamond" w:hAnsi="Garamond"/>
                <w:color w:val="FFFFFF" w:themeColor="background1"/>
                <w:lang w:val="pt-PT"/>
              </w:rPr>
            </w:pPr>
            <w:r w:rsidRPr="009A4483">
              <w:rPr>
                <w:rFonts w:ascii="Garamond" w:hAnsi="Garamond"/>
                <w:color w:val="FFFFFF" w:themeColor="background1"/>
                <w:lang w:val="pt-PT"/>
              </w:rPr>
              <w:t>HTML</w:t>
            </w:r>
          </w:p>
        </w:tc>
        <w:tc>
          <w:tcPr>
            <w:tcW w:w="4842" w:type="dxa"/>
          </w:tcPr>
          <w:p w14:paraId="39A4F4D3" w14:textId="77777777" w:rsidR="004B655D" w:rsidRPr="009A4483" w:rsidRDefault="004B655D" w:rsidP="004B655D">
            <w:pPr>
              <w:pStyle w:val="Default"/>
              <w:cnfStyle w:val="000000100000" w:firstRow="0" w:lastRow="0" w:firstColumn="0" w:lastColumn="0" w:oddVBand="0" w:evenVBand="0" w:oddHBand="1" w:evenHBand="0" w:firstRowFirstColumn="0" w:firstRowLastColumn="0" w:lastRowFirstColumn="0" w:lastRowLastColumn="0"/>
              <w:rPr>
                <w:rFonts w:ascii="Garamond" w:hAnsi="Garamond"/>
                <w:lang w:val="pt-PT"/>
              </w:rPr>
            </w:pPr>
            <w:proofErr w:type="spellStart"/>
            <w:r w:rsidRPr="009A4483">
              <w:rPr>
                <w:rFonts w:ascii="Garamond" w:hAnsi="Garamond"/>
                <w:i/>
                <w:iCs/>
                <w:lang w:val="pt-PT"/>
              </w:rPr>
              <w:t>HyperText</w:t>
            </w:r>
            <w:proofErr w:type="spellEnd"/>
            <w:r w:rsidRPr="009A4483">
              <w:rPr>
                <w:rFonts w:ascii="Garamond" w:hAnsi="Garamond"/>
                <w:i/>
                <w:iCs/>
                <w:lang w:val="pt-PT"/>
              </w:rPr>
              <w:t xml:space="preserve"> </w:t>
            </w:r>
            <w:proofErr w:type="spellStart"/>
            <w:r w:rsidRPr="009A4483">
              <w:rPr>
                <w:rFonts w:ascii="Garamond" w:hAnsi="Garamond"/>
                <w:i/>
                <w:iCs/>
                <w:lang w:val="pt-PT"/>
              </w:rPr>
              <w:t>Markup</w:t>
            </w:r>
            <w:proofErr w:type="spellEnd"/>
            <w:r w:rsidRPr="009A4483">
              <w:rPr>
                <w:rFonts w:ascii="Garamond" w:hAnsi="Garamond"/>
                <w:i/>
                <w:iCs/>
                <w:lang w:val="pt-PT"/>
              </w:rPr>
              <w:t xml:space="preserve"> </w:t>
            </w:r>
            <w:proofErr w:type="spellStart"/>
            <w:r w:rsidRPr="009A4483">
              <w:rPr>
                <w:rFonts w:ascii="Garamond" w:hAnsi="Garamond"/>
                <w:i/>
                <w:iCs/>
                <w:lang w:val="pt-PT"/>
              </w:rPr>
              <w:t>Language</w:t>
            </w:r>
            <w:proofErr w:type="spellEnd"/>
            <w:r w:rsidRPr="009A4483">
              <w:rPr>
                <w:rFonts w:ascii="Garamond" w:hAnsi="Garamond"/>
                <w:i/>
                <w:iCs/>
                <w:lang w:val="pt-PT"/>
              </w:rPr>
              <w:t xml:space="preserve"> </w:t>
            </w:r>
          </w:p>
          <w:p w14:paraId="0851239D" w14:textId="77777777" w:rsidR="004B655D" w:rsidRPr="009A4483" w:rsidRDefault="004B655D" w:rsidP="004B655D">
            <w:pPr>
              <w:pStyle w:val="Default"/>
              <w:cnfStyle w:val="000000100000" w:firstRow="0" w:lastRow="0" w:firstColumn="0" w:lastColumn="0" w:oddVBand="0" w:evenVBand="0" w:oddHBand="1" w:evenHBand="0" w:firstRowFirstColumn="0" w:firstRowLastColumn="0" w:lastRowFirstColumn="0" w:lastRowLastColumn="0"/>
              <w:rPr>
                <w:rFonts w:ascii="Garamond" w:hAnsi="Garamond"/>
                <w:i/>
                <w:iCs/>
                <w:lang w:val="pt-PT"/>
              </w:rPr>
            </w:pPr>
          </w:p>
        </w:tc>
      </w:tr>
      <w:tr w:rsidR="004B655D" w:rsidRPr="009A4483" w14:paraId="5AF6B1EA" w14:textId="77777777" w:rsidTr="00C0255A">
        <w:trPr>
          <w:trHeight w:val="562"/>
        </w:trPr>
        <w:tc>
          <w:tcPr>
            <w:cnfStyle w:val="001000000000" w:firstRow="0" w:lastRow="0" w:firstColumn="1" w:lastColumn="0" w:oddVBand="0" w:evenVBand="0" w:oddHBand="0" w:evenHBand="0" w:firstRowFirstColumn="0" w:firstRowLastColumn="0" w:lastRowFirstColumn="0" w:lastRowLastColumn="0"/>
            <w:tcW w:w="4842" w:type="dxa"/>
          </w:tcPr>
          <w:p w14:paraId="63B03D6A" w14:textId="77777777" w:rsidR="004B655D" w:rsidRPr="009A4483" w:rsidRDefault="004B655D" w:rsidP="004B655D">
            <w:pPr>
              <w:pStyle w:val="Default"/>
              <w:rPr>
                <w:rFonts w:ascii="Garamond" w:hAnsi="Garamond"/>
                <w:color w:val="FFFFFF" w:themeColor="background1"/>
                <w:lang w:val="pt-PT"/>
              </w:rPr>
            </w:pPr>
            <w:r w:rsidRPr="009A4483">
              <w:rPr>
                <w:rFonts w:ascii="Garamond" w:hAnsi="Garamond"/>
                <w:color w:val="FFFFFF" w:themeColor="background1"/>
                <w:lang w:val="pt-PT"/>
              </w:rPr>
              <w:t>IDE</w:t>
            </w:r>
          </w:p>
        </w:tc>
        <w:tc>
          <w:tcPr>
            <w:tcW w:w="4842" w:type="dxa"/>
          </w:tcPr>
          <w:p w14:paraId="7B30FD52" w14:textId="77777777" w:rsidR="004B655D" w:rsidRPr="009A4483" w:rsidRDefault="004B655D" w:rsidP="004B655D">
            <w:pPr>
              <w:pStyle w:val="Default"/>
              <w:cnfStyle w:val="000000000000" w:firstRow="0" w:lastRow="0" w:firstColumn="0" w:lastColumn="0" w:oddVBand="0" w:evenVBand="0" w:oddHBand="0" w:evenHBand="0" w:firstRowFirstColumn="0" w:firstRowLastColumn="0" w:lastRowFirstColumn="0" w:lastRowLastColumn="0"/>
              <w:rPr>
                <w:rFonts w:ascii="Garamond" w:hAnsi="Garamond"/>
                <w:lang w:val="pt-PT"/>
              </w:rPr>
            </w:pPr>
            <w:proofErr w:type="spellStart"/>
            <w:r w:rsidRPr="009A4483">
              <w:rPr>
                <w:rFonts w:ascii="Garamond" w:hAnsi="Garamond"/>
                <w:i/>
                <w:iCs/>
                <w:lang w:val="pt-PT"/>
              </w:rPr>
              <w:t>Integrated</w:t>
            </w:r>
            <w:proofErr w:type="spellEnd"/>
            <w:r w:rsidRPr="009A4483">
              <w:rPr>
                <w:rFonts w:ascii="Garamond" w:hAnsi="Garamond"/>
                <w:i/>
                <w:iCs/>
                <w:lang w:val="pt-PT"/>
              </w:rPr>
              <w:t xml:space="preserve"> </w:t>
            </w:r>
            <w:proofErr w:type="spellStart"/>
            <w:r w:rsidRPr="009A4483">
              <w:rPr>
                <w:rFonts w:ascii="Garamond" w:hAnsi="Garamond"/>
                <w:i/>
                <w:iCs/>
                <w:lang w:val="pt-PT"/>
              </w:rPr>
              <w:t>Development</w:t>
            </w:r>
            <w:proofErr w:type="spellEnd"/>
            <w:r w:rsidRPr="009A4483">
              <w:rPr>
                <w:rFonts w:ascii="Garamond" w:hAnsi="Garamond"/>
                <w:i/>
                <w:iCs/>
                <w:lang w:val="pt-PT"/>
              </w:rPr>
              <w:t xml:space="preserve"> </w:t>
            </w:r>
            <w:proofErr w:type="spellStart"/>
            <w:r w:rsidRPr="009A4483">
              <w:rPr>
                <w:rFonts w:ascii="Garamond" w:hAnsi="Garamond"/>
                <w:i/>
                <w:iCs/>
                <w:lang w:val="pt-PT"/>
              </w:rPr>
              <w:t>Environment</w:t>
            </w:r>
            <w:proofErr w:type="spellEnd"/>
            <w:r w:rsidRPr="009A4483">
              <w:rPr>
                <w:rFonts w:ascii="Garamond" w:hAnsi="Garamond"/>
                <w:i/>
                <w:iCs/>
                <w:lang w:val="pt-PT"/>
              </w:rPr>
              <w:t xml:space="preserve"> </w:t>
            </w:r>
            <w:r w:rsidRPr="009A4483">
              <w:rPr>
                <w:rFonts w:ascii="Garamond" w:hAnsi="Garamond"/>
                <w:lang w:val="pt-PT"/>
              </w:rPr>
              <w:t xml:space="preserve">ou Ambiente de Desenvolvimento Integrado </w:t>
            </w:r>
          </w:p>
          <w:p w14:paraId="21732F9F" w14:textId="77777777" w:rsidR="004B655D" w:rsidRPr="009A4483" w:rsidRDefault="004B655D" w:rsidP="004B655D">
            <w:pPr>
              <w:pStyle w:val="Default"/>
              <w:cnfStyle w:val="000000000000" w:firstRow="0" w:lastRow="0" w:firstColumn="0" w:lastColumn="0" w:oddVBand="0" w:evenVBand="0" w:oddHBand="0" w:evenHBand="0" w:firstRowFirstColumn="0" w:firstRowLastColumn="0" w:lastRowFirstColumn="0" w:lastRowLastColumn="0"/>
              <w:rPr>
                <w:rFonts w:ascii="Garamond" w:hAnsi="Garamond"/>
                <w:i/>
                <w:iCs/>
                <w:lang w:val="pt-PT"/>
              </w:rPr>
            </w:pPr>
          </w:p>
        </w:tc>
      </w:tr>
      <w:tr w:rsidR="004B655D" w:rsidRPr="009A4483" w14:paraId="53F7E6DD" w14:textId="77777777" w:rsidTr="00C0255A">
        <w:trPr>
          <w:cnfStyle w:val="000000100000" w:firstRow="0" w:lastRow="0" w:firstColumn="0" w:lastColumn="0" w:oddVBand="0" w:evenVBand="0" w:oddHBand="1" w:evenHBand="0" w:firstRowFirstColumn="0" w:firstRowLastColumn="0" w:lastRowFirstColumn="0" w:lastRowLastColumn="0"/>
          <w:trHeight w:val="562"/>
        </w:trPr>
        <w:tc>
          <w:tcPr>
            <w:cnfStyle w:val="001000000000" w:firstRow="0" w:lastRow="0" w:firstColumn="1" w:lastColumn="0" w:oddVBand="0" w:evenVBand="0" w:oddHBand="0" w:evenHBand="0" w:firstRowFirstColumn="0" w:firstRowLastColumn="0" w:lastRowFirstColumn="0" w:lastRowLastColumn="0"/>
            <w:tcW w:w="4842" w:type="dxa"/>
          </w:tcPr>
          <w:p w14:paraId="45143EF7" w14:textId="77777777" w:rsidR="004B655D" w:rsidRPr="009A4483" w:rsidRDefault="004B655D" w:rsidP="004B655D">
            <w:pPr>
              <w:pStyle w:val="Default"/>
              <w:rPr>
                <w:rFonts w:ascii="Garamond" w:hAnsi="Garamond"/>
                <w:color w:val="FFFFFF" w:themeColor="background1"/>
                <w:lang w:val="pt-PT"/>
              </w:rPr>
            </w:pPr>
            <w:r w:rsidRPr="009A4483">
              <w:rPr>
                <w:rFonts w:ascii="Garamond" w:hAnsi="Garamond"/>
                <w:color w:val="FFFFFF" w:themeColor="background1"/>
                <w:lang w:val="pt-PT"/>
              </w:rPr>
              <w:t>SGAT</w:t>
            </w:r>
          </w:p>
        </w:tc>
        <w:tc>
          <w:tcPr>
            <w:tcW w:w="4842" w:type="dxa"/>
          </w:tcPr>
          <w:p w14:paraId="34C06538" w14:textId="77777777" w:rsidR="004B655D" w:rsidRPr="009A4483" w:rsidRDefault="004B655D" w:rsidP="004B655D">
            <w:pPr>
              <w:pStyle w:val="Default"/>
              <w:cnfStyle w:val="000000100000" w:firstRow="0" w:lastRow="0" w:firstColumn="0" w:lastColumn="0" w:oddVBand="0" w:evenVBand="0" w:oddHBand="1" w:evenHBand="0" w:firstRowFirstColumn="0" w:firstRowLastColumn="0" w:lastRowFirstColumn="0" w:lastRowLastColumn="0"/>
              <w:rPr>
                <w:rFonts w:ascii="Garamond" w:hAnsi="Garamond"/>
                <w:i/>
                <w:iCs/>
                <w:lang w:val="pt-PT"/>
              </w:rPr>
            </w:pPr>
            <w:r w:rsidRPr="009A4483">
              <w:rPr>
                <w:rFonts w:ascii="Garamond" w:hAnsi="Garamond"/>
                <w:i/>
                <w:iCs/>
                <w:lang w:val="pt-PT"/>
              </w:rPr>
              <w:t>Sistema de Gestão de Assistência Técnica</w:t>
            </w:r>
          </w:p>
        </w:tc>
      </w:tr>
      <w:tr w:rsidR="00E34841" w:rsidRPr="009A4483" w14:paraId="749D1B1C" w14:textId="77777777" w:rsidTr="00C0255A">
        <w:trPr>
          <w:trHeight w:val="562"/>
        </w:trPr>
        <w:tc>
          <w:tcPr>
            <w:cnfStyle w:val="001000000000" w:firstRow="0" w:lastRow="0" w:firstColumn="1" w:lastColumn="0" w:oddVBand="0" w:evenVBand="0" w:oddHBand="0" w:evenHBand="0" w:firstRowFirstColumn="0" w:firstRowLastColumn="0" w:lastRowFirstColumn="0" w:lastRowLastColumn="0"/>
            <w:tcW w:w="4842" w:type="dxa"/>
          </w:tcPr>
          <w:p w14:paraId="68609E19" w14:textId="77777777" w:rsidR="00E34841" w:rsidRPr="009A4483" w:rsidRDefault="00E34841" w:rsidP="004B655D">
            <w:pPr>
              <w:pStyle w:val="Default"/>
              <w:rPr>
                <w:rFonts w:ascii="Garamond" w:hAnsi="Garamond"/>
                <w:color w:val="FFFFFF" w:themeColor="background1"/>
                <w:lang w:val="pt-PT"/>
              </w:rPr>
            </w:pPr>
            <w:r w:rsidRPr="009A4483">
              <w:rPr>
                <w:rFonts w:ascii="Garamond" w:hAnsi="Garamond"/>
                <w:color w:val="FFFFFF" w:themeColor="background1"/>
                <w:lang w:val="pt-PT"/>
              </w:rPr>
              <w:t>MVC</w:t>
            </w:r>
          </w:p>
        </w:tc>
        <w:tc>
          <w:tcPr>
            <w:tcW w:w="4842" w:type="dxa"/>
          </w:tcPr>
          <w:p w14:paraId="5D9E21E9" w14:textId="77777777" w:rsidR="00E34841" w:rsidRPr="009A4483" w:rsidRDefault="00E34841" w:rsidP="00E34841">
            <w:pPr>
              <w:pStyle w:val="Default"/>
              <w:cnfStyle w:val="000000000000" w:firstRow="0" w:lastRow="0" w:firstColumn="0" w:lastColumn="0" w:oddVBand="0" w:evenVBand="0" w:oddHBand="0" w:evenHBand="0" w:firstRowFirstColumn="0" w:firstRowLastColumn="0" w:lastRowFirstColumn="0" w:lastRowLastColumn="0"/>
              <w:rPr>
                <w:rFonts w:ascii="Garamond" w:hAnsi="Garamond"/>
                <w:lang w:val="pt-PT"/>
              </w:rPr>
            </w:pPr>
            <w:proofErr w:type="spellStart"/>
            <w:r w:rsidRPr="009A4483">
              <w:rPr>
                <w:rFonts w:ascii="Garamond" w:hAnsi="Garamond"/>
                <w:i/>
                <w:iCs/>
                <w:lang w:val="pt-PT"/>
              </w:rPr>
              <w:t>Model</w:t>
            </w:r>
            <w:proofErr w:type="spellEnd"/>
            <w:r w:rsidRPr="009A4483">
              <w:rPr>
                <w:rFonts w:ascii="Garamond" w:hAnsi="Garamond"/>
                <w:i/>
                <w:iCs/>
                <w:lang w:val="pt-PT"/>
              </w:rPr>
              <w:t xml:space="preserve"> – </w:t>
            </w:r>
            <w:proofErr w:type="spellStart"/>
            <w:r w:rsidRPr="009A4483">
              <w:rPr>
                <w:rFonts w:ascii="Garamond" w:hAnsi="Garamond"/>
                <w:i/>
                <w:iCs/>
                <w:lang w:val="pt-PT"/>
              </w:rPr>
              <w:t>View</w:t>
            </w:r>
            <w:proofErr w:type="spellEnd"/>
            <w:r w:rsidRPr="009A4483">
              <w:rPr>
                <w:rFonts w:ascii="Garamond" w:hAnsi="Garamond"/>
                <w:i/>
                <w:iCs/>
                <w:lang w:val="pt-PT"/>
              </w:rPr>
              <w:t xml:space="preserve"> – </w:t>
            </w:r>
            <w:proofErr w:type="spellStart"/>
            <w:r w:rsidRPr="009A4483">
              <w:rPr>
                <w:rFonts w:ascii="Garamond" w:hAnsi="Garamond"/>
                <w:i/>
                <w:iCs/>
                <w:lang w:val="pt-PT"/>
              </w:rPr>
              <w:t>Controller</w:t>
            </w:r>
            <w:proofErr w:type="spellEnd"/>
            <w:r w:rsidRPr="009A4483">
              <w:rPr>
                <w:rFonts w:ascii="Garamond" w:hAnsi="Garamond"/>
                <w:i/>
                <w:iCs/>
                <w:lang w:val="pt-PT"/>
              </w:rPr>
              <w:t xml:space="preserve"> </w:t>
            </w:r>
          </w:p>
          <w:p w14:paraId="1687D904" w14:textId="77777777" w:rsidR="00E34841" w:rsidRPr="009A4483" w:rsidRDefault="00E34841" w:rsidP="004B655D">
            <w:pPr>
              <w:pStyle w:val="Default"/>
              <w:cnfStyle w:val="000000000000" w:firstRow="0" w:lastRow="0" w:firstColumn="0" w:lastColumn="0" w:oddVBand="0" w:evenVBand="0" w:oddHBand="0" w:evenHBand="0" w:firstRowFirstColumn="0" w:firstRowLastColumn="0" w:lastRowFirstColumn="0" w:lastRowLastColumn="0"/>
              <w:rPr>
                <w:rFonts w:ascii="Garamond" w:hAnsi="Garamond"/>
                <w:i/>
                <w:iCs/>
                <w:lang w:val="pt-PT"/>
              </w:rPr>
            </w:pPr>
          </w:p>
        </w:tc>
      </w:tr>
    </w:tbl>
    <w:p w14:paraId="4A25E4E7" w14:textId="77777777" w:rsidR="00740982" w:rsidRPr="009A4483" w:rsidRDefault="00740982" w:rsidP="00651CDF"/>
    <w:p w14:paraId="2ACB42C4" w14:textId="77777777" w:rsidR="00875B09" w:rsidRPr="009A4483" w:rsidRDefault="00875B09" w:rsidP="00AE3897"/>
    <w:p w14:paraId="52CD32AB" w14:textId="77777777" w:rsidR="006F0434" w:rsidRPr="009A4483" w:rsidRDefault="006F0434">
      <w:r w:rsidRPr="009A4483">
        <w:br w:type="page"/>
      </w:r>
    </w:p>
    <w:p w14:paraId="251D9F51" w14:textId="77777777" w:rsidR="00F04A39" w:rsidRPr="009A4483" w:rsidRDefault="00B007CD" w:rsidP="00F04A39">
      <w:pPr>
        <w:pStyle w:val="Ttulo1"/>
      </w:pPr>
      <w:bookmarkStart w:id="5" w:name="_Toc529051392"/>
      <w:bookmarkStart w:id="6" w:name="_Toc531733906"/>
      <w:bookmarkStart w:id="7" w:name="_Toc13637774"/>
      <w:bookmarkStart w:id="8" w:name="_Toc58221323"/>
      <w:r w:rsidRPr="009A4483">
        <w:lastRenderedPageBreak/>
        <w:t>Glossário</w:t>
      </w:r>
      <w:bookmarkEnd w:id="5"/>
      <w:bookmarkEnd w:id="6"/>
      <w:bookmarkEnd w:id="7"/>
      <w:bookmarkEnd w:id="8"/>
    </w:p>
    <w:tbl>
      <w:tblPr>
        <w:tblStyle w:val="TabeladeGrelha5Escura-Destaque61"/>
        <w:tblW w:w="9628" w:type="dxa"/>
        <w:tblLook w:val="0480" w:firstRow="0" w:lastRow="0" w:firstColumn="1" w:lastColumn="0" w:noHBand="0" w:noVBand="1"/>
      </w:tblPr>
      <w:tblGrid>
        <w:gridCol w:w="2122"/>
        <w:gridCol w:w="7506"/>
      </w:tblGrid>
      <w:tr w:rsidR="003D291E" w:rsidRPr="009A4483" w14:paraId="172032E9" w14:textId="77777777" w:rsidTr="00C0255A">
        <w:trPr>
          <w:cnfStyle w:val="000000100000" w:firstRow="0" w:lastRow="0" w:firstColumn="0" w:lastColumn="0" w:oddVBand="0" w:evenVBand="0" w:oddHBand="1" w:evenHBand="0" w:firstRowFirstColumn="0" w:firstRowLastColumn="0" w:lastRowFirstColumn="0" w:lastRowLastColumn="0"/>
          <w:trHeight w:val="597"/>
        </w:trPr>
        <w:tc>
          <w:tcPr>
            <w:cnfStyle w:val="001000000000" w:firstRow="0" w:lastRow="0" w:firstColumn="1" w:lastColumn="0" w:oddVBand="0" w:evenVBand="0" w:oddHBand="0" w:evenHBand="0" w:firstRowFirstColumn="0" w:firstRowLastColumn="0" w:lastRowFirstColumn="0" w:lastRowLastColumn="0"/>
            <w:tcW w:w="2122" w:type="dxa"/>
          </w:tcPr>
          <w:p w14:paraId="7C75AE0E" w14:textId="77777777" w:rsidR="003D291E" w:rsidRPr="009A4483" w:rsidRDefault="003D291E" w:rsidP="00615AEE">
            <w:pPr>
              <w:spacing w:before="240"/>
              <w:jc w:val="center"/>
              <w:rPr>
                <w:rFonts w:cs="Times New Roman"/>
              </w:rPr>
            </w:pPr>
            <w:bookmarkStart w:id="9" w:name="_Hlk18060575"/>
            <w:r w:rsidRPr="009A4483">
              <w:rPr>
                <w:rFonts w:cs="Times New Roman"/>
              </w:rPr>
              <w:t>Aplicação Web</w:t>
            </w:r>
          </w:p>
        </w:tc>
        <w:tc>
          <w:tcPr>
            <w:tcW w:w="7506" w:type="dxa"/>
          </w:tcPr>
          <w:p w14:paraId="49A341CD" w14:textId="77777777" w:rsidR="003D291E" w:rsidRPr="009A4483" w:rsidRDefault="00286F72" w:rsidP="00286F72">
            <w:pPr>
              <w:jc w:val="both"/>
              <w:cnfStyle w:val="000000100000" w:firstRow="0" w:lastRow="0" w:firstColumn="0" w:lastColumn="0" w:oddVBand="0" w:evenVBand="0" w:oddHBand="1" w:evenHBand="0" w:firstRowFirstColumn="0" w:firstRowLastColumn="0" w:lastRowFirstColumn="0" w:lastRowLastColumn="0"/>
            </w:pPr>
            <w:r w:rsidRPr="009A4483">
              <w:t>Foram projetados para utilização através de um </w:t>
            </w:r>
            <w:hyperlink r:id="rId11" w:tooltip="Navegador (informática)" w:history="1">
              <w:r w:rsidRPr="009A4483">
                <w:t>navegador</w:t>
              </w:r>
            </w:hyperlink>
            <w:r w:rsidRPr="009A4483">
              <w:t>, através da </w:t>
            </w:r>
            <w:hyperlink r:id="rId12" w:tooltip="Internet" w:history="1">
              <w:r w:rsidRPr="009A4483">
                <w:t>internet</w:t>
              </w:r>
            </w:hyperlink>
            <w:r w:rsidRPr="009A4483">
              <w:t> ou aplicativos desenvolvidos utilizando tecnologias web </w:t>
            </w:r>
            <w:hyperlink r:id="rId13" w:tooltip="HTML" w:history="1">
              <w:r w:rsidRPr="009A4483">
                <w:t>HTML</w:t>
              </w:r>
            </w:hyperlink>
            <w:r w:rsidRPr="009A4483">
              <w:t>, </w:t>
            </w:r>
            <w:hyperlink r:id="rId14" w:tooltip="JavaScript" w:history="1">
              <w:r w:rsidRPr="009A4483">
                <w:t>JavaScript</w:t>
              </w:r>
            </w:hyperlink>
            <w:r w:rsidRPr="009A4483">
              <w:t> e </w:t>
            </w:r>
            <w:hyperlink r:id="rId15" w:tooltip="Cascading Style Sheets" w:history="1">
              <w:r w:rsidRPr="009A4483">
                <w:t>CSS</w:t>
              </w:r>
            </w:hyperlink>
            <w:r w:rsidRPr="009A4483">
              <w:t>. Pode ser executado a partir de um </w:t>
            </w:r>
            <w:hyperlink r:id="rId16" w:tooltip="Servidor HTTP" w:history="1">
              <w:r w:rsidRPr="009A4483">
                <w:t>servidor HTTP</w:t>
              </w:r>
            </w:hyperlink>
            <w:r w:rsidRPr="009A4483">
              <w:t> (</w:t>
            </w:r>
            <w:r w:rsidRPr="009A4483">
              <w:rPr>
                <w:i/>
                <w:iCs/>
              </w:rPr>
              <w:t xml:space="preserve">Web </w:t>
            </w:r>
            <w:proofErr w:type="spellStart"/>
            <w:r w:rsidRPr="009A4483">
              <w:rPr>
                <w:i/>
                <w:iCs/>
              </w:rPr>
              <w:t>Host</w:t>
            </w:r>
            <w:proofErr w:type="spellEnd"/>
            <w:r w:rsidRPr="009A4483">
              <w:t>) ou localmente, no dispositivo do usuário.</w:t>
            </w:r>
          </w:p>
        </w:tc>
      </w:tr>
      <w:tr w:rsidR="00A2742E" w:rsidRPr="009A4483" w14:paraId="4C03B1E5" w14:textId="77777777" w:rsidTr="00C0255A">
        <w:trPr>
          <w:trHeight w:val="162"/>
        </w:trPr>
        <w:tc>
          <w:tcPr>
            <w:cnfStyle w:val="001000000000" w:firstRow="0" w:lastRow="0" w:firstColumn="1" w:lastColumn="0" w:oddVBand="0" w:evenVBand="0" w:oddHBand="0" w:evenHBand="0" w:firstRowFirstColumn="0" w:firstRowLastColumn="0" w:lastRowFirstColumn="0" w:lastRowLastColumn="0"/>
            <w:tcW w:w="2122" w:type="dxa"/>
          </w:tcPr>
          <w:p w14:paraId="494DDB87" w14:textId="77777777" w:rsidR="00A2742E" w:rsidRPr="009A4483" w:rsidRDefault="00A2742E" w:rsidP="00A2742E">
            <w:pPr>
              <w:spacing w:before="240"/>
              <w:jc w:val="center"/>
              <w:rPr>
                <w:rFonts w:cs="Times New Roman"/>
              </w:rPr>
            </w:pPr>
            <w:r w:rsidRPr="009A4483">
              <w:t>Artefacto</w:t>
            </w:r>
          </w:p>
        </w:tc>
        <w:tc>
          <w:tcPr>
            <w:tcW w:w="7506" w:type="dxa"/>
          </w:tcPr>
          <w:p w14:paraId="4AEB9D70" w14:textId="77777777" w:rsidR="00A2742E" w:rsidRPr="009A4483" w:rsidRDefault="00A2742E" w:rsidP="00A2742E">
            <w:pPr>
              <w:jc w:val="both"/>
              <w:cnfStyle w:val="000000000000" w:firstRow="0" w:lastRow="0" w:firstColumn="0" w:lastColumn="0" w:oddVBand="0" w:evenVBand="0" w:oddHBand="0" w:evenHBand="0" w:firstRowFirstColumn="0" w:firstRowLastColumn="0" w:lastRowFirstColumn="0" w:lastRowLastColumn="0"/>
            </w:pPr>
            <w:r w:rsidRPr="009A4483">
              <w:t>É um documento ou código.</w:t>
            </w:r>
          </w:p>
        </w:tc>
      </w:tr>
      <w:tr w:rsidR="00A2742E" w:rsidRPr="009A4483" w14:paraId="7CDCAE78" w14:textId="77777777" w:rsidTr="00C0255A">
        <w:trPr>
          <w:cnfStyle w:val="000000100000" w:firstRow="0" w:lastRow="0" w:firstColumn="0" w:lastColumn="0" w:oddVBand="0" w:evenVBand="0" w:oddHBand="1" w:evenHBand="0" w:firstRowFirstColumn="0" w:firstRowLastColumn="0" w:lastRowFirstColumn="0" w:lastRowLastColumn="0"/>
          <w:trHeight w:val="420"/>
        </w:trPr>
        <w:tc>
          <w:tcPr>
            <w:cnfStyle w:val="001000000000" w:firstRow="0" w:lastRow="0" w:firstColumn="1" w:lastColumn="0" w:oddVBand="0" w:evenVBand="0" w:oddHBand="0" w:evenHBand="0" w:firstRowFirstColumn="0" w:firstRowLastColumn="0" w:lastRowFirstColumn="0" w:lastRowLastColumn="0"/>
            <w:tcW w:w="2122" w:type="dxa"/>
          </w:tcPr>
          <w:p w14:paraId="44CC80B9" w14:textId="77777777" w:rsidR="00A2742E" w:rsidRPr="009A4483" w:rsidRDefault="00A2742E" w:rsidP="00A2742E">
            <w:pPr>
              <w:spacing w:before="240"/>
              <w:jc w:val="center"/>
              <w:rPr>
                <w:rFonts w:cs="Times New Roman"/>
              </w:rPr>
            </w:pPr>
            <w:r w:rsidRPr="009A4483">
              <w:rPr>
                <w:rFonts w:cs="Times New Roman"/>
              </w:rPr>
              <w:t>Base de Dados</w:t>
            </w:r>
          </w:p>
        </w:tc>
        <w:tc>
          <w:tcPr>
            <w:tcW w:w="7506" w:type="dxa"/>
          </w:tcPr>
          <w:p w14:paraId="74730D93" w14:textId="77777777" w:rsidR="00A2742E" w:rsidRPr="009A4483" w:rsidRDefault="00286F72" w:rsidP="00286F72">
            <w:pPr>
              <w:jc w:val="both"/>
              <w:cnfStyle w:val="000000100000" w:firstRow="0" w:lastRow="0" w:firstColumn="0" w:lastColumn="0" w:oddVBand="0" w:evenVBand="0" w:oddHBand="1" w:evenHBand="0" w:firstRowFirstColumn="0" w:firstRowLastColumn="0" w:lastRowFirstColumn="0" w:lastRowLastColumn="0"/>
            </w:pPr>
            <w:r w:rsidRPr="009A4483">
              <w:rPr>
                <w:caps/>
              </w:rPr>
              <w:t>é</w:t>
            </w:r>
            <w:r w:rsidRPr="009A4483">
              <w:t xml:space="preserve"> uma coleção de tabelas relacionadas que são geralmente integradas, vinculadas ou referenciadas a um outro. A vantagem de um banco de dados é que os dados e registos contidos em tabelas diferentes podem ser facilmente organizadas e recuperadas utilizando software de gestão especializado chamado de sistema gerenciador de banco de dados (SGBD) ou gerente de banco de dados.</w:t>
            </w:r>
          </w:p>
        </w:tc>
      </w:tr>
      <w:tr w:rsidR="00A2742E" w:rsidRPr="009A4483" w14:paraId="10DC8F53" w14:textId="77777777" w:rsidTr="00C0255A">
        <w:tc>
          <w:tcPr>
            <w:cnfStyle w:val="001000000000" w:firstRow="0" w:lastRow="0" w:firstColumn="1" w:lastColumn="0" w:oddVBand="0" w:evenVBand="0" w:oddHBand="0" w:evenHBand="0" w:firstRowFirstColumn="0" w:firstRowLastColumn="0" w:lastRowFirstColumn="0" w:lastRowLastColumn="0"/>
            <w:tcW w:w="2122" w:type="dxa"/>
          </w:tcPr>
          <w:p w14:paraId="391E2B5A" w14:textId="77777777" w:rsidR="00A2742E" w:rsidRPr="009A4483" w:rsidRDefault="00A2742E" w:rsidP="00A2742E">
            <w:pPr>
              <w:jc w:val="center"/>
            </w:pPr>
            <w:r w:rsidRPr="009A4483">
              <w:t>Diagrama de Actividades</w:t>
            </w:r>
          </w:p>
        </w:tc>
        <w:tc>
          <w:tcPr>
            <w:tcW w:w="7506" w:type="dxa"/>
          </w:tcPr>
          <w:p w14:paraId="5571FBFA" w14:textId="77777777" w:rsidR="00A2742E" w:rsidRPr="009A4483" w:rsidRDefault="00A2742E" w:rsidP="00A2742E">
            <w:pPr>
              <w:cnfStyle w:val="000000000000" w:firstRow="0" w:lastRow="0" w:firstColumn="0" w:lastColumn="0" w:oddVBand="0" w:evenVBand="0" w:oddHBand="0" w:evenHBand="0" w:firstRowFirstColumn="0" w:firstRowLastColumn="0" w:lastRowFirstColumn="0" w:lastRowLastColumn="0"/>
            </w:pPr>
            <w:r w:rsidRPr="009A4483">
              <w:t xml:space="preserve">Utilizado para descrever cada um dos casos de uso, realçando o encadeamento de actividades realizadas por cada um dos </w:t>
            </w:r>
            <w:proofErr w:type="spellStart"/>
            <w:r w:rsidRPr="009A4483">
              <w:t>objectos</w:t>
            </w:r>
            <w:proofErr w:type="spellEnd"/>
            <w:r w:rsidRPr="009A4483">
              <w:t xml:space="preserve"> do sistema, numa </w:t>
            </w:r>
            <w:proofErr w:type="spellStart"/>
            <w:r w:rsidRPr="009A4483">
              <w:t>óptica</w:t>
            </w:r>
            <w:proofErr w:type="spellEnd"/>
            <w:r w:rsidRPr="009A4483">
              <w:t xml:space="preserve"> de fluxo de trabalho (</w:t>
            </w:r>
            <w:proofErr w:type="spellStart"/>
            <w:r w:rsidRPr="009A4483">
              <w:rPr>
                <w:i/>
              </w:rPr>
              <w:t>work-flow</w:t>
            </w:r>
            <w:proofErr w:type="spellEnd"/>
            <w:r w:rsidRPr="009A4483">
              <w:t>).</w:t>
            </w:r>
          </w:p>
        </w:tc>
      </w:tr>
      <w:tr w:rsidR="00A2742E" w:rsidRPr="009A4483" w14:paraId="43D03C6E" w14:textId="77777777" w:rsidTr="00C025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78730D09" w14:textId="77777777" w:rsidR="00A2742E" w:rsidRPr="009A4483" w:rsidRDefault="00A2742E" w:rsidP="00A2742E">
            <w:pPr>
              <w:jc w:val="center"/>
            </w:pPr>
            <w:r w:rsidRPr="009A4483">
              <w:t>Diagrama de Caso de Uso</w:t>
            </w:r>
          </w:p>
        </w:tc>
        <w:tc>
          <w:tcPr>
            <w:tcW w:w="7506" w:type="dxa"/>
          </w:tcPr>
          <w:p w14:paraId="70C800B6" w14:textId="77777777" w:rsidR="00A2742E" w:rsidRPr="009A4483" w:rsidRDefault="00A2742E" w:rsidP="00A2742E">
            <w:pPr>
              <w:cnfStyle w:val="000000100000" w:firstRow="0" w:lastRow="0" w:firstColumn="0" w:lastColumn="0" w:oddVBand="0" w:evenVBand="0" w:oddHBand="1" w:evenHBand="0" w:firstRowFirstColumn="0" w:firstRowLastColumn="0" w:lastRowFirstColumn="0" w:lastRowLastColumn="0"/>
            </w:pPr>
            <w:r w:rsidRPr="009A4483">
              <w:t>Identifica as fronteiras do sistema e descreve os serviços (caso de uso) que devem ser disponibilizados a cada um dos diversos utilizadores (</w:t>
            </w:r>
            <w:proofErr w:type="spellStart"/>
            <w:r w:rsidRPr="009A4483">
              <w:t>actores</w:t>
            </w:r>
            <w:proofErr w:type="spellEnd"/>
            <w:r w:rsidRPr="009A4483">
              <w:t>).</w:t>
            </w:r>
          </w:p>
        </w:tc>
      </w:tr>
      <w:tr w:rsidR="00A2742E" w:rsidRPr="009A4483" w14:paraId="68B1BA53" w14:textId="77777777" w:rsidTr="00C0255A">
        <w:tc>
          <w:tcPr>
            <w:cnfStyle w:val="001000000000" w:firstRow="0" w:lastRow="0" w:firstColumn="1" w:lastColumn="0" w:oddVBand="0" w:evenVBand="0" w:oddHBand="0" w:evenHBand="0" w:firstRowFirstColumn="0" w:firstRowLastColumn="0" w:lastRowFirstColumn="0" w:lastRowLastColumn="0"/>
            <w:tcW w:w="2122" w:type="dxa"/>
          </w:tcPr>
          <w:p w14:paraId="26AB1A9C" w14:textId="77777777" w:rsidR="00A2742E" w:rsidRPr="009A4483" w:rsidRDefault="00A2742E" w:rsidP="00A2742E">
            <w:pPr>
              <w:jc w:val="center"/>
            </w:pPr>
            <w:r w:rsidRPr="009A4483">
              <w:t xml:space="preserve">Diagrama de Classes </w:t>
            </w:r>
          </w:p>
        </w:tc>
        <w:tc>
          <w:tcPr>
            <w:tcW w:w="7506" w:type="dxa"/>
          </w:tcPr>
          <w:p w14:paraId="0D289390" w14:textId="77777777" w:rsidR="00A2742E" w:rsidRPr="009A4483" w:rsidRDefault="00A2742E" w:rsidP="00A2742E">
            <w:pPr>
              <w:cnfStyle w:val="000000000000" w:firstRow="0" w:lastRow="0" w:firstColumn="0" w:lastColumn="0" w:oddVBand="0" w:evenVBand="0" w:oddHBand="0" w:evenHBand="0" w:firstRowFirstColumn="0" w:firstRowLastColumn="0" w:lastRowFirstColumn="0" w:lastRowLastColumn="0"/>
            </w:pPr>
            <w:r w:rsidRPr="009A4483">
              <w:t>Através do qual descrevemos a estrutura de informação (classes e suas relações) que é utilizada no sistema.</w:t>
            </w:r>
          </w:p>
        </w:tc>
      </w:tr>
      <w:tr w:rsidR="00A2742E" w:rsidRPr="009A4483" w14:paraId="3699B4C6" w14:textId="77777777" w:rsidTr="00C025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0545F924" w14:textId="77777777" w:rsidR="00A2742E" w:rsidRPr="009A4483" w:rsidRDefault="00A2742E" w:rsidP="00A2742E">
            <w:pPr>
              <w:jc w:val="center"/>
            </w:pPr>
            <w:r w:rsidRPr="009A4483">
              <w:t>Diagrama de Componentes</w:t>
            </w:r>
          </w:p>
        </w:tc>
        <w:tc>
          <w:tcPr>
            <w:tcW w:w="7506" w:type="dxa"/>
          </w:tcPr>
          <w:p w14:paraId="68739EA3" w14:textId="77777777" w:rsidR="00A2742E" w:rsidRPr="009A4483" w:rsidRDefault="00A2742E" w:rsidP="00A2742E">
            <w:pPr>
              <w:cnfStyle w:val="000000100000" w:firstRow="0" w:lastRow="0" w:firstColumn="0" w:lastColumn="0" w:oddVBand="0" w:evenVBand="0" w:oddHBand="1" w:evenHBand="0" w:firstRowFirstColumn="0" w:firstRowLastColumn="0" w:lastRowFirstColumn="0" w:lastRowLastColumn="0"/>
            </w:pPr>
            <w:r w:rsidRPr="009A4483">
              <w:t xml:space="preserve">Utilizado para descrever a </w:t>
            </w:r>
            <w:proofErr w:type="spellStart"/>
            <w:r w:rsidRPr="009A4483">
              <w:t>arquitectura</w:t>
            </w:r>
            <w:proofErr w:type="spellEnd"/>
            <w:r w:rsidRPr="009A4483">
              <w:t xml:space="preserve"> da aplicação informática em termos de componentes </w:t>
            </w:r>
            <w:r w:rsidRPr="009A4483">
              <w:rPr>
                <w:i/>
              </w:rPr>
              <w:t>software</w:t>
            </w:r>
          </w:p>
        </w:tc>
      </w:tr>
      <w:tr w:rsidR="00A2742E" w:rsidRPr="009A4483" w14:paraId="149ED1C3" w14:textId="77777777" w:rsidTr="00C0255A">
        <w:tc>
          <w:tcPr>
            <w:cnfStyle w:val="001000000000" w:firstRow="0" w:lastRow="0" w:firstColumn="1" w:lastColumn="0" w:oddVBand="0" w:evenVBand="0" w:oddHBand="0" w:evenHBand="0" w:firstRowFirstColumn="0" w:firstRowLastColumn="0" w:lastRowFirstColumn="0" w:lastRowLastColumn="0"/>
            <w:tcW w:w="2122" w:type="dxa"/>
          </w:tcPr>
          <w:p w14:paraId="41B8D670" w14:textId="77777777" w:rsidR="00A2742E" w:rsidRPr="009A4483" w:rsidRDefault="00A2742E" w:rsidP="00A2742E">
            <w:pPr>
              <w:jc w:val="center"/>
            </w:pPr>
            <w:r w:rsidRPr="009A4483">
              <w:t>Diagrama de Estados</w:t>
            </w:r>
          </w:p>
        </w:tc>
        <w:tc>
          <w:tcPr>
            <w:tcW w:w="7506" w:type="dxa"/>
          </w:tcPr>
          <w:p w14:paraId="6B075D9A" w14:textId="77777777" w:rsidR="00A2742E" w:rsidRPr="009A4483" w:rsidRDefault="00A2742E" w:rsidP="00A2742E">
            <w:pPr>
              <w:cnfStyle w:val="000000000000" w:firstRow="0" w:lastRow="0" w:firstColumn="0" w:lastColumn="0" w:oddVBand="0" w:evenVBand="0" w:oddHBand="0" w:evenHBand="0" w:firstRowFirstColumn="0" w:firstRowLastColumn="0" w:lastRowFirstColumn="0" w:lastRowLastColumn="0"/>
            </w:pPr>
            <w:r w:rsidRPr="009A4483">
              <w:t xml:space="preserve">É utilizado para modelar o comportamento dos </w:t>
            </w:r>
            <w:proofErr w:type="spellStart"/>
            <w:r w:rsidRPr="009A4483">
              <w:t>objectos</w:t>
            </w:r>
            <w:proofErr w:type="spellEnd"/>
            <w:r w:rsidRPr="009A4483">
              <w:t xml:space="preserve">, i é, descrever alterações nos valores de atributos dos </w:t>
            </w:r>
            <w:proofErr w:type="spellStart"/>
            <w:r w:rsidRPr="009A4483">
              <w:t>objectos</w:t>
            </w:r>
            <w:proofErr w:type="spellEnd"/>
            <w:r w:rsidRPr="009A4483">
              <w:t xml:space="preserve"> em resultado da ocorrência de certos eventos</w:t>
            </w:r>
          </w:p>
        </w:tc>
      </w:tr>
      <w:tr w:rsidR="00A2742E" w:rsidRPr="009A4483" w14:paraId="61560869" w14:textId="77777777" w:rsidTr="00C025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2BE1E036" w14:textId="77777777" w:rsidR="00A2742E" w:rsidRPr="009A4483" w:rsidRDefault="00A2742E" w:rsidP="00A2742E">
            <w:pPr>
              <w:jc w:val="center"/>
            </w:pPr>
            <w:r w:rsidRPr="009A4483">
              <w:t xml:space="preserve">Diagrama de </w:t>
            </w:r>
            <w:proofErr w:type="spellStart"/>
            <w:r w:rsidRPr="009A4483">
              <w:t>Objectos</w:t>
            </w:r>
            <w:proofErr w:type="spellEnd"/>
          </w:p>
        </w:tc>
        <w:tc>
          <w:tcPr>
            <w:tcW w:w="7506" w:type="dxa"/>
          </w:tcPr>
          <w:p w14:paraId="13633E34" w14:textId="77777777" w:rsidR="00A2742E" w:rsidRPr="009A4483" w:rsidRDefault="00A2742E" w:rsidP="00A2742E">
            <w:pPr>
              <w:cnfStyle w:val="000000100000" w:firstRow="0" w:lastRow="0" w:firstColumn="0" w:lastColumn="0" w:oddVBand="0" w:evenVBand="0" w:oddHBand="1" w:evenHBand="0" w:firstRowFirstColumn="0" w:firstRowLastColumn="0" w:lastRowFirstColumn="0" w:lastRowLastColumn="0"/>
            </w:pPr>
            <w:r w:rsidRPr="009A4483">
              <w:t>Utilizado para ilustrar um diagrama de classes com um exemplo concreto.</w:t>
            </w:r>
          </w:p>
        </w:tc>
      </w:tr>
      <w:tr w:rsidR="00A2742E" w:rsidRPr="009A4483" w14:paraId="23D7AC63" w14:textId="77777777" w:rsidTr="00C0255A">
        <w:tc>
          <w:tcPr>
            <w:cnfStyle w:val="001000000000" w:firstRow="0" w:lastRow="0" w:firstColumn="1" w:lastColumn="0" w:oddVBand="0" w:evenVBand="0" w:oddHBand="0" w:evenHBand="0" w:firstRowFirstColumn="0" w:firstRowLastColumn="0" w:lastRowFirstColumn="0" w:lastRowLastColumn="0"/>
            <w:tcW w:w="2122" w:type="dxa"/>
          </w:tcPr>
          <w:p w14:paraId="3C8D94D6" w14:textId="77777777" w:rsidR="00A2742E" w:rsidRPr="009A4483" w:rsidRDefault="00A2742E" w:rsidP="00A2742E">
            <w:pPr>
              <w:jc w:val="center"/>
            </w:pPr>
            <w:r w:rsidRPr="009A4483">
              <w:t>Diagrama de Sequência de Eventos e Diagrama de Colaboração</w:t>
            </w:r>
          </w:p>
        </w:tc>
        <w:tc>
          <w:tcPr>
            <w:tcW w:w="7506" w:type="dxa"/>
          </w:tcPr>
          <w:p w14:paraId="1E93B6C7" w14:textId="77777777" w:rsidR="00A2742E" w:rsidRPr="009A4483" w:rsidRDefault="00A2742E" w:rsidP="00A2742E">
            <w:pPr>
              <w:jc w:val="both"/>
              <w:cnfStyle w:val="000000000000" w:firstRow="0" w:lastRow="0" w:firstColumn="0" w:lastColumn="0" w:oddVBand="0" w:evenVBand="0" w:oddHBand="0" w:evenHBand="0" w:firstRowFirstColumn="0" w:firstRowLastColumn="0" w:lastRowFirstColumn="0" w:lastRowLastColumn="0"/>
            </w:pPr>
            <w:r w:rsidRPr="009A4483">
              <w:t>Servem para ilustrar como os do sistema interagem para fornecer a funcionalidade do use case. Estes diagramas designam sinergicamente por Diagramas de Interação</w:t>
            </w:r>
          </w:p>
        </w:tc>
      </w:tr>
      <w:tr w:rsidR="00D83EFA" w:rsidRPr="009A4483" w14:paraId="33FC5DC4" w14:textId="77777777" w:rsidTr="00C025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23FD1F5E" w14:textId="77777777" w:rsidR="00D83EFA" w:rsidRPr="009A4483" w:rsidRDefault="00D83EFA" w:rsidP="00FB2428">
            <w:pPr>
              <w:jc w:val="center"/>
              <w:rPr>
                <w:color w:val="FF0000"/>
              </w:rPr>
            </w:pPr>
            <w:r w:rsidRPr="009A4483">
              <w:t>Manutenção</w:t>
            </w:r>
          </w:p>
        </w:tc>
        <w:tc>
          <w:tcPr>
            <w:tcW w:w="7506" w:type="dxa"/>
          </w:tcPr>
          <w:p w14:paraId="40A924FA" w14:textId="77777777" w:rsidR="00D83EFA" w:rsidRPr="009A4483" w:rsidRDefault="00D83EFA" w:rsidP="00D83EFA">
            <w:pPr>
              <w:jc w:val="both"/>
              <w:cnfStyle w:val="000000100000" w:firstRow="0" w:lastRow="0" w:firstColumn="0" w:lastColumn="0" w:oddVBand="0" w:evenVBand="0" w:oddHBand="1" w:evenHBand="0" w:firstRowFirstColumn="0" w:firstRowLastColumn="0" w:lastRowFirstColumn="0" w:lastRowLastColumn="0"/>
            </w:pPr>
            <w:r w:rsidRPr="009A4483">
              <w:t>Refere-se ao trabalho realizado numa aplicação, que ocorre depois de ela ter sido entregue. São dois tipos gerais: remoção de defeitos consiste em fazer com que aplicação esteja em conformidade com os requisitos. Melhoria significa introduzir e satisfazer novos requisitos.</w:t>
            </w:r>
          </w:p>
        </w:tc>
      </w:tr>
      <w:tr w:rsidR="00D83EFA" w:rsidRPr="009A4483" w14:paraId="3C9D6852" w14:textId="77777777" w:rsidTr="00C0255A">
        <w:tc>
          <w:tcPr>
            <w:cnfStyle w:val="001000000000" w:firstRow="0" w:lastRow="0" w:firstColumn="1" w:lastColumn="0" w:oddVBand="0" w:evenVBand="0" w:oddHBand="0" w:evenHBand="0" w:firstRowFirstColumn="0" w:firstRowLastColumn="0" w:lastRowFirstColumn="0" w:lastRowLastColumn="0"/>
            <w:tcW w:w="2122" w:type="dxa"/>
          </w:tcPr>
          <w:p w14:paraId="73A604F6" w14:textId="77777777" w:rsidR="00D83EFA" w:rsidRPr="009A4483" w:rsidRDefault="00D83EFA" w:rsidP="00D83EFA">
            <w:pPr>
              <w:jc w:val="center"/>
            </w:pPr>
            <w:proofErr w:type="spellStart"/>
            <w:r w:rsidRPr="009A4483">
              <w:t>Objecto</w:t>
            </w:r>
            <w:proofErr w:type="spellEnd"/>
          </w:p>
        </w:tc>
        <w:tc>
          <w:tcPr>
            <w:tcW w:w="7506" w:type="dxa"/>
          </w:tcPr>
          <w:p w14:paraId="43194CA0" w14:textId="77777777" w:rsidR="00D83EFA" w:rsidRPr="009A4483" w:rsidRDefault="00D83EFA" w:rsidP="00D83EFA">
            <w:pPr>
              <w:jc w:val="both"/>
              <w:cnfStyle w:val="000000000000" w:firstRow="0" w:lastRow="0" w:firstColumn="0" w:lastColumn="0" w:oddVBand="0" w:evenVBand="0" w:oddHBand="0" w:evenHBand="0" w:firstRowFirstColumn="0" w:firstRowLastColumn="0" w:lastRowFirstColumn="0" w:lastRowLastColumn="0"/>
            </w:pPr>
            <w:r w:rsidRPr="009A4483">
              <w:t>É uma entidade ou conceito existente no contexto de modelação (mundo real).</w:t>
            </w:r>
          </w:p>
        </w:tc>
      </w:tr>
      <w:tr w:rsidR="00D83EFA" w:rsidRPr="009A4483" w14:paraId="10E66ED2" w14:textId="77777777" w:rsidTr="00C025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7DB7F597" w14:textId="77777777" w:rsidR="00D83EFA" w:rsidRPr="009A4483" w:rsidRDefault="00D83EFA" w:rsidP="00D83EFA">
            <w:pPr>
              <w:jc w:val="center"/>
              <w:rPr>
                <w:i/>
                <w:iCs/>
                <w:color w:val="FF0000"/>
              </w:rPr>
            </w:pPr>
            <w:proofErr w:type="spellStart"/>
            <w:r w:rsidRPr="009A4483">
              <w:rPr>
                <w:i/>
                <w:iCs/>
              </w:rPr>
              <w:t>World</w:t>
            </w:r>
            <w:proofErr w:type="spellEnd"/>
            <w:r w:rsidRPr="009A4483">
              <w:rPr>
                <w:i/>
                <w:iCs/>
              </w:rPr>
              <w:t xml:space="preserve"> </w:t>
            </w:r>
            <w:proofErr w:type="spellStart"/>
            <w:r w:rsidRPr="009A4483">
              <w:rPr>
                <w:i/>
                <w:iCs/>
              </w:rPr>
              <w:t>Wide</w:t>
            </w:r>
            <w:proofErr w:type="spellEnd"/>
            <w:r w:rsidRPr="009A4483">
              <w:rPr>
                <w:i/>
                <w:iCs/>
              </w:rPr>
              <w:t xml:space="preserve"> Web</w:t>
            </w:r>
          </w:p>
        </w:tc>
        <w:tc>
          <w:tcPr>
            <w:tcW w:w="7506" w:type="dxa"/>
          </w:tcPr>
          <w:p w14:paraId="15559FF6" w14:textId="77777777" w:rsidR="00D83EFA" w:rsidRPr="009A4483" w:rsidRDefault="00D83EFA" w:rsidP="00D83EFA">
            <w:pPr>
              <w:jc w:val="both"/>
              <w:cnfStyle w:val="000000100000" w:firstRow="0" w:lastRow="0" w:firstColumn="0" w:lastColumn="0" w:oddVBand="0" w:evenVBand="0" w:oddHBand="1" w:evenHBand="0" w:firstRowFirstColumn="0" w:firstRowLastColumn="0" w:lastRowFirstColumn="0" w:lastRowLastColumn="0"/>
              <w:rPr>
                <w:color w:val="000000" w:themeColor="text1"/>
              </w:rPr>
            </w:pPr>
            <w:r w:rsidRPr="009A4483">
              <w:rPr>
                <w:color w:val="000000" w:themeColor="text1"/>
              </w:rPr>
              <w:t>É um sistema de informações distribuídos, baseado em hipertexto</w:t>
            </w:r>
          </w:p>
        </w:tc>
      </w:tr>
      <w:tr w:rsidR="00E34841" w:rsidRPr="009A4483" w14:paraId="7A8667E3" w14:textId="77777777" w:rsidTr="00C0255A">
        <w:tc>
          <w:tcPr>
            <w:cnfStyle w:val="001000000000" w:firstRow="0" w:lastRow="0" w:firstColumn="1" w:lastColumn="0" w:oddVBand="0" w:evenVBand="0" w:oddHBand="0" w:evenHBand="0" w:firstRowFirstColumn="0" w:firstRowLastColumn="0" w:lastRowFirstColumn="0" w:lastRowLastColumn="0"/>
            <w:tcW w:w="2122" w:type="dxa"/>
          </w:tcPr>
          <w:p w14:paraId="73362895" w14:textId="77777777" w:rsidR="00E34841" w:rsidRPr="009A4483" w:rsidRDefault="00E34841" w:rsidP="00D83EFA">
            <w:pPr>
              <w:jc w:val="center"/>
            </w:pPr>
          </w:p>
        </w:tc>
        <w:tc>
          <w:tcPr>
            <w:tcW w:w="7506" w:type="dxa"/>
          </w:tcPr>
          <w:p w14:paraId="7FBFC21A" w14:textId="77777777" w:rsidR="00E34841" w:rsidRPr="009A4483" w:rsidRDefault="00E34841" w:rsidP="00D83EFA">
            <w:pPr>
              <w:jc w:val="both"/>
              <w:cnfStyle w:val="000000000000" w:firstRow="0" w:lastRow="0" w:firstColumn="0" w:lastColumn="0" w:oddVBand="0" w:evenVBand="0" w:oddHBand="0" w:evenHBand="0" w:firstRowFirstColumn="0" w:firstRowLastColumn="0" w:lastRowFirstColumn="0" w:lastRowLastColumn="0"/>
              <w:rPr>
                <w:color w:val="000000" w:themeColor="text1"/>
              </w:rPr>
            </w:pPr>
          </w:p>
        </w:tc>
      </w:tr>
      <w:bookmarkEnd w:id="9"/>
    </w:tbl>
    <w:p w14:paraId="114C66D4" w14:textId="77777777" w:rsidR="003D291E" w:rsidRPr="009A4483" w:rsidRDefault="003D291E" w:rsidP="00AE3897">
      <w:pPr>
        <w:rPr>
          <w:b/>
          <w:sz w:val="32"/>
          <w:szCs w:val="32"/>
        </w:rPr>
      </w:pPr>
    </w:p>
    <w:p w14:paraId="3B119421" w14:textId="77777777" w:rsidR="003D291E" w:rsidRPr="009A4483" w:rsidRDefault="003D291E" w:rsidP="00AE3897">
      <w:pPr>
        <w:rPr>
          <w:b/>
          <w:sz w:val="32"/>
          <w:szCs w:val="32"/>
        </w:rPr>
      </w:pPr>
    </w:p>
    <w:p w14:paraId="2C6C89E9" w14:textId="77777777" w:rsidR="00C35259" w:rsidRPr="009A4483" w:rsidRDefault="00C35259" w:rsidP="00AE3897">
      <w:pPr>
        <w:rPr>
          <w:b/>
          <w:sz w:val="32"/>
          <w:szCs w:val="32"/>
        </w:rPr>
      </w:pPr>
    </w:p>
    <w:p w14:paraId="5AF373E7" w14:textId="77777777" w:rsidR="00544248" w:rsidRPr="009A4483" w:rsidRDefault="00544248" w:rsidP="00AE3897">
      <w:pPr>
        <w:rPr>
          <w:b/>
          <w:sz w:val="32"/>
          <w:szCs w:val="32"/>
        </w:rPr>
      </w:pPr>
    </w:p>
    <w:p w14:paraId="48B250F7" w14:textId="77777777" w:rsidR="00C35259" w:rsidRPr="009A4483" w:rsidRDefault="00C35259" w:rsidP="00AE3897">
      <w:pPr>
        <w:rPr>
          <w:b/>
          <w:sz w:val="32"/>
          <w:szCs w:val="32"/>
        </w:rPr>
      </w:pPr>
    </w:p>
    <w:p w14:paraId="7BD8EAB8" w14:textId="77777777" w:rsidR="00275071" w:rsidRPr="009A4483" w:rsidRDefault="00BE04D0" w:rsidP="00AE3897">
      <w:pPr>
        <w:rPr>
          <w:b/>
          <w:sz w:val="32"/>
          <w:szCs w:val="32"/>
        </w:rPr>
      </w:pPr>
      <w:r w:rsidRPr="009A4483">
        <w:rPr>
          <w:b/>
          <w:sz w:val="32"/>
          <w:szCs w:val="32"/>
        </w:rPr>
        <w:t>Índice</w:t>
      </w:r>
    </w:p>
    <w:sdt>
      <w:sdtPr>
        <w:rPr>
          <w:rFonts w:eastAsiaTheme="minorHAnsi" w:cstheme="minorBidi"/>
          <w:b w:val="0"/>
          <w:sz w:val="24"/>
          <w:szCs w:val="24"/>
        </w:rPr>
        <w:id w:val="-748730495"/>
        <w:docPartObj>
          <w:docPartGallery w:val="Table of Contents"/>
          <w:docPartUnique/>
        </w:docPartObj>
      </w:sdtPr>
      <w:sdtEndPr>
        <w:rPr>
          <w:bCs/>
          <w:noProof/>
        </w:rPr>
      </w:sdtEndPr>
      <w:sdtContent>
        <w:p w14:paraId="4BB190A0" w14:textId="77777777" w:rsidR="00BE04D0" w:rsidRPr="009A4483" w:rsidRDefault="00BE04D0" w:rsidP="00CD04A2">
          <w:pPr>
            <w:pStyle w:val="Ttulo1"/>
          </w:pPr>
        </w:p>
        <w:p w14:paraId="33998E1F" w14:textId="5E7D1C0B" w:rsidR="00CA4EBC" w:rsidRDefault="004B13D7">
          <w:pPr>
            <w:pStyle w:val="ndice1"/>
            <w:rPr>
              <w:rFonts w:asciiTheme="minorHAnsi" w:eastAsiaTheme="minorEastAsia" w:hAnsiTheme="minorHAnsi"/>
              <w:b w:val="0"/>
              <w:bCs w:val="0"/>
              <w:sz w:val="22"/>
              <w:szCs w:val="22"/>
              <w:lang w:eastAsia="pt-PT"/>
            </w:rPr>
          </w:pPr>
          <w:r w:rsidRPr="009A4483">
            <w:fldChar w:fldCharType="begin"/>
          </w:r>
          <w:r w:rsidR="00BE04D0" w:rsidRPr="009A4483">
            <w:instrText xml:space="preserve"> TOC \o "1-3" \h \z \u </w:instrText>
          </w:r>
          <w:r w:rsidRPr="009A4483">
            <w:fldChar w:fldCharType="separate"/>
          </w:r>
          <w:hyperlink w:anchor="_Toc58221318" w:history="1">
            <w:r w:rsidR="00CA4EBC" w:rsidRPr="004A0D3C">
              <w:rPr>
                <w:rStyle w:val="Hiperligao"/>
                <w:rFonts w:eastAsia="Times New Roman"/>
                <w:lang w:eastAsia="pt-PT"/>
              </w:rPr>
              <w:t>Dedicatória</w:t>
            </w:r>
            <w:r w:rsidR="00CA4EBC">
              <w:rPr>
                <w:webHidden/>
              </w:rPr>
              <w:tab/>
            </w:r>
            <w:r w:rsidR="00CA4EBC">
              <w:rPr>
                <w:webHidden/>
              </w:rPr>
              <w:fldChar w:fldCharType="begin"/>
            </w:r>
            <w:r w:rsidR="00CA4EBC">
              <w:rPr>
                <w:webHidden/>
              </w:rPr>
              <w:instrText xml:space="preserve"> PAGEREF _Toc58221318 \h </w:instrText>
            </w:r>
            <w:r w:rsidR="00CA4EBC">
              <w:rPr>
                <w:webHidden/>
              </w:rPr>
            </w:r>
            <w:r w:rsidR="00CA4EBC">
              <w:rPr>
                <w:webHidden/>
              </w:rPr>
              <w:fldChar w:fldCharType="separate"/>
            </w:r>
            <w:r w:rsidR="00CA4EBC">
              <w:rPr>
                <w:webHidden/>
              </w:rPr>
              <w:t>i</w:t>
            </w:r>
            <w:r w:rsidR="00CA4EBC">
              <w:rPr>
                <w:webHidden/>
              </w:rPr>
              <w:fldChar w:fldCharType="end"/>
            </w:r>
          </w:hyperlink>
        </w:p>
        <w:p w14:paraId="24EE0AD6" w14:textId="52469208" w:rsidR="00CA4EBC" w:rsidRDefault="004354EF">
          <w:pPr>
            <w:pStyle w:val="ndice1"/>
            <w:rPr>
              <w:rFonts w:asciiTheme="minorHAnsi" w:eastAsiaTheme="minorEastAsia" w:hAnsiTheme="minorHAnsi"/>
              <w:b w:val="0"/>
              <w:bCs w:val="0"/>
              <w:sz w:val="22"/>
              <w:szCs w:val="22"/>
              <w:lang w:eastAsia="pt-PT"/>
            </w:rPr>
          </w:pPr>
          <w:hyperlink w:anchor="_Toc58221319" w:history="1">
            <w:r w:rsidR="00CA4EBC" w:rsidRPr="004A0D3C">
              <w:rPr>
                <w:rStyle w:val="Hiperligao"/>
              </w:rPr>
              <w:t>Declaração de Honra</w:t>
            </w:r>
            <w:r w:rsidR="00CA4EBC">
              <w:rPr>
                <w:webHidden/>
              </w:rPr>
              <w:tab/>
            </w:r>
            <w:r w:rsidR="00CA4EBC">
              <w:rPr>
                <w:webHidden/>
              </w:rPr>
              <w:fldChar w:fldCharType="begin"/>
            </w:r>
            <w:r w:rsidR="00CA4EBC">
              <w:rPr>
                <w:webHidden/>
              </w:rPr>
              <w:instrText xml:space="preserve"> PAGEREF _Toc58221319 \h </w:instrText>
            </w:r>
            <w:r w:rsidR="00CA4EBC">
              <w:rPr>
                <w:webHidden/>
              </w:rPr>
            </w:r>
            <w:r w:rsidR="00CA4EBC">
              <w:rPr>
                <w:webHidden/>
              </w:rPr>
              <w:fldChar w:fldCharType="separate"/>
            </w:r>
            <w:r w:rsidR="00CA4EBC">
              <w:rPr>
                <w:webHidden/>
              </w:rPr>
              <w:t>ii</w:t>
            </w:r>
            <w:r w:rsidR="00CA4EBC">
              <w:rPr>
                <w:webHidden/>
              </w:rPr>
              <w:fldChar w:fldCharType="end"/>
            </w:r>
          </w:hyperlink>
        </w:p>
        <w:p w14:paraId="5B2289D5" w14:textId="0D5C7854" w:rsidR="00CA4EBC" w:rsidRDefault="004354EF">
          <w:pPr>
            <w:pStyle w:val="ndice1"/>
            <w:rPr>
              <w:rFonts w:asciiTheme="minorHAnsi" w:eastAsiaTheme="minorEastAsia" w:hAnsiTheme="minorHAnsi"/>
              <w:b w:val="0"/>
              <w:bCs w:val="0"/>
              <w:sz w:val="22"/>
              <w:szCs w:val="22"/>
              <w:lang w:eastAsia="pt-PT"/>
            </w:rPr>
          </w:pPr>
          <w:hyperlink w:anchor="_Toc58221320" w:history="1">
            <w:r w:rsidR="00CA4EBC" w:rsidRPr="004A0D3C">
              <w:rPr>
                <w:rStyle w:val="Hiperligao"/>
              </w:rPr>
              <w:t>Agradecimentos</w:t>
            </w:r>
            <w:r w:rsidR="00CA4EBC">
              <w:rPr>
                <w:webHidden/>
              </w:rPr>
              <w:tab/>
            </w:r>
            <w:r w:rsidR="00CA4EBC">
              <w:rPr>
                <w:webHidden/>
              </w:rPr>
              <w:fldChar w:fldCharType="begin"/>
            </w:r>
            <w:r w:rsidR="00CA4EBC">
              <w:rPr>
                <w:webHidden/>
              </w:rPr>
              <w:instrText xml:space="preserve"> PAGEREF _Toc58221320 \h </w:instrText>
            </w:r>
            <w:r w:rsidR="00CA4EBC">
              <w:rPr>
                <w:webHidden/>
              </w:rPr>
            </w:r>
            <w:r w:rsidR="00CA4EBC">
              <w:rPr>
                <w:webHidden/>
              </w:rPr>
              <w:fldChar w:fldCharType="separate"/>
            </w:r>
            <w:r w:rsidR="00CA4EBC">
              <w:rPr>
                <w:webHidden/>
              </w:rPr>
              <w:t>iii</w:t>
            </w:r>
            <w:r w:rsidR="00CA4EBC">
              <w:rPr>
                <w:webHidden/>
              </w:rPr>
              <w:fldChar w:fldCharType="end"/>
            </w:r>
          </w:hyperlink>
        </w:p>
        <w:p w14:paraId="570EA544" w14:textId="6BFFC838" w:rsidR="00CA4EBC" w:rsidRDefault="004354EF">
          <w:pPr>
            <w:pStyle w:val="ndice1"/>
            <w:rPr>
              <w:rFonts w:asciiTheme="minorHAnsi" w:eastAsiaTheme="minorEastAsia" w:hAnsiTheme="minorHAnsi"/>
              <w:b w:val="0"/>
              <w:bCs w:val="0"/>
              <w:sz w:val="22"/>
              <w:szCs w:val="22"/>
              <w:lang w:eastAsia="pt-PT"/>
            </w:rPr>
          </w:pPr>
          <w:hyperlink w:anchor="_Toc58221321" w:history="1">
            <w:r w:rsidR="00CA4EBC" w:rsidRPr="004A0D3C">
              <w:rPr>
                <w:rStyle w:val="Hiperligao"/>
              </w:rPr>
              <w:t>Resumo</w:t>
            </w:r>
            <w:r w:rsidR="00CA4EBC">
              <w:rPr>
                <w:webHidden/>
              </w:rPr>
              <w:tab/>
            </w:r>
            <w:r w:rsidR="00CA4EBC">
              <w:rPr>
                <w:webHidden/>
              </w:rPr>
              <w:fldChar w:fldCharType="begin"/>
            </w:r>
            <w:r w:rsidR="00CA4EBC">
              <w:rPr>
                <w:webHidden/>
              </w:rPr>
              <w:instrText xml:space="preserve"> PAGEREF _Toc58221321 \h </w:instrText>
            </w:r>
            <w:r w:rsidR="00CA4EBC">
              <w:rPr>
                <w:webHidden/>
              </w:rPr>
            </w:r>
            <w:r w:rsidR="00CA4EBC">
              <w:rPr>
                <w:webHidden/>
              </w:rPr>
              <w:fldChar w:fldCharType="separate"/>
            </w:r>
            <w:r w:rsidR="00CA4EBC">
              <w:rPr>
                <w:webHidden/>
              </w:rPr>
              <w:t>iv</w:t>
            </w:r>
            <w:r w:rsidR="00CA4EBC">
              <w:rPr>
                <w:webHidden/>
              </w:rPr>
              <w:fldChar w:fldCharType="end"/>
            </w:r>
          </w:hyperlink>
        </w:p>
        <w:p w14:paraId="67E70954" w14:textId="05ED93DC" w:rsidR="00CA4EBC" w:rsidRDefault="004354EF">
          <w:pPr>
            <w:pStyle w:val="ndice1"/>
            <w:rPr>
              <w:rFonts w:asciiTheme="minorHAnsi" w:eastAsiaTheme="minorEastAsia" w:hAnsiTheme="minorHAnsi"/>
              <w:b w:val="0"/>
              <w:bCs w:val="0"/>
              <w:sz w:val="22"/>
              <w:szCs w:val="22"/>
              <w:lang w:eastAsia="pt-PT"/>
            </w:rPr>
          </w:pPr>
          <w:hyperlink w:anchor="_Toc58221322" w:history="1">
            <w:r w:rsidR="00CA4EBC" w:rsidRPr="004A0D3C">
              <w:rPr>
                <w:rStyle w:val="Hiperligao"/>
              </w:rPr>
              <w:t>Abreviaturas</w:t>
            </w:r>
            <w:r w:rsidR="00CA4EBC">
              <w:rPr>
                <w:webHidden/>
              </w:rPr>
              <w:tab/>
            </w:r>
            <w:r w:rsidR="00CA4EBC">
              <w:rPr>
                <w:webHidden/>
              </w:rPr>
              <w:fldChar w:fldCharType="begin"/>
            </w:r>
            <w:r w:rsidR="00CA4EBC">
              <w:rPr>
                <w:webHidden/>
              </w:rPr>
              <w:instrText xml:space="preserve"> PAGEREF _Toc58221322 \h </w:instrText>
            </w:r>
            <w:r w:rsidR="00CA4EBC">
              <w:rPr>
                <w:webHidden/>
              </w:rPr>
            </w:r>
            <w:r w:rsidR="00CA4EBC">
              <w:rPr>
                <w:webHidden/>
              </w:rPr>
              <w:fldChar w:fldCharType="separate"/>
            </w:r>
            <w:r w:rsidR="00CA4EBC">
              <w:rPr>
                <w:webHidden/>
              </w:rPr>
              <w:t>v</w:t>
            </w:r>
            <w:r w:rsidR="00CA4EBC">
              <w:rPr>
                <w:webHidden/>
              </w:rPr>
              <w:fldChar w:fldCharType="end"/>
            </w:r>
          </w:hyperlink>
        </w:p>
        <w:p w14:paraId="255DBD60" w14:textId="472B978C" w:rsidR="00CA4EBC" w:rsidRDefault="004354EF">
          <w:pPr>
            <w:pStyle w:val="ndice1"/>
            <w:rPr>
              <w:rFonts w:asciiTheme="minorHAnsi" w:eastAsiaTheme="minorEastAsia" w:hAnsiTheme="minorHAnsi"/>
              <w:b w:val="0"/>
              <w:bCs w:val="0"/>
              <w:sz w:val="22"/>
              <w:szCs w:val="22"/>
              <w:lang w:eastAsia="pt-PT"/>
            </w:rPr>
          </w:pPr>
          <w:hyperlink w:anchor="_Toc58221323" w:history="1">
            <w:r w:rsidR="00CA4EBC" w:rsidRPr="004A0D3C">
              <w:rPr>
                <w:rStyle w:val="Hiperligao"/>
              </w:rPr>
              <w:t>Glossário</w:t>
            </w:r>
            <w:r w:rsidR="00CA4EBC">
              <w:rPr>
                <w:webHidden/>
              </w:rPr>
              <w:tab/>
            </w:r>
            <w:r w:rsidR="00CA4EBC">
              <w:rPr>
                <w:webHidden/>
              </w:rPr>
              <w:fldChar w:fldCharType="begin"/>
            </w:r>
            <w:r w:rsidR="00CA4EBC">
              <w:rPr>
                <w:webHidden/>
              </w:rPr>
              <w:instrText xml:space="preserve"> PAGEREF _Toc58221323 \h </w:instrText>
            </w:r>
            <w:r w:rsidR="00CA4EBC">
              <w:rPr>
                <w:webHidden/>
              </w:rPr>
            </w:r>
            <w:r w:rsidR="00CA4EBC">
              <w:rPr>
                <w:webHidden/>
              </w:rPr>
              <w:fldChar w:fldCharType="separate"/>
            </w:r>
            <w:r w:rsidR="00CA4EBC">
              <w:rPr>
                <w:webHidden/>
              </w:rPr>
              <w:t>vi</w:t>
            </w:r>
            <w:r w:rsidR="00CA4EBC">
              <w:rPr>
                <w:webHidden/>
              </w:rPr>
              <w:fldChar w:fldCharType="end"/>
            </w:r>
          </w:hyperlink>
        </w:p>
        <w:p w14:paraId="1836C7E5" w14:textId="6D4CA7AD" w:rsidR="00CA4EBC" w:rsidRDefault="004354EF">
          <w:pPr>
            <w:pStyle w:val="ndice1"/>
            <w:rPr>
              <w:rFonts w:asciiTheme="minorHAnsi" w:eastAsiaTheme="minorEastAsia" w:hAnsiTheme="minorHAnsi"/>
              <w:b w:val="0"/>
              <w:bCs w:val="0"/>
              <w:sz w:val="22"/>
              <w:szCs w:val="22"/>
              <w:lang w:eastAsia="pt-PT"/>
            </w:rPr>
          </w:pPr>
          <w:hyperlink w:anchor="_Toc58221324" w:history="1">
            <w:r w:rsidR="00CA4EBC" w:rsidRPr="004A0D3C">
              <w:rPr>
                <w:rStyle w:val="Hiperligao"/>
              </w:rPr>
              <w:t>Lista de Figuras</w:t>
            </w:r>
            <w:r w:rsidR="00CA4EBC">
              <w:rPr>
                <w:webHidden/>
              </w:rPr>
              <w:tab/>
            </w:r>
            <w:r w:rsidR="00CA4EBC">
              <w:rPr>
                <w:webHidden/>
              </w:rPr>
              <w:fldChar w:fldCharType="begin"/>
            </w:r>
            <w:r w:rsidR="00CA4EBC">
              <w:rPr>
                <w:webHidden/>
              </w:rPr>
              <w:instrText xml:space="preserve"> PAGEREF _Toc58221324 \h </w:instrText>
            </w:r>
            <w:r w:rsidR="00CA4EBC">
              <w:rPr>
                <w:webHidden/>
              </w:rPr>
            </w:r>
            <w:r w:rsidR="00CA4EBC">
              <w:rPr>
                <w:webHidden/>
              </w:rPr>
              <w:fldChar w:fldCharType="separate"/>
            </w:r>
            <w:r w:rsidR="00CA4EBC">
              <w:rPr>
                <w:webHidden/>
              </w:rPr>
              <w:t>x</w:t>
            </w:r>
            <w:r w:rsidR="00CA4EBC">
              <w:rPr>
                <w:webHidden/>
              </w:rPr>
              <w:fldChar w:fldCharType="end"/>
            </w:r>
          </w:hyperlink>
        </w:p>
        <w:p w14:paraId="089F62A1" w14:textId="43D1088E" w:rsidR="00CA4EBC" w:rsidRDefault="004354EF">
          <w:pPr>
            <w:pStyle w:val="ndice1"/>
            <w:rPr>
              <w:rFonts w:asciiTheme="minorHAnsi" w:eastAsiaTheme="minorEastAsia" w:hAnsiTheme="minorHAnsi"/>
              <w:b w:val="0"/>
              <w:bCs w:val="0"/>
              <w:sz w:val="22"/>
              <w:szCs w:val="22"/>
              <w:lang w:eastAsia="pt-PT"/>
            </w:rPr>
          </w:pPr>
          <w:hyperlink w:anchor="_Toc58221325" w:history="1">
            <w:r w:rsidR="00CA4EBC" w:rsidRPr="004A0D3C">
              <w:rPr>
                <w:rStyle w:val="Hiperligao"/>
              </w:rPr>
              <w:t>Lista de Tabelas</w:t>
            </w:r>
            <w:r w:rsidR="00CA4EBC">
              <w:rPr>
                <w:webHidden/>
              </w:rPr>
              <w:tab/>
            </w:r>
            <w:r w:rsidR="00CA4EBC">
              <w:rPr>
                <w:webHidden/>
              </w:rPr>
              <w:fldChar w:fldCharType="begin"/>
            </w:r>
            <w:r w:rsidR="00CA4EBC">
              <w:rPr>
                <w:webHidden/>
              </w:rPr>
              <w:instrText xml:space="preserve"> PAGEREF _Toc58221325 \h </w:instrText>
            </w:r>
            <w:r w:rsidR="00CA4EBC">
              <w:rPr>
                <w:webHidden/>
              </w:rPr>
            </w:r>
            <w:r w:rsidR="00CA4EBC">
              <w:rPr>
                <w:webHidden/>
              </w:rPr>
              <w:fldChar w:fldCharType="separate"/>
            </w:r>
            <w:r w:rsidR="00CA4EBC">
              <w:rPr>
                <w:webHidden/>
              </w:rPr>
              <w:t>xi</w:t>
            </w:r>
            <w:r w:rsidR="00CA4EBC">
              <w:rPr>
                <w:webHidden/>
              </w:rPr>
              <w:fldChar w:fldCharType="end"/>
            </w:r>
          </w:hyperlink>
        </w:p>
        <w:p w14:paraId="65976412" w14:textId="1A1EE32C" w:rsidR="00CA4EBC" w:rsidRDefault="004354EF">
          <w:pPr>
            <w:pStyle w:val="ndice1"/>
            <w:rPr>
              <w:rFonts w:asciiTheme="minorHAnsi" w:eastAsiaTheme="minorEastAsia" w:hAnsiTheme="minorHAnsi"/>
              <w:b w:val="0"/>
              <w:bCs w:val="0"/>
              <w:sz w:val="22"/>
              <w:szCs w:val="22"/>
              <w:lang w:eastAsia="pt-PT"/>
            </w:rPr>
          </w:pPr>
          <w:hyperlink w:anchor="_Toc58221326" w:history="1">
            <w:r w:rsidR="00CA4EBC" w:rsidRPr="004A0D3C">
              <w:rPr>
                <w:rStyle w:val="Hiperligao"/>
              </w:rPr>
              <w:t>Introdução</w:t>
            </w:r>
            <w:r w:rsidR="00CA4EBC">
              <w:rPr>
                <w:webHidden/>
              </w:rPr>
              <w:tab/>
            </w:r>
            <w:r w:rsidR="00CA4EBC">
              <w:rPr>
                <w:webHidden/>
              </w:rPr>
              <w:fldChar w:fldCharType="begin"/>
            </w:r>
            <w:r w:rsidR="00CA4EBC">
              <w:rPr>
                <w:webHidden/>
              </w:rPr>
              <w:instrText xml:space="preserve"> PAGEREF _Toc58221326 \h </w:instrText>
            </w:r>
            <w:r w:rsidR="00CA4EBC">
              <w:rPr>
                <w:webHidden/>
              </w:rPr>
            </w:r>
            <w:r w:rsidR="00CA4EBC">
              <w:rPr>
                <w:webHidden/>
              </w:rPr>
              <w:fldChar w:fldCharType="separate"/>
            </w:r>
            <w:r w:rsidR="00CA4EBC">
              <w:rPr>
                <w:webHidden/>
              </w:rPr>
              <w:t>1</w:t>
            </w:r>
            <w:r w:rsidR="00CA4EBC">
              <w:rPr>
                <w:webHidden/>
              </w:rPr>
              <w:fldChar w:fldCharType="end"/>
            </w:r>
          </w:hyperlink>
        </w:p>
        <w:p w14:paraId="7BE6FF78" w14:textId="7A95A901" w:rsidR="00CA4EBC" w:rsidRDefault="004354EF">
          <w:pPr>
            <w:pStyle w:val="ndice2"/>
            <w:tabs>
              <w:tab w:val="left" w:pos="880"/>
              <w:tab w:val="right" w:leader="dot" w:pos="9628"/>
            </w:tabs>
            <w:rPr>
              <w:rFonts w:asciiTheme="minorHAnsi" w:eastAsiaTheme="minorEastAsia" w:hAnsiTheme="minorHAnsi"/>
              <w:noProof/>
              <w:sz w:val="22"/>
              <w:szCs w:val="22"/>
              <w:lang w:eastAsia="pt-PT"/>
            </w:rPr>
          </w:pPr>
          <w:hyperlink w:anchor="_Toc58221327" w:history="1">
            <w:r w:rsidR="00CA4EBC" w:rsidRPr="004A0D3C">
              <w:rPr>
                <w:rStyle w:val="Hiperligao"/>
                <w:noProof/>
              </w:rPr>
              <w:t>1.1.</w:t>
            </w:r>
            <w:r w:rsidR="00CA4EBC">
              <w:rPr>
                <w:rFonts w:asciiTheme="minorHAnsi" w:eastAsiaTheme="minorEastAsia" w:hAnsiTheme="minorHAnsi"/>
                <w:noProof/>
                <w:sz w:val="22"/>
                <w:szCs w:val="22"/>
                <w:lang w:eastAsia="pt-PT"/>
              </w:rPr>
              <w:tab/>
            </w:r>
            <w:r w:rsidR="00CA4EBC" w:rsidRPr="004A0D3C">
              <w:rPr>
                <w:rStyle w:val="Hiperligao"/>
                <w:noProof/>
              </w:rPr>
              <w:t>Contextualização</w:t>
            </w:r>
            <w:r w:rsidR="00CA4EBC">
              <w:rPr>
                <w:noProof/>
                <w:webHidden/>
              </w:rPr>
              <w:tab/>
            </w:r>
            <w:r w:rsidR="00CA4EBC">
              <w:rPr>
                <w:noProof/>
                <w:webHidden/>
              </w:rPr>
              <w:fldChar w:fldCharType="begin"/>
            </w:r>
            <w:r w:rsidR="00CA4EBC">
              <w:rPr>
                <w:noProof/>
                <w:webHidden/>
              </w:rPr>
              <w:instrText xml:space="preserve"> PAGEREF _Toc58221327 \h </w:instrText>
            </w:r>
            <w:r w:rsidR="00CA4EBC">
              <w:rPr>
                <w:noProof/>
                <w:webHidden/>
              </w:rPr>
            </w:r>
            <w:r w:rsidR="00CA4EBC">
              <w:rPr>
                <w:noProof/>
                <w:webHidden/>
              </w:rPr>
              <w:fldChar w:fldCharType="separate"/>
            </w:r>
            <w:r w:rsidR="00CA4EBC">
              <w:rPr>
                <w:noProof/>
                <w:webHidden/>
              </w:rPr>
              <w:t>1</w:t>
            </w:r>
            <w:r w:rsidR="00CA4EBC">
              <w:rPr>
                <w:noProof/>
                <w:webHidden/>
              </w:rPr>
              <w:fldChar w:fldCharType="end"/>
            </w:r>
          </w:hyperlink>
        </w:p>
        <w:p w14:paraId="67E3A53D" w14:textId="0E968FFC" w:rsidR="00CA4EBC" w:rsidRDefault="004354EF">
          <w:pPr>
            <w:pStyle w:val="ndice2"/>
            <w:tabs>
              <w:tab w:val="left" w:pos="880"/>
              <w:tab w:val="right" w:leader="dot" w:pos="9628"/>
            </w:tabs>
            <w:rPr>
              <w:rFonts w:asciiTheme="minorHAnsi" w:eastAsiaTheme="minorEastAsia" w:hAnsiTheme="minorHAnsi"/>
              <w:noProof/>
              <w:sz w:val="22"/>
              <w:szCs w:val="22"/>
              <w:lang w:eastAsia="pt-PT"/>
            </w:rPr>
          </w:pPr>
          <w:hyperlink w:anchor="_Toc58221328" w:history="1">
            <w:r w:rsidR="00CA4EBC" w:rsidRPr="004A0D3C">
              <w:rPr>
                <w:rStyle w:val="Hiperligao"/>
                <w:noProof/>
              </w:rPr>
              <w:t>1.2.</w:t>
            </w:r>
            <w:r w:rsidR="00CA4EBC">
              <w:rPr>
                <w:rFonts w:asciiTheme="minorHAnsi" w:eastAsiaTheme="minorEastAsia" w:hAnsiTheme="minorHAnsi"/>
                <w:noProof/>
                <w:sz w:val="22"/>
                <w:szCs w:val="22"/>
                <w:lang w:eastAsia="pt-PT"/>
              </w:rPr>
              <w:tab/>
            </w:r>
            <w:r w:rsidR="00CA4EBC" w:rsidRPr="004A0D3C">
              <w:rPr>
                <w:rStyle w:val="Hiperligao"/>
                <w:noProof/>
              </w:rPr>
              <w:t>Definição do problema</w:t>
            </w:r>
            <w:r w:rsidR="00CA4EBC">
              <w:rPr>
                <w:noProof/>
                <w:webHidden/>
              </w:rPr>
              <w:tab/>
            </w:r>
            <w:r w:rsidR="00CA4EBC">
              <w:rPr>
                <w:noProof/>
                <w:webHidden/>
              </w:rPr>
              <w:fldChar w:fldCharType="begin"/>
            </w:r>
            <w:r w:rsidR="00CA4EBC">
              <w:rPr>
                <w:noProof/>
                <w:webHidden/>
              </w:rPr>
              <w:instrText xml:space="preserve"> PAGEREF _Toc58221328 \h </w:instrText>
            </w:r>
            <w:r w:rsidR="00CA4EBC">
              <w:rPr>
                <w:noProof/>
                <w:webHidden/>
              </w:rPr>
            </w:r>
            <w:r w:rsidR="00CA4EBC">
              <w:rPr>
                <w:noProof/>
                <w:webHidden/>
              </w:rPr>
              <w:fldChar w:fldCharType="separate"/>
            </w:r>
            <w:r w:rsidR="00CA4EBC">
              <w:rPr>
                <w:noProof/>
                <w:webHidden/>
              </w:rPr>
              <w:t>1</w:t>
            </w:r>
            <w:r w:rsidR="00CA4EBC">
              <w:rPr>
                <w:noProof/>
                <w:webHidden/>
              </w:rPr>
              <w:fldChar w:fldCharType="end"/>
            </w:r>
          </w:hyperlink>
        </w:p>
        <w:p w14:paraId="2346FEBC" w14:textId="5C547534" w:rsidR="00CA4EBC" w:rsidRDefault="004354EF">
          <w:pPr>
            <w:pStyle w:val="ndice2"/>
            <w:tabs>
              <w:tab w:val="left" w:pos="880"/>
              <w:tab w:val="right" w:leader="dot" w:pos="9628"/>
            </w:tabs>
            <w:rPr>
              <w:rFonts w:asciiTheme="minorHAnsi" w:eastAsiaTheme="minorEastAsia" w:hAnsiTheme="minorHAnsi"/>
              <w:noProof/>
              <w:sz w:val="22"/>
              <w:szCs w:val="22"/>
              <w:lang w:eastAsia="pt-PT"/>
            </w:rPr>
          </w:pPr>
          <w:hyperlink w:anchor="_Toc58221329" w:history="1">
            <w:r w:rsidR="00CA4EBC" w:rsidRPr="004A0D3C">
              <w:rPr>
                <w:rStyle w:val="Hiperligao"/>
                <w:noProof/>
              </w:rPr>
              <w:t>1.3.</w:t>
            </w:r>
            <w:r w:rsidR="00CA4EBC">
              <w:rPr>
                <w:rFonts w:asciiTheme="minorHAnsi" w:eastAsiaTheme="minorEastAsia" w:hAnsiTheme="minorHAnsi"/>
                <w:noProof/>
                <w:sz w:val="22"/>
                <w:szCs w:val="22"/>
                <w:lang w:eastAsia="pt-PT"/>
              </w:rPr>
              <w:tab/>
            </w:r>
            <w:r w:rsidR="00CA4EBC" w:rsidRPr="004A0D3C">
              <w:rPr>
                <w:rStyle w:val="Hiperligao"/>
                <w:noProof/>
              </w:rPr>
              <w:t>Objectivos</w:t>
            </w:r>
            <w:r w:rsidR="00CA4EBC">
              <w:rPr>
                <w:noProof/>
                <w:webHidden/>
              </w:rPr>
              <w:tab/>
            </w:r>
            <w:r w:rsidR="00CA4EBC">
              <w:rPr>
                <w:noProof/>
                <w:webHidden/>
              </w:rPr>
              <w:fldChar w:fldCharType="begin"/>
            </w:r>
            <w:r w:rsidR="00CA4EBC">
              <w:rPr>
                <w:noProof/>
                <w:webHidden/>
              </w:rPr>
              <w:instrText xml:space="preserve"> PAGEREF _Toc58221329 \h </w:instrText>
            </w:r>
            <w:r w:rsidR="00CA4EBC">
              <w:rPr>
                <w:noProof/>
                <w:webHidden/>
              </w:rPr>
            </w:r>
            <w:r w:rsidR="00CA4EBC">
              <w:rPr>
                <w:noProof/>
                <w:webHidden/>
              </w:rPr>
              <w:fldChar w:fldCharType="separate"/>
            </w:r>
            <w:r w:rsidR="00CA4EBC">
              <w:rPr>
                <w:noProof/>
                <w:webHidden/>
              </w:rPr>
              <w:t>3</w:t>
            </w:r>
            <w:r w:rsidR="00CA4EBC">
              <w:rPr>
                <w:noProof/>
                <w:webHidden/>
              </w:rPr>
              <w:fldChar w:fldCharType="end"/>
            </w:r>
          </w:hyperlink>
        </w:p>
        <w:p w14:paraId="75A74983" w14:textId="70DEF7E6" w:rsidR="00CA4EBC" w:rsidRDefault="004354EF">
          <w:pPr>
            <w:pStyle w:val="ndice3"/>
            <w:tabs>
              <w:tab w:val="left" w:pos="1320"/>
              <w:tab w:val="right" w:leader="dot" w:pos="9628"/>
            </w:tabs>
            <w:rPr>
              <w:rFonts w:asciiTheme="minorHAnsi" w:eastAsiaTheme="minorEastAsia" w:hAnsiTheme="minorHAnsi"/>
              <w:noProof/>
              <w:sz w:val="22"/>
              <w:szCs w:val="22"/>
              <w:lang w:eastAsia="pt-PT"/>
            </w:rPr>
          </w:pPr>
          <w:hyperlink w:anchor="_Toc58221330" w:history="1">
            <w:r w:rsidR="00CA4EBC" w:rsidRPr="004A0D3C">
              <w:rPr>
                <w:rStyle w:val="Hiperligao"/>
                <w:noProof/>
              </w:rPr>
              <w:t>1.3.1</w:t>
            </w:r>
            <w:r w:rsidR="00CA4EBC">
              <w:rPr>
                <w:rFonts w:asciiTheme="minorHAnsi" w:eastAsiaTheme="minorEastAsia" w:hAnsiTheme="minorHAnsi"/>
                <w:noProof/>
                <w:sz w:val="22"/>
                <w:szCs w:val="22"/>
                <w:lang w:eastAsia="pt-PT"/>
              </w:rPr>
              <w:tab/>
            </w:r>
            <w:r w:rsidR="00CA4EBC" w:rsidRPr="004A0D3C">
              <w:rPr>
                <w:rStyle w:val="Hiperligao"/>
                <w:noProof/>
              </w:rPr>
              <w:t>Geral</w:t>
            </w:r>
            <w:r w:rsidR="00CA4EBC">
              <w:rPr>
                <w:noProof/>
                <w:webHidden/>
              </w:rPr>
              <w:tab/>
            </w:r>
            <w:r w:rsidR="00CA4EBC">
              <w:rPr>
                <w:noProof/>
                <w:webHidden/>
              </w:rPr>
              <w:fldChar w:fldCharType="begin"/>
            </w:r>
            <w:r w:rsidR="00CA4EBC">
              <w:rPr>
                <w:noProof/>
                <w:webHidden/>
              </w:rPr>
              <w:instrText xml:space="preserve"> PAGEREF _Toc58221330 \h </w:instrText>
            </w:r>
            <w:r w:rsidR="00CA4EBC">
              <w:rPr>
                <w:noProof/>
                <w:webHidden/>
              </w:rPr>
            </w:r>
            <w:r w:rsidR="00CA4EBC">
              <w:rPr>
                <w:noProof/>
                <w:webHidden/>
              </w:rPr>
              <w:fldChar w:fldCharType="separate"/>
            </w:r>
            <w:r w:rsidR="00CA4EBC">
              <w:rPr>
                <w:noProof/>
                <w:webHidden/>
              </w:rPr>
              <w:t>3</w:t>
            </w:r>
            <w:r w:rsidR="00CA4EBC">
              <w:rPr>
                <w:noProof/>
                <w:webHidden/>
              </w:rPr>
              <w:fldChar w:fldCharType="end"/>
            </w:r>
          </w:hyperlink>
        </w:p>
        <w:p w14:paraId="2DBC10EA" w14:textId="0B2B1452" w:rsidR="00CA4EBC" w:rsidRDefault="004354EF">
          <w:pPr>
            <w:pStyle w:val="ndice3"/>
            <w:tabs>
              <w:tab w:val="left" w:pos="1320"/>
              <w:tab w:val="right" w:leader="dot" w:pos="9628"/>
            </w:tabs>
            <w:rPr>
              <w:rFonts w:asciiTheme="minorHAnsi" w:eastAsiaTheme="minorEastAsia" w:hAnsiTheme="minorHAnsi"/>
              <w:noProof/>
              <w:sz w:val="22"/>
              <w:szCs w:val="22"/>
              <w:lang w:eastAsia="pt-PT"/>
            </w:rPr>
          </w:pPr>
          <w:hyperlink w:anchor="_Toc58221331" w:history="1">
            <w:r w:rsidR="00CA4EBC" w:rsidRPr="004A0D3C">
              <w:rPr>
                <w:rStyle w:val="Hiperligao"/>
                <w:noProof/>
              </w:rPr>
              <w:t>1.3.2</w:t>
            </w:r>
            <w:r w:rsidR="00CA4EBC">
              <w:rPr>
                <w:rFonts w:asciiTheme="minorHAnsi" w:eastAsiaTheme="minorEastAsia" w:hAnsiTheme="minorHAnsi"/>
                <w:noProof/>
                <w:sz w:val="22"/>
                <w:szCs w:val="22"/>
                <w:lang w:eastAsia="pt-PT"/>
              </w:rPr>
              <w:tab/>
            </w:r>
            <w:r w:rsidR="00CA4EBC" w:rsidRPr="004A0D3C">
              <w:rPr>
                <w:rStyle w:val="Hiperligao"/>
                <w:noProof/>
              </w:rPr>
              <w:t>Específico</w:t>
            </w:r>
            <w:r w:rsidR="00CA4EBC">
              <w:rPr>
                <w:noProof/>
                <w:webHidden/>
              </w:rPr>
              <w:tab/>
            </w:r>
            <w:r w:rsidR="00CA4EBC">
              <w:rPr>
                <w:noProof/>
                <w:webHidden/>
              </w:rPr>
              <w:fldChar w:fldCharType="begin"/>
            </w:r>
            <w:r w:rsidR="00CA4EBC">
              <w:rPr>
                <w:noProof/>
                <w:webHidden/>
              </w:rPr>
              <w:instrText xml:space="preserve"> PAGEREF _Toc58221331 \h </w:instrText>
            </w:r>
            <w:r w:rsidR="00CA4EBC">
              <w:rPr>
                <w:noProof/>
                <w:webHidden/>
              </w:rPr>
            </w:r>
            <w:r w:rsidR="00CA4EBC">
              <w:rPr>
                <w:noProof/>
                <w:webHidden/>
              </w:rPr>
              <w:fldChar w:fldCharType="separate"/>
            </w:r>
            <w:r w:rsidR="00CA4EBC">
              <w:rPr>
                <w:noProof/>
                <w:webHidden/>
              </w:rPr>
              <w:t>3</w:t>
            </w:r>
            <w:r w:rsidR="00CA4EBC">
              <w:rPr>
                <w:noProof/>
                <w:webHidden/>
              </w:rPr>
              <w:fldChar w:fldCharType="end"/>
            </w:r>
          </w:hyperlink>
        </w:p>
        <w:p w14:paraId="22E1B142" w14:textId="02C54577" w:rsidR="00CA4EBC" w:rsidRDefault="004354EF">
          <w:pPr>
            <w:pStyle w:val="ndice1"/>
            <w:rPr>
              <w:rFonts w:asciiTheme="minorHAnsi" w:eastAsiaTheme="minorEastAsia" w:hAnsiTheme="minorHAnsi"/>
              <w:b w:val="0"/>
              <w:bCs w:val="0"/>
              <w:sz w:val="22"/>
              <w:szCs w:val="22"/>
              <w:lang w:eastAsia="pt-PT"/>
            </w:rPr>
          </w:pPr>
          <w:hyperlink w:anchor="_Toc58221332" w:history="1">
            <w:r w:rsidR="00CA4EBC" w:rsidRPr="004A0D3C">
              <w:rPr>
                <w:rStyle w:val="Hiperligao"/>
              </w:rPr>
              <w:t>Revisão de Literatura</w:t>
            </w:r>
            <w:r w:rsidR="00CA4EBC">
              <w:rPr>
                <w:webHidden/>
              </w:rPr>
              <w:tab/>
            </w:r>
            <w:r w:rsidR="00CA4EBC">
              <w:rPr>
                <w:webHidden/>
              </w:rPr>
              <w:fldChar w:fldCharType="begin"/>
            </w:r>
            <w:r w:rsidR="00CA4EBC">
              <w:rPr>
                <w:webHidden/>
              </w:rPr>
              <w:instrText xml:space="preserve"> PAGEREF _Toc58221332 \h </w:instrText>
            </w:r>
            <w:r w:rsidR="00CA4EBC">
              <w:rPr>
                <w:webHidden/>
              </w:rPr>
            </w:r>
            <w:r w:rsidR="00CA4EBC">
              <w:rPr>
                <w:webHidden/>
              </w:rPr>
              <w:fldChar w:fldCharType="separate"/>
            </w:r>
            <w:r w:rsidR="00CA4EBC">
              <w:rPr>
                <w:webHidden/>
              </w:rPr>
              <w:t>4</w:t>
            </w:r>
            <w:r w:rsidR="00CA4EBC">
              <w:rPr>
                <w:webHidden/>
              </w:rPr>
              <w:fldChar w:fldCharType="end"/>
            </w:r>
          </w:hyperlink>
        </w:p>
        <w:p w14:paraId="4759F90F" w14:textId="5AFD1588" w:rsidR="00CA4EBC" w:rsidRDefault="004354EF">
          <w:pPr>
            <w:pStyle w:val="ndice2"/>
            <w:tabs>
              <w:tab w:val="left" w:pos="880"/>
              <w:tab w:val="right" w:leader="dot" w:pos="9628"/>
            </w:tabs>
            <w:rPr>
              <w:rFonts w:asciiTheme="minorHAnsi" w:eastAsiaTheme="minorEastAsia" w:hAnsiTheme="minorHAnsi"/>
              <w:noProof/>
              <w:sz w:val="22"/>
              <w:szCs w:val="22"/>
              <w:lang w:eastAsia="pt-PT"/>
            </w:rPr>
          </w:pPr>
          <w:hyperlink w:anchor="_Toc58221333" w:history="1">
            <w:r w:rsidR="00CA4EBC" w:rsidRPr="004A0D3C">
              <w:rPr>
                <w:rStyle w:val="Hiperligao"/>
                <w:noProof/>
              </w:rPr>
              <w:t>2.1</w:t>
            </w:r>
            <w:r w:rsidR="00CA4EBC">
              <w:rPr>
                <w:rFonts w:asciiTheme="minorHAnsi" w:eastAsiaTheme="minorEastAsia" w:hAnsiTheme="minorHAnsi"/>
                <w:noProof/>
                <w:sz w:val="22"/>
                <w:szCs w:val="22"/>
                <w:lang w:eastAsia="pt-PT"/>
              </w:rPr>
              <w:tab/>
            </w:r>
            <w:r w:rsidR="00CA4EBC" w:rsidRPr="004A0D3C">
              <w:rPr>
                <w:rStyle w:val="Hiperligao"/>
                <w:noProof/>
              </w:rPr>
              <w:t>Organização</w:t>
            </w:r>
            <w:r w:rsidR="00CA4EBC">
              <w:rPr>
                <w:noProof/>
                <w:webHidden/>
              </w:rPr>
              <w:tab/>
            </w:r>
            <w:r w:rsidR="00CA4EBC">
              <w:rPr>
                <w:noProof/>
                <w:webHidden/>
              </w:rPr>
              <w:fldChar w:fldCharType="begin"/>
            </w:r>
            <w:r w:rsidR="00CA4EBC">
              <w:rPr>
                <w:noProof/>
                <w:webHidden/>
              </w:rPr>
              <w:instrText xml:space="preserve"> PAGEREF _Toc58221333 \h </w:instrText>
            </w:r>
            <w:r w:rsidR="00CA4EBC">
              <w:rPr>
                <w:noProof/>
                <w:webHidden/>
              </w:rPr>
            </w:r>
            <w:r w:rsidR="00CA4EBC">
              <w:rPr>
                <w:noProof/>
                <w:webHidden/>
              </w:rPr>
              <w:fldChar w:fldCharType="separate"/>
            </w:r>
            <w:r w:rsidR="00CA4EBC">
              <w:rPr>
                <w:noProof/>
                <w:webHidden/>
              </w:rPr>
              <w:t>4</w:t>
            </w:r>
            <w:r w:rsidR="00CA4EBC">
              <w:rPr>
                <w:noProof/>
                <w:webHidden/>
              </w:rPr>
              <w:fldChar w:fldCharType="end"/>
            </w:r>
          </w:hyperlink>
        </w:p>
        <w:p w14:paraId="61B4843F" w14:textId="2EA0C9E0" w:rsidR="00CA4EBC" w:rsidRDefault="004354EF">
          <w:pPr>
            <w:pStyle w:val="ndice2"/>
            <w:tabs>
              <w:tab w:val="left" w:pos="880"/>
              <w:tab w:val="right" w:leader="dot" w:pos="9628"/>
            </w:tabs>
            <w:rPr>
              <w:rFonts w:asciiTheme="minorHAnsi" w:eastAsiaTheme="minorEastAsia" w:hAnsiTheme="minorHAnsi"/>
              <w:noProof/>
              <w:sz w:val="22"/>
              <w:szCs w:val="22"/>
              <w:lang w:eastAsia="pt-PT"/>
            </w:rPr>
          </w:pPr>
          <w:hyperlink w:anchor="_Toc58221334" w:history="1">
            <w:r w:rsidR="00CA4EBC" w:rsidRPr="004A0D3C">
              <w:rPr>
                <w:rStyle w:val="Hiperligao"/>
                <w:noProof/>
              </w:rPr>
              <w:t>2.2</w:t>
            </w:r>
            <w:r w:rsidR="00CA4EBC">
              <w:rPr>
                <w:rFonts w:asciiTheme="minorHAnsi" w:eastAsiaTheme="minorEastAsia" w:hAnsiTheme="minorHAnsi"/>
                <w:noProof/>
                <w:sz w:val="22"/>
                <w:szCs w:val="22"/>
                <w:lang w:eastAsia="pt-PT"/>
              </w:rPr>
              <w:tab/>
            </w:r>
            <w:r w:rsidR="00CA4EBC" w:rsidRPr="004A0D3C">
              <w:rPr>
                <w:rStyle w:val="Hiperligao"/>
                <w:noProof/>
              </w:rPr>
              <w:t>Informação nas organizações</w:t>
            </w:r>
            <w:r w:rsidR="00CA4EBC">
              <w:rPr>
                <w:noProof/>
                <w:webHidden/>
              </w:rPr>
              <w:tab/>
            </w:r>
            <w:r w:rsidR="00CA4EBC">
              <w:rPr>
                <w:noProof/>
                <w:webHidden/>
              </w:rPr>
              <w:fldChar w:fldCharType="begin"/>
            </w:r>
            <w:r w:rsidR="00CA4EBC">
              <w:rPr>
                <w:noProof/>
                <w:webHidden/>
              </w:rPr>
              <w:instrText xml:space="preserve"> PAGEREF _Toc58221334 \h </w:instrText>
            </w:r>
            <w:r w:rsidR="00CA4EBC">
              <w:rPr>
                <w:noProof/>
                <w:webHidden/>
              </w:rPr>
            </w:r>
            <w:r w:rsidR="00CA4EBC">
              <w:rPr>
                <w:noProof/>
                <w:webHidden/>
              </w:rPr>
              <w:fldChar w:fldCharType="separate"/>
            </w:r>
            <w:r w:rsidR="00CA4EBC">
              <w:rPr>
                <w:noProof/>
                <w:webHidden/>
              </w:rPr>
              <w:t>4</w:t>
            </w:r>
            <w:r w:rsidR="00CA4EBC">
              <w:rPr>
                <w:noProof/>
                <w:webHidden/>
              </w:rPr>
              <w:fldChar w:fldCharType="end"/>
            </w:r>
          </w:hyperlink>
        </w:p>
        <w:p w14:paraId="65424FE2" w14:textId="5A0B9A31" w:rsidR="00CA4EBC" w:rsidRDefault="004354EF">
          <w:pPr>
            <w:pStyle w:val="ndice2"/>
            <w:tabs>
              <w:tab w:val="left" w:pos="880"/>
              <w:tab w:val="right" w:leader="dot" w:pos="9628"/>
            </w:tabs>
            <w:rPr>
              <w:rFonts w:asciiTheme="minorHAnsi" w:eastAsiaTheme="minorEastAsia" w:hAnsiTheme="minorHAnsi"/>
              <w:noProof/>
              <w:sz w:val="22"/>
              <w:szCs w:val="22"/>
              <w:lang w:eastAsia="pt-PT"/>
            </w:rPr>
          </w:pPr>
          <w:hyperlink w:anchor="_Toc58221335" w:history="1">
            <w:r w:rsidR="00CA4EBC" w:rsidRPr="004A0D3C">
              <w:rPr>
                <w:rStyle w:val="Hiperligao"/>
                <w:noProof/>
              </w:rPr>
              <w:t>2.3</w:t>
            </w:r>
            <w:r w:rsidR="00CA4EBC">
              <w:rPr>
                <w:rFonts w:asciiTheme="minorHAnsi" w:eastAsiaTheme="minorEastAsia" w:hAnsiTheme="minorHAnsi"/>
                <w:noProof/>
                <w:sz w:val="22"/>
                <w:szCs w:val="22"/>
                <w:lang w:eastAsia="pt-PT"/>
              </w:rPr>
              <w:tab/>
            </w:r>
            <w:r w:rsidR="00CA4EBC" w:rsidRPr="004A0D3C">
              <w:rPr>
                <w:rStyle w:val="Hiperligao"/>
                <w:noProof/>
              </w:rPr>
              <w:t>Sistema de Informação</w:t>
            </w:r>
            <w:r w:rsidR="00CA4EBC">
              <w:rPr>
                <w:noProof/>
                <w:webHidden/>
              </w:rPr>
              <w:tab/>
            </w:r>
            <w:r w:rsidR="00CA4EBC">
              <w:rPr>
                <w:noProof/>
                <w:webHidden/>
              </w:rPr>
              <w:fldChar w:fldCharType="begin"/>
            </w:r>
            <w:r w:rsidR="00CA4EBC">
              <w:rPr>
                <w:noProof/>
                <w:webHidden/>
              </w:rPr>
              <w:instrText xml:space="preserve"> PAGEREF _Toc58221335 \h </w:instrText>
            </w:r>
            <w:r w:rsidR="00CA4EBC">
              <w:rPr>
                <w:noProof/>
                <w:webHidden/>
              </w:rPr>
            </w:r>
            <w:r w:rsidR="00CA4EBC">
              <w:rPr>
                <w:noProof/>
                <w:webHidden/>
              </w:rPr>
              <w:fldChar w:fldCharType="separate"/>
            </w:r>
            <w:r w:rsidR="00CA4EBC">
              <w:rPr>
                <w:noProof/>
                <w:webHidden/>
              </w:rPr>
              <w:t>4</w:t>
            </w:r>
            <w:r w:rsidR="00CA4EBC">
              <w:rPr>
                <w:noProof/>
                <w:webHidden/>
              </w:rPr>
              <w:fldChar w:fldCharType="end"/>
            </w:r>
          </w:hyperlink>
        </w:p>
        <w:p w14:paraId="3BFF79A1" w14:textId="50902F24" w:rsidR="00CA4EBC" w:rsidRDefault="004354EF">
          <w:pPr>
            <w:pStyle w:val="ndice2"/>
            <w:tabs>
              <w:tab w:val="left" w:pos="880"/>
              <w:tab w:val="right" w:leader="dot" w:pos="9628"/>
            </w:tabs>
            <w:rPr>
              <w:rFonts w:asciiTheme="minorHAnsi" w:eastAsiaTheme="minorEastAsia" w:hAnsiTheme="minorHAnsi"/>
              <w:noProof/>
              <w:sz w:val="22"/>
              <w:szCs w:val="22"/>
              <w:lang w:eastAsia="pt-PT"/>
            </w:rPr>
          </w:pPr>
          <w:hyperlink w:anchor="_Toc58221336" w:history="1">
            <w:r w:rsidR="00CA4EBC" w:rsidRPr="004A0D3C">
              <w:rPr>
                <w:rStyle w:val="Hiperligao"/>
                <w:noProof/>
              </w:rPr>
              <w:t>2.4</w:t>
            </w:r>
            <w:r w:rsidR="00CA4EBC">
              <w:rPr>
                <w:rFonts w:asciiTheme="minorHAnsi" w:eastAsiaTheme="minorEastAsia" w:hAnsiTheme="minorHAnsi"/>
                <w:noProof/>
                <w:sz w:val="22"/>
                <w:szCs w:val="22"/>
                <w:lang w:eastAsia="pt-PT"/>
              </w:rPr>
              <w:tab/>
            </w:r>
            <w:r w:rsidR="00CA4EBC" w:rsidRPr="004A0D3C">
              <w:rPr>
                <w:rStyle w:val="Hiperligao"/>
                <w:noProof/>
              </w:rPr>
              <w:t>Sistema</w:t>
            </w:r>
            <w:r w:rsidR="00CA4EBC">
              <w:rPr>
                <w:noProof/>
                <w:webHidden/>
              </w:rPr>
              <w:tab/>
            </w:r>
            <w:r w:rsidR="00CA4EBC">
              <w:rPr>
                <w:noProof/>
                <w:webHidden/>
              </w:rPr>
              <w:fldChar w:fldCharType="begin"/>
            </w:r>
            <w:r w:rsidR="00CA4EBC">
              <w:rPr>
                <w:noProof/>
                <w:webHidden/>
              </w:rPr>
              <w:instrText xml:space="preserve"> PAGEREF _Toc58221336 \h </w:instrText>
            </w:r>
            <w:r w:rsidR="00CA4EBC">
              <w:rPr>
                <w:noProof/>
                <w:webHidden/>
              </w:rPr>
            </w:r>
            <w:r w:rsidR="00CA4EBC">
              <w:rPr>
                <w:noProof/>
                <w:webHidden/>
              </w:rPr>
              <w:fldChar w:fldCharType="separate"/>
            </w:r>
            <w:r w:rsidR="00CA4EBC">
              <w:rPr>
                <w:noProof/>
                <w:webHidden/>
              </w:rPr>
              <w:t>4</w:t>
            </w:r>
            <w:r w:rsidR="00CA4EBC">
              <w:rPr>
                <w:noProof/>
                <w:webHidden/>
              </w:rPr>
              <w:fldChar w:fldCharType="end"/>
            </w:r>
          </w:hyperlink>
        </w:p>
        <w:p w14:paraId="52E9D7E0" w14:textId="5EA9CC82" w:rsidR="00CA4EBC" w:rsidRDefault="004354EF">
          <w:pPr>
            <w:pStyle w:val="ndice2"/>
            <w:tabs>
              <w:tab w:val="left" w:pos="880"/>
              <w:tab w:val="right" w:leader="dot" w:pos="9628"/>
            </w:tabs>
            <w:rPr>
              <w:rFonts w:asciiTheme="minorHAnsi" w:eastAsiaTheme="minorEastAsia" w:hAnsiTheme="minorHAnsi"/>
              <w:noProof/>
              <w:sz w:val="22"/>
              <w:szCs w:val="22"/>
              <w:lang w:eastAsia="pt-PT"/>
            </w:rPr>
          </w:pPr>
          <w:hyperlink w:anchor="_Toc58221337" w:history="1">
            <w:r w:rsidR="00CA4EBC" w:rsidRPr="004A0D3C">
              <w:rPr>
                <w:rStyle w:val="Hiperligao"/>
                <w:noProof/>
              </w:rPr>
              <w:t>2.5</w:t>
            </w:r>
            <w:r w:rsidR="00CA4EBC">
              <w:rPr>
                <w:rFonts w:asciiTheme="minorHAnsi" w:eastAsiaTheme="minorEastAsia" w:hAnsiTheme="minorHAnsi"/>
                <w:noProof/>
                <w:sz w:val="22"/>
                <w:szCs w:val="22"/>
                <w:lang w:eastAsia="pt-PT"/>
              </w:rPr>
              <w:tab/>
            </w:r>
            <w:r w:rsidR="00CA4EBC" w:rsidRPr="004A0D3C">
              <w:rPr>
                <w:rStyle w:val="Hiperligao"/>
                <w:noProof/>
              </w:rPr>
              <w:t>Itec Solutions Mozambique</w:t>
            </w:r>
            <w:r w:rsidR="00CA4EBC">
              <w:rPr>
                <w:noProof/>
                <w:webHidden/>
              </w:rPr>
              <w:tab/>
            </w:r>
            <w:r w:rsidR="00CA4EBC">
              <w:rPr>
                <w:noProof/>
                <w:webHidden/>
              </w:rPr>
              <w:fldChar w:fldCharType="begin"/>
            </w:r>
            <w:r w:rsidR="00CA4EBC">
              <w:rPr>
                <w:noProof/>
                <w:webHidden/>
              </w:rPr>
              <w:instrText xml:space="preserve"> PAGEREF _Toc58221337 \h </w:instrText>
            </w:r>
            <w:r w:rsidR="00CA4EBC">
              <w:rPr>
                <w:noProof/>
                <w:webHidden/>
              </w:rPr>
            </w:r>
            <w:r w:rsidR="00CA4EBC">
              <w:rPr>
                <w:noProof/>
                <w:webHidden/>
              </w:rPr>
              <w:fldChar w:fldCharType="separate"/>
            </w:r>
            <w:r w:rsidR="00CA4EBC">
              <w:rPr>
                <w:noProof/>
                <w:webHidden/>
              </w:rPr>
              <w:t>5</w:t>
            </w:r>
            <w:r w:rsidR="00CA4EBC">
              <w:rPr>
                <w:noProof/>
                <w:webHidden/>
              </w:rPr>
              <w:fldChar w:fldCharType="end"/>
            </w:r>
          </w:hyperlink>
        </w:p>
        <w:p w14:paraId="700B83AA" w14:textId="1D3B284B" w:rsidR="00CA4EBC" w:rsidRDefault="004354EF">
          <w:pPr>
            <w:pStyle w:val="ndice3"/>
            <w:tabs>
              <w:tab w:val="left" w:pos="1320"/>
              <w:tab w:val="right" w:leader="dot" w:pos="9628"/>
            </w:tabs>
            <w:rPr>
              <w:rFonts w:asciiTheme="minorHAnsi" w:eastAsiaTheme="minorEastAsia" w:hAnsiTheme="minorHAnsi"/>
              <w:noProof/>
              <w:sz w:val="22"/>
              <w:szCs w:val="22"/>
              <w:lang w:eastAsia="pt-PT"/>
            </w:rPr>
          </w:pPr>
          <w:hyperlink w:anchor="_Toc58221338" w:history="1">
            <w:r w:rsidR="00CA4EBC" w:rsidRPr="004A0D3C">
              <w:rPr>
                <w:rStyle w:val="Hiperligao"/>
                <w:noProof/>
              </w:rPr>
              <w:t>2.5.1.</w:t>
            </w:r>
            <w:r w:rsidR="00CA4EBC">
              <w:rPr>
                <w:rFonts w:asciiTheme="minorHAnsi" w:eastAsiaTheme="minorEastAsia" w:hAnsiTheme="minorHAnsi"/>
                <w:noProof/>
                <w:sz w:val="22"/>
                <w:szCs w:val="22"/>
                <w:lang w:eastAsia="pt-PT"/>
              </w:rPr>
              <w:tab/>
            </w:r>
            <w:r w:rsidR="00CA4EBC" w:rsidRPr="004A0D3C">
              <w:rPr>
                <w:rStyle w:val="Hiperligao"/>
                <w:noProof/>
                <w:shd w:val="clear" w:color="auto" w:fill="FEFFFF"/>
              </w:rPr>
              <w:t>Soluções Providas</w:t>
            </w:r>
            <w:r w:rsidR="00CA4EBC">
              <w:rPr>
                <w:noProof/>
                <w:webHidden/>
              </w:rPr>
              <w:tab/>
            </w:r>
            <w:r w:rsidR="00CA4EBC">
              <w:rPr>
                <w:noProof/>
                <w:webHidden/>
              </w:rPr>
              <w:fldChar w:fldCharType="begin"/>
            </w:r>
            <w:r w:rsidR="00CA4EBC">
              <w:rPr>
                <w:noProof/>
                <w:webHidden/>
              </w:rPr>
              <w:instrText xml:space="preserve"> PAGEREF _Toc58221338 \h </w:instrText>
            </w:r>
            <w:r w:rsidR="00CA4EBC">
              <w:rPr>
                <w:noProof/>
                <w:webHidden/>
              </w:rPr>
            </w:r>
            <w:r w:rsidR="00CA4EBC">
              <w:rPr>
                <w:noProof/>
                <w:webHidden/>
              </w:rPr>
              <w:fldChar w:fldCharType="separate"/>
            </w:r>
            <w:r w:rsidR="00CA4EBC">
              <w:rPr>
                <w:noProof/>
                <w:webHidden/>
              </w:rPr>
              <w:t>5</w:t>
            </w:r>
            <w:r w:rsidR="00CA4EBC">
              <w:rPr>
                <w:noProof/>
                <w:webHidden/>
              </w:rPr>
              <w:fldChar w:fldCharType="end"/>
            </w:r>
          </w:hyperlink>
        </w:p>
        <w:p w14:paraId="04C7020E" w14:textId="69AFE1BA" w:rsidR="00CA4EBC" w:rsidRDefault="004354EF">
          <w:pPr>
            <w:pStyle w:val="ndice2"/>
            <w:tabs>
              <w:tab w:val="left" w:pos="880"/>
              <w:tab w:val="right" w:leader="dot" w:pos="9628"/>
            </w:tabs>
            <w:rPr>
              <w:rFonts w:asciiTheme="minorHAnsi" w:eastAsiaTheme="minorEastAsia" w:hAnsiTheme="minorHAnsi"/>
              <w:noProof/>
              <w:sz w:val="22"/>
              <w:szCs w:val="22"/>
              <w:lang w:eastAsia="pt-PT"/>
            </w:rPr>
          </w:pPr>
          <w:hyperlink w:anchor="_Toc58221339" w:history="1">
            <w:r w:rsidR="00CA4EBC" w:rsidRPr="004A0D3C">
              <w:rPr>
                <w:rStyle w:val="Hiperligao"/>
                <w:noProof/>
              </w:rPr>
              <w:t>2.6</w:t>
            </w:r>
            <w:r w:rsidR="00CA4EBC">
              <w:rPr>
                <w:rFonts w:asciiTheme="minorHAnsi" w:eastAsiaTheme="minorEastAsia" w:hAnsiTheme="minorHAnsi"/>
                <w:noProof/>
                <w:sz w:val="22"/>
                <w:szCs w:val="22"/>
                <w:lang w:eastAsia="pt-PT"/>
              </w:rPr>
              <w:tab/>
            </w:r>
            <w:r w:rsidR="00CA4EBC" w:rsidRPr="004A0D3C">
              <w:rPr>
                <w:rStyle w:val="Hiperligao"/>
                <w:i/>
                <w:iCs/>
                <w:noProof/>
              </w:rPr>
              <w:t>Fotocopiadora</w:t>
            </w:r>
            <w:r w:rsidR="00CA4EBC">
              <w:rPr>
                <w:noProof/>
                <w:webHidden/>
              </w:rPr>
              <w:tab/>
            </w:r>
            <w:r w:rsidR="00CA4EBC">
              <w:rPr>
                <w:noProof/>
                <w:webHidden/>
              </w:rPr>
              <w:fldChar w:fldCharType="begin"/>
            </w:r>
            <w:r w:rsidR="00CA4EBC">
              <w:rPr>
                <w:noProof/>
                <w:webHidden/>
              </w:rPr>
              <w:instrText xml:space="preserve"> PAGEREF _Toc58221339 \h </w:instrText>
            </w:r>
            <w:r w:rsidR="00CA4EBC">
              <w:rPr>
                <w:noProof/>
                <w:webHidden/>
              </w:rPr>
            </w:r>
            <w:r w:rsidR="00CA4EBC">
              <w:rPr>
                <w:noProof/>
                <w:webHidden/>
              </w:rPr>
              <w:fldChar w:fldCharType="separate"/>
            </w:r>
            <w:r w:rsidR="00CA4EBC">
              <w:rPr>
                <w:noProof/>
                <w:webHidden/>
              </w:rPr>
              <w:t>5</w:t>
            </w:r>
            <w:r w:rsidR="00CA4EBC">
              <w:rPr>
                <w:noProof/>
                <w:webHidden/>
              </w:rPr>
              <w:fldChar w:fldCharType="end"/>
            </w:r>
          </w:hyperlink>
        </w:p>
        <w:p w14:paraId="61A678C6" w14:textId="5F5EA7AB" w:rsidR="00CA4EBC" w:rsidRDefault="004354EF">
          <w:pPr>
            <w:pStyle w:val="ndice2"/>
            <w:tabs>
              <w:tab w:val="left" w:pos="880"/>
              <w:tab w:val="right" w:leader="dot" w:pos="9628"/>
            </w:tabs>
            <w:rPr>
              <w:rFonts w:asciiTheme="minorHAnsi" w:eastAsiaTheme="minorEastAsia" w:hAnsiTheme="minorHAnsi"/>
              <w:noProof/>
              <w:sz w:val="22"/>
              <w:szCs w:val="22"/>
              <w:lang w:eastAsia="pt-PT"/>
            </w:rPr>
          </w:pPr>
          <w:hyperlink w:anchor="_Toc58221340" w:history="1">
            <w:r w:rsidR="00CA4EBC" w:rsidRPr="004A0D3C">
              <w:rPr>
                <w:rStyle w:val="Hiperligao"/>
                <w:noProof/>
              </w:rPr>
              <w:t>2.7</w:t>
            </w:r>
            <w:r w:rsidR="00CA4EBC">
              <w:rPr>
                <w:rFonts w:asciiTheme="minorHAnsi" w:eastAsiaTheme="minorEastAsia" w:hAnsiTheme="minorHAnsi"/>
                <w:noProof/>
                <w:sz w:val="22"/>
                <w:szCs w:val="22"/>
                <w:lang w:eastAsia="pt-PT"/>
              </w:rPr>
              <w:tab/>
            </w:r>
            <w:r w:rsidR="00CA4EBC" w:rsidRPr="004A0D3C">
              <w:rPr>
                <w:rStyle w:val="Hiperligao"/>
                <w:noProof/>
              </w:rPr>
              <w:t>Suporte Técnico</w:t>
            </w:r>
            <w:r w:rsidR="00CA4EBC">
              <w:rPr>
                <w:noProof/>
                <w:webHidden/>
              </w:rPr>
              <w:tab/>
            </w:r>
            <w:r w:rsidR="00CA4EBC">
              <w:rPr>
                <w:noProof/>
                <w:webHidden/>
              </w:rPr>
              <w:fldChar w:fldCharType="begin"/>
            </w:r>
            <w:r w:rsidR="00CA4EBC">
              <w:rPr>
                <w:noProof/>
                <w:webHidden/>
              </w:rPr>
              <w:instrText xml:space="preserve"> PAGEREF _Toc58221340 \h </w:instrText>
            </w:r>
            <w:r w:rsidR="00CA4EBC">
              <w:rPr>
                <w:noProof/>
                <w:webHidden/>
              </w:rPr>
            </w:r>
            <w:r w:rsidR="00CA4EBC">
              <w:rPr>
                <w:noProof/>
                <w:webHidden/>
              </w:rPr>
              <w:fldChar w:fldCharType="separate"/>
            </w:r>
            <w:r w:rsidR="00CA4EBC">
              <w:rPr>
                <w:noProof/>
                <w:webHidden/>
              </w:rPr>
              <w:t>5</w:t>
            </w:r>
            <w:r w:rsidR="00CA4EBC">
              <w:rPr>
                <w:noProof/>
                <w:webHidden/>
              </w:rPr>
              <w:fldChar w:fldCharType="end"/>
            </w:r>
          </w:hyperlink>
        </w:p>
        <w:p w14:paraId="4A742BC8" w14:textId="15EB347A" w:rsidR="00CA4EBC" w:rsidRDefault="004354EF">
          <w:pPr>
            <w:pStyle w:val="ndice2"/>
            <w:tabs>
              <w:tab w:val="left" w:pos="880"/>
              <w:tab w:val="right" w:leader="dot" w:pos="9628"/>
            </w:tabs>
            <w:rPr>
              <w:rFonts w:asciiTheme="minorHAnsi" w:eastAsiaTheme="minorEastAsia" w:hAnsiTheme="minorHAnsi"/>
              <w:noProof/>
              <w:sz w:val="22"/>
              <w:szCs w:val="22"/>
              <w:lang w:eastAsia="pt-PT"/>
            </w:rPr>
          </w:pPr>
          <w:hyperlink w:anchor="_Toc58221341" w:history="1">
            <w:r w:rsidR="00CA4EBC" w:rsidRPr="004A0D3C">
              <w:rPr>
                <w:rStyle w:val="Hiperligao"/>
                <w:noProof/>
              </w:rPr>
              <w:t>2.8</w:t>
            </w:r>
            <w:r w:rsidR="00CA4EBC">
              <w:rPr>
                <w:rFonts w:asciiTheme="minorHAnsi" w:eastAsiaTheme="minorEastAsia" w:hAnsiTheme="minorHAnsi"/>
                <w:noProof/>
                <w:sz w:val="22"/>
                <w:szCs w:val="22"/>
                <w:lang w:eastAsia="pt-PT"/>
              </w:rPr>
              <w:tab/>
            </w:r>
            <w:r w:rsidR="00CA4EBC" w:rsidRPr="004A0D3C">
              <w:rPr>
                <w:rStyle w:val="Hiperligao"/>
                <w:i/>
                <w:iCs/>
                <w:noProof/>
              </w:rPr>
              <w:t>Service Desk</w:t>
            </w:r>
            <w:r w:rsidR="00CA4EBC">
              <w:rPr>
                <w:noProof/>
                <w:webHidden/>
              </w:rPr>
              <w:tab/>
            </w:r>
            <w:r w:rsidR="00CA4EBC">
              <w:rPr>
                <w:noProof/>
                <w:webHidden/>
              </w:rPr>
              <w:fldChar w:fldCharType="begin"/>
            </w:r>
            <w:r w:rsidR="00CA4EBC">
              <w:rPr>
                <w:noProof/>
                <w:webHidden/>
              </w:rPr>
              <w:instrText xml:space="preserve"> PAGEREF _Toc58221341 \h </w:instrText>
            </w:r>
            <w:r w:rsidR="00CA4EBC">
              <w:rPr>
                <w:noProof/>
                <w:webHidden/>
              </w:rPr>
            </w:r>
            <w:r w:rsidR="00CA4EBC">
              <w:rPr>
                <w:noProof/>
                <w:webHidden/>
              </w:rPr>
              <w:fldChar w:fldCharType="separate"/>
            </w:r>
            <w:r w:rsidR="00CA4EBC">
              <w:rPr>
                <w:noProof/>
                <w:webHidden/>
              </w:rPr>
              <w:t>5</w:t>
            </w:r>
            <w:r w:rsidR="00CA4EBC">
              <w:rPr>
                <w:noProof/>
                <w:webHidden/>
              </w:rPr>
              <w:fldChar w:fldCharType="end"/>
            </w:r>
          </w:hyperlink>
        </w:p>
        <w:p w14:paraId="65C0680D" w14:textId="34D67B59" w:rsidR="00CA4EBC" w:rsidRDefault="004354EF">
          <w:pPr>
            <w:pStyle w:val="ndice2"/>
            <w:tabs>
              <w:tab w:val="left" w:pos="880"/>
              <w:tab w:val="right" w:leader="dot" w:pos="9628"/>
            </w:tabs>
            <w:rPr>
              <w:rFonts w:asciiTheme="minorHAnsi" w:eastAsiaTheme="minorEastAsia" w:hAnsiTheme="minorHAnsi"/>
              <w:noProof/>
              <w:sz w:val="22"/>
              <w:szCs w:val="22"/>
              <w:lang w:eastAsia="pt-PT"/>
            </w:rPr>
          </w:pPr>
          <w:hyperlink w:anchor="_Toc58221342" w:history="1">
            <w:r w:rsidR="00CA4EBC" w:rsidRPr="004A0D3C">
              <w:rPr>
                <w:rStyle w:val="Hiperligao"/>
                <w:noProof/>
              </w:rPr>
              <w:t>2.9</w:t>
            </w:r>
            <w:r w:rsidR="00CA4EBC">
              <w:rPr>
                <w:rFonts w:asciiTheme="minorHAnsi" w:eastAsiaTheme="minorEastAsia" w:hAnsiTheme="minorHAnsi"/>
                <w:noProof/>
                <w:sz w:val="22"/>
                <w:szCs w:val="22"/>
                <w:lang w:eastAsia="pt-PT"/>
              </w:rPr>
              <w:tab/>
            </w:r>
            <w:r w:rsidR="00CA4EBC" w:rsidRPr="004A0D3C">
              <w:rPr>
                <w:rStyle w:val="Hiperligao"/>
                <w:noProof/>
              </w:rPr>
              <w:t>Gestão de Incidentes</w:t>
            </w:r>
            <w:r w:rsidR="00CA4EBC">
              <w:rPr>
                <w:noProof/>
                <w:webHidden/>
              </w:rPr>
              <w:tab/>
            </w:r>
            <w:r w:rsidR="00CA4EBC">
              <w:rPr>
                <w:noProof/>
                <w:webHidden/>
              </w:rPr>
              <w:fldChar w:fldCharType="begin"/>
            </w:r>
            <w:r w:rsidR="00CA4EBC">
              <w:rPr>
                <w:noProof/>
                <w:webHidden/>
              </w:rPr>
              <w:instrText xml:space="preserve"> PAGEREF _Toc58221342 \h </w:instrText>
            </w:r>
            <w:r w:rsidR="00CA4EBC">
              <w:rPr>
                <w:noProof/>
                <w:webHidden/>
              </w:rPr>
            </w:r>
            <w:r w:rsidR="00CA4EBC">
              <w:rPr>
                <w:noProof/>
                <w:webHidden/>
              </w:rPr>
              <w:fldChar w:fldCharType="separate"/>
            </w:r>
            <w:r w:rsidR="00CA4EBC">
              <w:rPr>
                <w:noProof/>
                <w:webHidden/>
              </w:rPr>
              <w:t>6</w:t>
            </w:r>
            <w:r w:rsidR="00CA4EBC">
              <w:rPr>
                <w:noProof/>
                <w:webHidden/>
              </w:rPr>
              <w:fldChar w:fldCharType="end"/>
            </w:r>
          </w:hyperlink>
        </w:p>
        <w:p w14:paraId="2164B71B" w14:textId="4D035193" w:rsidR="00CA4EBC" w:rsidRDefault="004354EF">
          <w:pPr>
            <w:pStyle w:val="ndice2"/>
            <w:tabs>
              <w:tab w:val="left" w:pos="880"/>
              <w:tab w:val="right" w:leader="dot" w:pos="9628"/>
            </w:tabs>
            <w:rPr>
              <w:rFonts w:asciiTheme="minorHAnsi" w:eastAsiaTheme="minorEastAsia" w:hAnsiTheme="minorHAnsi"/>
              <w:noProof/>
              <w:sz w:val="22"/>
              <w:szCs w:val="22"/>
              <w:lang w:eastAsia="pt-PT"/>
            </w:rPr>
          </w:pPr>
          <w:hyperlink w:anchor="_Toc58221343" w:history="1">
            <w:r w:rsidR="00CA4EBC" w:rsidRPr="004A0D3C">
              <w:rPr>
                <w:rStyle w:val="Hiperligao"/>
                <w:noProof/>
              </w:rPr>
              <w:t>2.10</w:t>
            </w:r>
            <w:r w:rsidR="00CA4EBC">
              <w:rPr>
                <w:rFonts w:asciiTheme="minorHAnsi" w:eastAsiaTheme="minorEastAsia" w:hAnsiTheme="minorHAnsi"/>
                <w:noProof/>
                <w:sz w:val="22"/>
                <w:szCs w:val="22"/>
                <w:lang w:eastAsia="pt-PT"/>
              </w:rPr>
              <w:tab/>
            </w:r>
            <w:r w:rsidR="00CA4EBC" w:rsidRPr="004A0D3C">
              <w:rPr>
                <w:rStyle w:val="Hiperligao"/>
                <w:i/>
                <w:iCs/>
                <w:noProof/>
              </w:rPr>
              <w:t xml:space="preserve">Service Level Agreement </w:t>
            </w:r>
            <w:r w:rsidR="00CA4EBC" w:rsidRPr="004A0D3C">
              <w:rPr>
                <w:rStyle w:val="Hiperligao"/>
                <w:iCs/>
                <w:noProof/>
              </w:rPr>
              <w:t>(SLA)</w:t>
            </w:r>
            <w:r w:rsidR="00CA4EBC">
              <w:rPr>
                <w:noProof/>
                <w:webHidden/>
              </w:rPr>
              <w:tab/>
            </w:r>
            <w:r w:rsidR="00CA4EBC">
              <w:rPr>
                <w:noProof/>
                <w:webHidden/>
              </w:rPr>
              <w:fldChar w:fldCharType="begin"/>
            </w:r>
            <w:r w:rsidR="00CA4EBC">
              <w:rPr>
                <w:noProof/>
                <w:webHidden/>
              </w:rPr>
              <w:instrText xml:space="preserve"> PAGEREF _Toc58221343 \h </w:instrText>
            </w:r>
            <w:r w:rsidR="00CA4EBC">
              <w:rPr>
                <w:noProof/>
                <w:webHidden/>
              </w:rPr>
            </w:r>
            <w:r w:rsidR="00CA4EBC">
              <w:rPr>
                <w:noProof/>
                <w:webHidden/>
              </w:rPr>
              <w:fldChar w:fldCharType="separate"/>
            </w:r>
            <w:r w:rsidR="00CA4EBC">
              <w:rPr>
                <w:noProof/>
                <w:webHidden/>
              </w:rPr>
              <w:t>7</w:t>
            </w:r>
            <w:r w:rsidR="00CA4EBC">
              <w:rPr>
                <w:noProof/>
                <w:webHidden/>
              </w:rPr>
              <w:fldChar w:fldCharType="end"/>
            </w:r>
          </w:hyperlink>
        </w:p>
        <w:p w14:paraId="2FD14E5E" w14:textId="229BBBA5" w:rsidR="00CA4EBC" w:rsidRDefault="004354EF">
          <w:pPr>
            <w:pStyle w:val="ndice3"/>
            <w:tabs>
              <w:tab w:val="left" w:pos="1320"/>
              <w:tab w:val="right" w:leader="dot" w:pos="9628"/>
            </w:tabs>
            <w:rPr>
              <w:rFonts w:asciiTheme="minorHAnsi" w:eastAsiaTheme="minorEastAsia" w:hAnsiTheme="minorHAnsi"/>
              <w:noProof/>
              <w:sz w:val="22"/>
              <w:szCs w:val="22"/>
              <w:lang w:eastAsia="pt-PT"/>
            </w:rPr>
          </w:pPr>
          <w:hyperlink w:anchor="_Toc58221352" w:history="1">
            <w:r w:rsidR="00CA4EBC" w:rsidRPr="004A0D3C">
              <w:rPr>
                <w:rStyle w:val="Hiperligao"/>
                <w:noProof/>
              </w:rPr>
              <w:t>2.10.1.</w:t>
            </w:r>
            <w:r w:rsidR="00CA4EBC">
              <w:rPr>
                <w:rFonts w:asciiTheme="minorHAnsi" w:eastAsiaTheme="minorEastAsia" w:hAnsiTheme="minorHAnsi"/>
                <w:noProof/>
                <w:sz w:val="22"/>
                <w:szCs w:val="22"/>
                <w:lang w:eastAsia="pt-PT"/>
              </w:rPr>
              <w:tab/>
            </w:r>
            <w:r w:rsidR="00CA4EBC" w:rsidRPr="004A0D3C">
              <w:rPr>
                <w:rStyle w:val="Hiperligao"/>
                <w:noProof/>
              </w:rPr>
              <w:t>Linhas gerais do SLA:</w:t>
            </w:r>
            <w:r w:rsidR="00CA4EBC">
              <w:rPr>
                <w:noProof/>
                <w:webHidden/>
              </w:rPr>
              <w:tab/>
            </w:r>
            <w:r w:rsidR="00CA4EBC">
              <w:rPr>
                <w:noProof/>
                <w:webHidden/>
              </w:rPr>
              <w:fldChar w:fldCharType="begin"/>
            </w:r>
            <w:r w:rsidR="00CA4EBC">
              <w:rPr>
                <w:noProof/>
                <w:webHidden/>
              </w:rPr>
              <w:instrText xml:space="preserve"> PAGEREF _Toc58221352 \h </w:instrText>
            </w:r>
            <w:r w:rsidR="00CA4EBC">
              <w:rPr>
                <w:noProof/>
                <w:webHidden/>
              </w:rPr>
            </w:r>
            <w:r w:rsidR="00CA4EBC">
              <w:rPr>
                <w:noProof/>
                <w:webHidden/>
              </w:rPr>
              <w:fldChar w:fldCharType="separate"/>
            </w:r>
            <w:r w:rsidR="00CA4EBC">
              <w:rPr>
                <w:noProof/>
                <w:webHidden/>
              </w:rPr>
              <w:t>7</w:t>
            </w:r>
            <w:r w:rsidR="00CA4EBC">
              <w:rPr>
                <w:noProof/>
                <w:webHidden/>
              </w:rPr>
              <w:fldChar w:fldCharType="end"/>
            </w:r>
          </w:hyperlink>
        </w:p>
        <w:p w14:paraId="0BB83189" w14:textId="635287BE" w:rsidR="00CA4EBC" w:rsidRDefault="004354EF">
          <w:pPr>
            <w:pStyle w:val="ndice2"/>
            <w:tabs>
              <w:tab w:val="left" w:pos="880"/>
              <w:tab w:val="right" w:leader="dot" w:pos="9628"/>
            </w:tabs>
            <w:rPr>
              <w:rFonts w:asciiTheme="minorHAnsi" w:eastAsiaTheme="minorEastAsia" w:hAnsiTheme="minorHAnsi"/>
              <w:noProof/>
              <w:sz w:val="22"/>
              <w:szCs w:val="22"/>
              <w:lang w:eastAsia="pt-PT"/>
            </w:rPr>
          </w:pPr>
          <w:hyperlink w:anchor="_Toc58221353" w:history="1">
            <w:r w:rsidR="00CA4EBC" w:rsidRPr="004A0D3C">
              <w:rPr>
                <w:rStyle w:val="Hiperligao"/>
                <w:noProof/>
              </w:rPr>
              <w:t>2.11</w:t>
            </w:r>
            <w:r w:rsidR="00CA4EBC">
              <w:rPr>
                <w:rFonts w:asciiTheme="minorHAnsi" w:eastAsiaTheme="minorEastAsia" w:hAnsiTheme="minorHAnsi"/>
                <w:noProof/>
                <w:sz w:val="22"/>
                <w:szCs w:val="22"/>
                <w:lang w:eastAsia="pt-PT"/>
              </w:rPr>
              <w:tab/>
            </w:r>
            <w:r w:rsidR="00CA4EBC" w:rsidRPr="004A0D3C">
              <w:rPr>
                <w:rStyle w:val="Hiperligao"/>
                <w:noProof/>
              </w:rPr>
              <w:t>Ordem de Serviço</w:t>
            </w:r>
            <w:r w:rsidR="00CA4EBC">
              <w:rPr>
                <w:noProof/>
                <w:webHidden/>
              </w:rPr>
              <w:tab/>
            </w:r>
            <w:r w:rsidR="00CA4EBC">
              <w:rPr>
                <w:noProof/>
                <w:webHidden/>
              </w:rPr>
              <w:fldChar w:fldCharType="begin"/>
            </w:r>
            <w:r w:rsidR="00CA4EBC">
              <w:rPr>
                <w:noProof/>
                <w:webHidden/>
              </w:rPr>
              <w:instrText xml:space="preserve"> PAGEREF _Toc58221353 \h </w:instrText>
            </w:r>
            <w:r w:rsidR="00CA4EBC">
              <w:rPr>
                <w:noProof/>
                <w:webHidden/>
              </w:rPr>
            </w:r>
            <w:r w:rsidR="00CA4EBC">
              <w:rPr>
                <w:noProof/>
                <w:webHidden/>
              </w:rPr>
              <w:fldChar w:fldCharType="separate"/>
            </w:r>
            <w:r w:rsidR="00CA4EBC">
              <w:rPr>
                <w:noProof/>
                <w:webHidden/>
              </w:rPr>
              <w:t>8</w:t>
            </w:r>
            <w:r w:rsidR="00CA4EBC">
              <w:rPr>
                <w:noProof/>
                <w:webHidden/>
              </w:rPr>
              <w:fldChar w:fldCharType="end"/>
            </w:r>
          </w:hyperlink>
        </w:p>
        <w:p w14:paraId="34510FE4" w14:textId="47AE354E" w:rsidR="00CA4EBC" w:rsidRDefault="004354EF">
          <w:pPr>
            <w:pStyle w:val="ndice3"/>
            <w:tabs>
              <w:tab w:val="left" w:pos="1320"/>
              <w:tab w:val="right" w:leader="dot" w:pos="9628"/>
            </w:tabs>
            <w:rPr>
              <w:rFonts w:asciiTheme="minorHAnsi" w:eastAsiaTheme="minorEastAsia" w:hAnsiTheme="minorHAnsi"/>
              <w:noProof/>
              <w:sz w:val="22"/>
              <w:szCs w:val="22"/>
              <w:lang w:eastAsia="pt-PT"/>
            </w:rPr>
          </w:pPr>
          <w:hyperlink w:anchor="_Toc58221356" w:history="1">
            <w:r w:rsidR="00CA4EBC" w:rsidRPr="004A0D3C">
              <w:rPr>
                <w:rStyle w:val="Hiperligao"/>
                <w:noProof/>
              </w:rPr>
              <w:t>2.11.1.</w:t>
            </w:r>
            <w:r w:rsidR="00CA4EBC">
              <w:rPr>
                <w:rFonts w:asciiTheme="minorHAnsi" w:eastAsiaTheme="minorEastAsia" w:hAnsiTheme="minorHAnsi"/>
                <w:noProof/>
                <w:sz w:val="22"/>
                <w:szCs w:val="22"/>
                <w:lang w:eastAsia="pt-PT"/>
              </w:rPr>
              <w:tab/>
            </w:r>
            <w:r w:rsidR="00CA4EBC" w:rsidRPr="004A0D3C">
              <w:rPr>
                <w:rStyle w:val="Hiperligao"/>
                <w:noProof/>
                <w:shd w:val="clear" w:color="auto" w:fill="FEFFFF"/>
              </w:rPr>
              <w:t>Elaboração de uma ordem de serviço</w:t>
            </w:r>
            <w:r w:rsidR="00CA4EBC">
              <w:rPr>
                <w:noProof/>
                <w:webHidden/>
              </w:rPr>
              <w:tab/>
            </w:r>
            <w:r w:rsidR="00CA4EBC">
              <w:rPr>
                <w:noProof/>
                <w:webHidden/>
              </w:rPr>
              <w:fldChar w:fldCharType="begin"/>
            </w:r>
            <w:r w:rsidR="00CA4EBC">
              <w:rPr>
                <w:noProof/>
                <w:webHidden/>
              </w:rPr>
              <w:instrText xml:space="preserve"> PAGEREF _Toc58221356 \h </w:instrText>
            </w:r>
            <w:r w:rsidR="00CA4EBC">
              <w:rPr>
                <w:noProof/>
                <w:webHidden/>
              </w:rPr>
            </w:r>
            <w:r w:rsidR="00CA4EBC">
              <w:rPr>
                <w:noProof/>
                <w:webHidden/>
              </w:rPr>
              <w:fldChar w:fldCharType="separate"/>
            </w:r>
            <w:r w:rsidR="00CA4EBC">
              <w:rPr>
                <w:noProof/>
                <w:webHidden/>
              </w:rPr>
              <w:t>8</w:t>
            </w:r>
            <w:r w:rsidR="00CA4EBC">
              <w:rPr>
                <w:noProof/>
                <w:webHidden/>
              </w:rPr>
              <w:fldChar w:fldCharType="end"/>
            </w:r>
          </w:hyperlink>
        </w:p>
        <w:p w14:paraId="24DB5D5F" w14:textId="64DD50C6" w:rsidR="00CA4EBC" w:rsidRDefault="004354EF">
          <w:pPr>
            <w:pStyle w:val="ndice1"/>
            <w:rPr>
              <w:rFonts w:asciiTheme="minorHAnsi" w:eastAsiaTheme="minorEastAsia" w:hAnsiTheme="minorHAnsi"/>
              <w:b w:val="0"/>
              <w:bCs w:val="0"/>
              <w:sz w:val="22"/>
              <w:szCs w:val="22"/>
              <w:lang w:eastAsia="pt-PT"/>
            </w:rPr>
          </w:pPr>
          <w:hyperlink w:anchor="_Toc58221357" w:history="1">
            <w:r w:rsidR="00CA4EBC" w:rsidRPr="004A0D3C">
              <w:rPr>
                <w:rStyle w:val="Hiperligao"/>
              </w:rPr>
              <w:t>Material e Métodos</w:t>
            </w:r>
            <w:r w:rsidR="00CA4EBC">
              <w:rPr>
                <w:webHidden/>
              </w:rPr>
              <w:tab/>
            </w:r>
            <w:r w:rsidR="00CA4EBC">
              <w:rPr>
                <w:webHidden/>
              </w:rPr>
              <w:fldChar w:fldCharType="begin"/>
            </w:r>
            <w:r w:rsidR="00CA4EBC">
              <w:rPr>
                <w:webHidden/>
              </w:rPr>
              <w:instrText xml:space="preserve"> PAGEREF _Toc58221357 \h </w:instrText>
            </w:r>
            <w:r w:rsidR="00CA4EBC">
              <w:rPr>
                <w:webHidden/>
              </w:rPr>
            </w:r>
            <w:r w:rsidR="00CA4EBC">
              <w:rPr>
                <w:webHidden/>
              </w:rPr>
              <w:fldChar w:fldCharType="separate"/>
            </w:r>
            <w:r w:rsidR="00CA4EBC">
              <w:rPr>
                <w:webHidden/>
              </w:rPr>
              <w:t>9</w:t>
            </w:r>
            <w:r w:rsidR="00CA4EBC">
              <w:rPr>
                <w:webHidden/>
              </w:rPr>
              <w:fldChar w:fldCharType="end"/>
            </w:r>
          </w:hyperlink>
        </w:p>
        <w:p w14:paraId="0E99BA31" w14:textId="0A6F9C70" w:rsidR="00CA4EBC" w:rsidRDefault="004354EF">
          <w:pPr>
            <w:pStyle w:val="ndice2"/>
            <w:tabs>
              <w:tab w:val="left" w:pos="880"/>
              <w:tab w:val="right" w:leader="dot" w:pos="9628"/>
            </w:tabs>
            <w:rPr>
              <w:rFonts w:asciiTheme="minorHAnsi" w:eastAsiaTheme="minorEastAsia" w:hAnsiTheme="minorHAnsi"/>
              <w:noProof/>
              <w:sz w:val="22"/>
              <w:szCs w:val="22"/>
              <w:lang w:eastAsia="pt-PT"/>
            </w:rPr>
          </w:pPr>
          <w:hyperlink w:anchor="_Toc58221358" w:history="1">
            <w:r w:rsidR="00CA4EBC" w:rsidRPr="004A0D3C">
              <w:rPr>
                <w:rStyle w:val="Hiperligao"/>
                <w:noProof/>
              </w:rPr>
              <w:t>3.1</w:t>
            </w:r>
            <w:r w:rsidR="00CA4EBC">
              <w:rPr>
                <w:rFonts w:asciiTheme="minorHAnsi" w:eastAsiaTheme="minorEastAsia" w:hAnsiTheme="minorHAnsi"/>
                <w:noProof/>
                <w:sz w:val="22"/>
                <w:szCs w:val="22"/>
                <w:lang w:eastAsia="pt-PT"/>
              </w:rPr>
              <w:tab/>
            </w:r>
            <w:r w:rsidR="00CA4EBC" w:rsidRPr="004A0D3C">
              <w:rPr>
                <w:rStyle w:val="Hiperligao"/>
                <w:noProof/>
              </w:rPr>
              <w:t>Metodologia de Pesquisa</w:t>
            </w:r>
            <w:r w:rsidR="00CA4EBC">
              <w:rPr>
                <w:noProof/>
                <w:webHidden/>
              </w:rPr>
              <w:tab/>
            </w:r>
            <w:r w:rsidR="00CA4EBC">
              <w:rPr>
                <w:noProof/>
                <w:webHidden/>
              </w:rPr>
              <w:fldChar w:fldCharType="begin"/>
            </w:r>
            <w:r w:rsidR="00CA4EBC">
              <w:rPr>
                <w:noProof/>
                <w:webHidden/>
              </w:rPr>
              <w:instrText xml:space="preserve"> PAGEREF _Toc58221358 \h </w:instrText>
            </w:r>
            <w:r w:rsidR="00CA4EBC">
              <w:rPr>
                <w:noProof/>
                <w:webHidden/>
              </w:rPr>
            </w:r>
            <w:r w:rsidR="00CA4EBC">
              <w:rPr>
                <w:noProof/>
                <w:webHidden/>
              </w:rPr>
              <w:fldChar w:fldCharType="separate"/>
            </w:r>
            <w:r w:rsidR="00CA4EBC">
              <w:rPr>
                <w:noProof/>
                <w:webHidden/>
              </w:rPr>
              <w:t>9</w:t>
            </w:r>
            <w:r w:rsidR="00CA4EBC">
              <w:rPr>
                <w:noProof/>
                <w:webHidden/>
              </w:rPr>
              <w:fldChar w:fldCharType="end"/>
            </w:r>
          </w:hyperlink>
        </w:p>
        <w:p w14:paraId="3A889183" w14:textId="667A711A" w:rsidR="00CA4EBC" w:rsidRDefault="004354EF">
          <w:pPr>
            <w:pStyle w:val="ndice3"/>
            <w:tabs>
              <w:tab w:val="left" w:pos="1320"/>
              <w:tab w:val="right" w:leader="dot" w:pos="9628"/>
            </w:tabs>
            <w:rPr>
              <w:rFonts w:asciiTheme="minorHAnsi" w:eastAsiaTheme="minorEastAsia" w:hAnsiTheme="minorHAnsi"/>
              <w:noProof/>
              <w:sz w:val="22"/>
              <w:szCs w:val="22"/>
              <w:lang w:eastAsia="pt-PT"/>
            </w:rPr>
          </w:pPr>
          <w:hyperlink w:anchor="_Toc58221359" w:history="1">
            <w:r w:rsidR="00CA4EBC" w:rsidRPr="004A0D3C">
              <w:rPr>
                <w:rStyle w:val="Hiperligao"/>
                <w:rFonts w:cs="Times New Roman"/>
                <w:noProof/>
              </w:rPr>
              <w:t>3.1.1</w:t>
            </w:r>
            <w:r w:rsidR="00CA4EBC">
              <w:rPr>
                <w:rFonts w:asciiTheme="minorHAnsi" w:eastAsiaTheme="minorEastAsia" w:hAnsiTheme="minorHAnsi"/>
                <w:noProof/>
                <w:sz w:val="22"/>
                <w:szCs w:val="22"/>
                <w:lang w:eastAsia="pt-PT"/>
              </w:rPr>
              <w:tab/>
            </w:r>
            <w:r w:rsidR="00CA4EBC" w:rsidRPr="004A0D3C">
              <w:rPr>
                <w:rStyle w:val="Hiperligao"/>
                <w:noProof/>
              </w:rPr>
              <w:t>Abordagem Quantitativa</w:t>
            </w:r>
            <w:r w:rsidR="00CA4EBC">
              <w:rPr>
                <w:noProof/>
                <w:webHidden/>
              </w:rPr>
              <w:tab/>
            </w:r>
            <w:r w:rsidR="00CA4EBC">
              <w:rPr>
                <w:noProof/>
                <w:webHidden/>
              </w:rPr>
              <w:fldChar w:fldCharType="begin"/>
            </w:r>
            <w:r w:rsidR="00CA4EBC">
              <w:rPr>
                <w:noProof/>
                <w:webHidden/>
              </w:rPr>
              <w:instrText xml:space="preserve"> PAGEREF _Toc58221359 \h </w:instrText>
            </w:r>
            <w:r w:rsidR="00CA4EBC">
              <w:rPr>
                <w:noProof/>
                <w:webHidden/>
              </w:rPr>
            </w:r>
            <w:r w:rsidR="00CA4EBC">
              <w:rPr>
                <w:noProof/>
                <w:webHidden/>
              </w:rPr>
              <w:fldChar w:fldCharType="separate"/>
            </w:r>
            <w:r w:rsidR="00CA4EBC">
              <w:rPr>
                <w:noProof/>
                <w:webHidden/>
              </w:rPr>
              <w:t>9</w:t>
            </w:r>
            <w:r w:rsidR="00CA4EBC">
              <w:rPr>
                <w:noProof/>
                <w:webHidden/>
              </w:rPr>
              <w:fldChar w:fldCharType="end"/>
            </w:r>
          </w:hyperlink>
        </w:p>
        <w:p w14:paraId="244332C5" w14:textId="6AFFD5BB" w:rsidR="00CA4EBC" w:rsidRDefault="004354EF">
          <w:pPr>
            <w:pStyle w:val="ndice3"/>
            <w:tabs>
              <w:tab w:val="left" w:pos="1320"/>
              <w:tab w:val="right" w:leader="dot" w:pos="9628"/>
            </w:tabs>
            <w:rPr>
              <w:rFonts w:asciiTheme="minorHAnsi" w:eastAsiaTheme="minorEastAsia" w:hAnsiTheme="minorHAnsi"/>
              <w:noProof/>
              <w:sz w:val="22"/>
              <w:szCs w:val="22"/>
              <w:lang w:eastAsia="pt-PT"/>
            </w:rPr>
          </w:pPr>
          <w:hyperlink w:anchor="_Toc58221360" w:history="1">
            <w:r w:rsidR="00CA4EBC" w:rsidRPr="004A0D3C">
              <w:rPr>
                <w:rStyle w:val="Hiperligao"/>
                <w:rFonts w:cs="Times New Roman"/>
                <w:noProof/>
              </w:rPr>
              <w:t>3.1.2</w:t>
            </w:r>
            <w:r w:rsidR="00CA4EBC">
              <w:rPr>
                <w:rFonts w:asciiTheme="minorHAnsi" w:eastAsiaTheme="minorEastAsia" w:hAnsiTheme="minorHAnsi"/>
                <w:noProof/>
                <w:sz w:val="22"/>
                <w:szCs w:val="22"/>
                <w:lang w:eastAsia="pt-PT"/>
              </w:rPr>
              <w:tab/>
            </w:r>
            <w:r w:rsidR="00CA4EBC" w:rsidRPr="004A0D3C">
              <w:rPr>
                <w:rStyle w:val="Hiperligao"/>
                <w:noProof/>
              </w:rPr>
              <w:t>Abordagem Qualitativa</w:t>
            </w:r>
            <w:r w:rsidR="00CA4EBC">
              <w:rPr>
                <w:noProof/>
                <w:webHidden/>
              </w:rPr>
              <w:tab/>
            </w:r>
            <w:r w:rsidR="00CA4EBC">
              <w:rPr>
                <w:noProof/>
                <w:webHidden/>
              </w:rPr>
              <w:fldChar w:fldCharType="begin"/>
            </w:r>
            <w:r w:rsidR="00CA4EBC">
              <w:rPr>
                <w:noProof/>
                <w:webHidden/>
              </w:rPr>
              <w:instrText xml:space="preserve"> PAGEREF _Toc58221360 \h </w:instrText>
            </w:r>
            <w:r w:rsidR="00CA4EBC">
              <w:rPr>
                <w:noProof/>
                <w:webHidden/>
              </w:rPr>
            </w:r>
            <w:r w:rsidR="00CA4EBC">
              <w:rPr>
                <w:noProof/>
                <w:webHidden/>
              </w:rPr>
              <w:fldChar w:fldCharType="separate"/>
            </w:r>
            <w:r w:rsidR="00CA4EBC">
              <w:rPr>
                <w:noProof/>
                <w:webHidden/>
              </w:rPr>
              <w:t>9</w:t>
            </w:r>
            <w:r w:rsidR="00CA4EBC">
              <w:rPr>
                <w:noProof/>
                <w:webHidden/>
              </w:rPr>
              <w:fldChar w:fldCharType="end"/>
            </w:r>
          </w:hyperlink>
        </w:p>
        <w:p w14:paraId="40FF83C9" w14:textId="68AD96BB" w:rsidR="00CA4EBC" w:rsidRDefault="004354EF">
          <w:pPr>
            <w:pStyle w:val="ndice2"/>
            <w:tabs>
              <w:tab w:val="left" w:pos="880"/>
              <w:tab w:val="right" w:leader="dot" w:pos="9628"/>
            </w:tabs>
            <w:rPr>
              <w:rFonts w:asciiTheme="minorHAnsi" w:eastAsiaTheme="minorEastAsia" w:hAnsiTheme="minorHAnsi"/>
              <w:noProof/>
              <w:sz w:val="22"/>
              <w:szCs w:val="22"/>
              <w:lang w:eastAsia="pt-PT"/>
            </w:rPr>
          </w:pPr>
          <w:hyperlink w:anchor="_Toc58221361" w:history="1">
            <w:r w:rsidR="00CA4EBC" w:rsidRPr="004A0D3C">
              <w:rPr>
                <w:rStyle w:val="Hiperligao"/>
                <w:noProof/>
              </w:rPr>
              <w:t>3.2</w:t>
            </w:r>
            <w:r w:rsidR="00CA4EBC">
              <w:rPr>
                <w:rFonts w:asciiTheme="minorHAnsi" w:eastAsiaTheme="minorEastAsia" w:hAnsiTheme="minorHAnsi"/>
                <w:noProof/>
                <w:sz w:val="22"/>
                <w:szCs w:val="22"/>
                <w:lang w:eastAsia="pt-PT"/>
              </w:rPr>
              <w:tab/>
            </w:r>
            <w:r w:rsidR="00CA4EBC" w:rsidRPr="004A0D3C">
              <w:rPr>
                <w:rStyle w:val="Hiperligao"/>
                <w:noProof/>
              </w:rPr>
              <w:t>Metodologia de Desenvolvimento</w:t>
            </w:r>
            <w:r w:rsidR="00CA4EBC">
              <w:rPr>
                <w:noProof/>
                <w:webHidden/>
              </w:rPr>
              <w:tab/>
            </w:r>
            <w:r w:rsidR="00CA4EBC">
              <w:rPr>
                <w:noProof/>
                <w:webHidden/>
              </w:rPr>
              <w:fldChar w:fldCharType="begin"/>
            </w:r>
            <w:r w:rsidR="00CA4EBC">
              <w:rPr>
                <w:noProof/>
                <w:webHidden/>
              </w:rPr>
              <w:instrText xml:space="preserve"> PAGEREF _Toc58221361 \h </w:instrText>
            </w:r>
            <w:r w:rsidR="00CA4EBC">
              <w:rPr>
                <w:noProof/>
                <w:webHidden/>
              </w:rPr>
            </w:r>
            <w:r w:rsidR="00CA4EBC">
              <w:rPr>
                <w:noProof/>
                <w:webHidden/>
              </w:rPr>
              <w:fldChar w:fldCharType="separate"/>
            </w:r>
            <w:r w:rsidR="00CA4EBC">
              <w:rPr>
                <w:noProof/>
                <w:webHidden/>
              </w:rPr>
              <w:t>11</w:t>
            </w:r>
            <w:r w:rsidR="00CA4EBC">
              <w:rPr>
                <w:noProof/>
                <w:webHidden/>
              </w:rPr>
              <w:fldChar w:fldCharType="end"/>
            </w:r>
          </w:hyperlink>
        </w:p>
        <w:p w14:paraId="256F9628" w14:textId="163F9947" w:rsidR="00CA4EBC" w:rsidRDefault="004354EF">
          <w:pPr>
            <w:pStyle w:val="ndice3"/>
            <w:tabs>
              <w:tab w:val="right" w:leader="dot" w:pos="9628"/>
            </w:tabs>
            <w:rPr>
              <w:rFonts w:asciiTheme="minorHAnsi" w:eastAsiaTheme="minorEastAsia" w:hAnsiTheme="minorHAnsi"/>
              <w:noProof/>
              <w:sz w:val="22"/>
              <w:szCs w:val="22"/>
              <w:lang w:eastAsia="pt-PT"/>
            </w:rPr>
          </w:pPr>
          <w:hyperlink w:anchor="_Toc58221363" w:history="1">
            <w:r w:rsidR="00CA4EBC" w:rsidRPr="004A0D3C">
              <w:rPr>
                <w:rStyle w:val="Hiperligao"/>
                <w:rFonts w:eastAsia="Times New Roman"/>
                <w:noProof/>
              </w:rPr>
              <w:t xml:space="preserve">3.2.1 RUP- </w:t>
            </w:r>
            <w:r w:rsidR="00CA4EBC" w:rsidRPr="004A0D3C">
              <w:rPr>
                <w:rStyle w:val="Hiperligao"/>
                <w:rFonts w:eastAsia="Times New Roman"/>
                <w:i/>
                <w:iCs/>
                <w:noProof/>
              </w:rPr>
              <w:t>Rational Unified Process</w:t>
            </w:r>
            <w:r w:rsidR="00CA4EBC">
              <w:rPr>
                <w:noProof/>
                <w:webHidden/>
              </w:rPr>
              <w:tab/>
            </w:r>
            <w:r w:rsidR="00CA4EBC">
              <w:rPr>
                <w:noProof/>
                <w:webHidden/>
              </w:rPr>
              <w:fldChar w:fldCharType="begin"/>
            </w:r>
            <w:r w:rsidR="00CA4EBC">
              <w:rPr>
                <w:noProof/>
                <w:webHidden/>
              </w:rPr>
              <w:instrText xml:space="preserve"> PAGEREF _Toc58221363 \h </w:instrText>
            </w:r>
            <w:r w:rsidR="00CA4EBC">
              <w:rPr>
                <w:noProof/>
                <w:webHidden/>
              </w:rPr>
            </w:r>
            <w:r w:rsidR="00CA4EBC">
              <w:rPr>
                <w:noProof/>
                <w:webHidden/>
              </w:rPr>
              <w:fldChar w:fldCharType="separate"/>
            </w:r>
            <w:r w:rsidR="00CA4EBC">
              <w:rPr>
                <w:noProof/>
                <w:webHidden/>
              </w:rPr>
              <w:t>11</w:t>
            </w:r>
            <w:r w:rsidR="00CA4EBC">
              <w:rPr>
                <w:noProof/>
                <w:webHidden/>
              </w:rPr>
              <w:fldChar w:fldCharType="end"/>
            </w:r>
          </w:hyperlink>
        </w:p>
        <w:p w14:paraId="44E031BB" w14:textId="7601954B" w:rsidR="00CA4EBC" w:rsidRDefault="004354EF">
          <w:pPr>
            <w:pStyle w:val="ndice2"/>
            <w:tabs>
              <w:tab w:val="left" w:pos="880"/>
              <w:tab w:val="right" w:leader="dot" w:pos="9628"/>
            </w:tabs>
            <w:rPr>
              <w:rFonts w:asciiTheme="minorHAnsi" w:eastAsiaTheme="minorEastAsia" w:hAnsiTheme="minorHAnsi"/>
              <w:noProof/>
              <w:sz w:val="22"/>
              <w:szCs w:val="22"/>
              <w:lang w:eastAsia="pt-PT"/>
            </w:rPr>
          </w:pPr>
          <w:hyperlink w:anchor="_Toc58221364" w:history="1">
            <w:r w:rsidR="00CA4EBC" w:rsidRPr="004A0D3C">
              <w:rPr>
                <w:rStyle w:val="Hiperligao"/>
                <w:noProof/>
              </w:rPr>
              <w:t>3.3</w:t>
            </w:r>
            <w:r w:rsidR="00CA4EBC">
              <w:rPr>
                <w:rFonts w:asciiTheme="minorHAnsi" w:eastAsiaTheme="minorEastAsia" w:hAnsiTheme="minorHAnsi"/>
                <w:noProof/>
                <w:sz w:val="22"/>
                <w:szCs w:val="22"/>
                <w:lang w:eastAsia="pt-PT"/>
              </w:rPr>
              <w:tab/>
            </w:r>
            <w:r w:rsidR="00CA4EBC" w:rsidRPr="004A0D3C">
              <w:rPr>
                <w:rStyle w:val="Hiperligao"/>
                <w:noProof/>
              </w:rPr>
              <w:t>Ferramentas de Desenvolvimento</w:t>
            </w:r>
            <w:r w:rsidR="00CA4EBC">
              <w:rPr>
                <w:noProof/>
                <w:webHidden/>
              </w:rPr>
              <w:tab/>
            </w:r>
            <w:r w:rsidR="00CA4EBC">
              <w:rPr>
                <w:noProof/>
                <w:webHidden/>
              </w:rPr>
              <w:fldChar w:fldCharType="begin"/>
            </w:r>
            <w:r w:rsidR="00CA4EBC">
              <w:rPr>
                <w:noProof/>
                <w:webHidden/>
              </w:rPr>
              <w:instrText xml:space="preserve"> PAGEREF _Toc58221364 \h </w:instrText>
            </w:r>
            <w:r w:rsidR="00CA4EBC">
              <w:rPr>
                <w:noProof/>
                <w:webHidden/>
              </w:rPr>
            </w:r>
            <w:r w:rsidR="00CA4EBC">
              <w:rPr>
                <w:noProof/>
                <w:webHidden/>
              </w:rPr>
              <w:fldChar w:fldCharType="separate"/>
            </w:r>
            <w:r w:rsidR="00CA4EBC">
              <w:rPr>
                <w:noProof/>
                <w:webHidden/>
              </w:rPr>
              <w:t>14</w:t>
            </w:r>
            <w:r w:rsidR="00CA4EBC">
              <w:rPr>
                <w:noProof/>
                <w:webHidden/>
              </w:rPr>
              <w:fldChar w:fldCharType="end"/>
            </w:r>
          </w:hyperlink>
        </w:p>
        <w:p w14:paraId="67E0AB6C" w14:textId="2C596372" w:rsidR="00CA4EBC" w:rsidRDefault="004354EF">
          <w:pPr>
            <w:pStyle w:val="ndice1"/>
            <w:rPr>
              <w:rFonts w:asciiTheme="minorHAnsi" w:eastAsiaTheme="minorEastAsia" w:hAnsiTheme="minorHAnsi"/>
              <w:b w:val="0"/>
              <w:bCs w:val="0"/>
              <w:sz w:val="22"/>
              <w:szCs w:val="22"/>
              <w:lang w:eastAsia="pt-PT"/>
            </w:rPr>
          </w:pPr>
          <w:hyperlink w:anchor="_Toc58221365" w:history="1">
            <w:r w:rsidR="00CA4EBC" w:rsidRPr="004A0D3C">
              <w:rPr>
                <w:rStyle w:val="Hiperligao"/>
              </w:rPr>
              <w:t>Resultados e Discussão</w:t>
            </w:r>
            <w:r w:rsidR="00CA4EBC">
              <w:rPr>
                <w:webHidden/>
              </w:rPr>
              <w:tab/>
            </w:r>
            <w:r w:rsidR="00CA4EBC">
              <w:rPr>
                <w:webHidden/>
              </w:rPr>
              <w:fldChar w:fldCharType="begin"/>
            </w:r>
            <w:r w:rsidR="00CA4EBC">
              <w:rPr>
                <w:webHidden/>
              </w:rPr>
              <w:instrText xml:space="preserve"> PAGEREF _Toc58221365 \h </w:instrText>
            </w:r>
            <w:r w:rsidR="00CA4EBC">
              <w:rPr>
                <w:webHidden/>
              </w:rPr>
            </w:r>
            <w:r w:rsidR="00CA4EBC">
              <w:rPr>
                <w:webHidden/>
              </w:rPr>
              <w:fldChar w:fldCharType="separate"/>
            </w:r>
            <w:r w:rsidR="00CA4EBC">
              <w:rPr>
                <w:webHidden/>
              </w:rPr>
              <w:t>18</w:t>
            </w:r>
            <w:r w:rsidR="00CA4EBC">
              <w:rPr>
                <w:webHidden/>
              </w:rPr>
              <w:fldChar w:fldCharType="end"/>
            </w:r>
          </w:hyperlink>
        </w:p>
        <w:p w14:paraId="311D3BEE" w14:textId="1A3DD524" w:rsidR="00CA4EBC" w:rsidRDefault="004354EF">
          <w:pPr>
            <w:pStyle w:val="ndice2"/>
            <w:tabs>
              <w:tab w:val="left" w:pos="880"/>
              <w:tab w:val="right" w:leader="dot" w:pos="9628"/>
            </w:tabs>
            <w:rPr>
              <w:rFonts w:asciiTheme="minorHAnsi" w:eastAsiaTheme="minorEastAsia" w:hAnsiTheme="minorHAnsi"/>
              <w:noProof/>
              <w:sz w:val="22"/>
              <w:szCs w:val="22"/>
              <w:lang w:eastAsia="pt-PT"/>
            </w:rPr>
          </w:pPr>
          <w:hyperlink w:anchor="_Toc58221366" w:history="1">
            <w:r w:rsidR="00CA4EBC" w:rsidRPr="004A0D3C">
              <w:rPr>
                <w:rStyle w:val="Hiperligao"/>
                <w:noProof/>
              </w:rPr>
              <w:t>4.1</w:t>
            </w:r>
            <w:r w:rsidR="00CA4EBC">
              <w:rPr>
                <w:rFonts w:asciiTheme="minorHAnsi" w:eastAsiaTheme="minorEastAsia" w:hAnsiTheme="minorHAnsi"/>
                <w:noProof/>
                <w:sz w:val="22"/>
                <w:szCs w:val="22"/>
                <w:lang w:eastAsia="pt-PT"/>
              </w:rPr>
              <w:tab/>
            </w:r>
            <w:r w:rsidR="00CA4EBC" w:rsidRPr="004A0D3C">
              <w:rPr>
                <w:rStyle w:val="Hiperligao"/>
                <w:noProof/>
              </w:rPr>
              <w:t>Descrição do sistema Actual</w:t>
            </w:r>
            <w:r w:rsidR="00CA4EBC">
              <w:rPr>
                <w:noProof/>
                <w:webHidden/>
              </w:rPr>
              <w:tab/>
            </w:r>
            <w:r w:rsidR="00CA4EBC">
              <w:rPr>
                <w:noProof/>
                <w:webHidden/>
              </w:rPr>
              <w:fldChar w:fldCharType="begin"/>
            </w:r>
            <w:r w:rsidR="00CA4EBC">
              <w:rPr>
                <w:noProof/>
                <w:webHidden/>
              </w:rPr>
              <w:instrText xml:space="preserve"> PAGEREF _Toc58221366 \h </w:instrText>
            </w:r>
            <w:r w:rsidR="00CA4EBC">
              <w:rPr>
                <w:noProof/>
                <w:webHidden/>
              </w:rPr>
            </w:r>
            <w:r w:rsidR="00CA4EBC">
              <w:rPr>
                <w:noProof/>
                <w:webHidden/>
              </w:rPr>
              <w:fldChar w:fldCharType="separate"/>
            </w:r>
            <w:r w:rsidR="00CA4EBC">
              <w:rPr>
                <w:noProof/>
                <w:webHidden/>
              </w:rPr>
              <w:t>18</w:t>
            </w:r>
            <w:r w:rsidR="00CA4EBC">
              <w:rPr>
                <w:noProof/>
                <w:webHidden/>
              </w:rPr>
              <w:fldChar w:fldCharType="end"/>
            </w:r>
          </w:hyperlink>
        </w:p>
        <w:p w14:paraId="4990F04D" w14:textId="4ECF7E40" w:rsidR="00CA4EBC" w:rsidRDefault="004354EF">
          <w:pPr>
            <w:pStyle w:val="ndice2"/>
            <w:tabs>
              <w:tab w:val="left" w:pos="880"/>
              <w:tab w:val="right" w:leader="dot" w:pos="9628"/>
            </w:tabs>
            <w:rPr>
              <w:rFonts w:asciiTheme="minorHAnsi" w:eastAsiaTheme="minorEastAsia" w:hAnsiTheme="minorHAnsi"/>
              <w:noProof/>
              <w:sz w:val="22"/>
              <w:szCs w:val="22"/>
              <w:lang w:eastAsia="pt-PT"/>
            </w:rPr>
          </w:pPr>
          <w:hyperlink w:anchor="_Toc58221367" w:history="1">
            <w:r w:rsidR="00CA4EBC" w:rsidRPr="004A0D3C">
              <w:rPr>
                <w:rStyle w:val="Hiperligao"/>
                <w:noProof/>
              </w:rPr>
              <w:t>4.2</w:t>
            </w:r>
            <w:r w:rsidR="00CA4EBC">
              <w:rPr>
                <w:rFonts w:asciiTheme="minorHAnsi" w:eastAsiaTheme="minorEastAsia" w:hAnsiTheme="minorHAnsi"/>
                <w:noProof/>
                <w:sz w:val="22"/>
                <w:szCs w:val="22"/>
                <w:lang w:eastAsia="pt-PT"/>
              </w:rPr>
              <w:tab/>
            </w:r>
            <w:r w:rsidR="00CA4EBC" w:rsidRPr="004A0D3C">
              <w:rPr>
                <w:rStyle w:val="Hiperligao"/>
                <w:noProof/>
              </w:rPr>
              <w:t>Modelo Proposto</w:t>
            </w:r>
            <w:r w:rsidR="00CA4EBC">
              <w:rPr>
                <w:noProof/>
                <w:webHidden/>
              </w:rPr>
              <w:tab/>
            </w:r>
            <w:r w:rsidR="00CA4EBC">
              <w:rPr>
                <w:noProof/>
                <w:webHidden/>
              </w:rPr>
              <w:fldChar w:fldCharType="begin"/>
            </w:r>
            <w:r w:rsidR="00CA4EBC">
              <w:rPr>
                <w:noProof/>
                <w:webHidden/>
              </w:rPr>
              <w:instrText xml:space="preserve"> PAGEREF _Toc58221367 \h </w:instrText>
            </w:r>
            <w:r w:rsidR="00CA4EBC">
              <w:rPr>
                <w:noProof/>
                <w:webHidden/>
              </w:rPr>
            </w:r>
            <w:r w:rsidR="00CA4EBC">
              <w:rPr>
                <w:noProof/>
                <w:webHidden/>
              </w:rPr>
              <w:fldChar w:fldCharType="separate"/>
            </w:r>
            <w:r w:rsidR="00CA4EBC">
              <w:rPr>
                <w:noProof/>
                <w:webHidden/>
              </w:rPr>
              <w:t>19</w:t>
            </w:r>
            <w:r w:rsidR="00CA4EBC">
              <w:rPr>
                <w:noProof/>
                <w:webHidden/>
              </w:rPr>
              <w:fldChar w:fldCharType="end"/>
            </w:r>
          </w:hyperlink>
        </w:p>
        <w:p w14:paraId="585FA7D1" w14:textId="3D9EBF4F" w:rsidR="00CA4EBC" w:rsidRDefault="004354EF">
          <w:pPr>
            <w:pStyle w:val="ndice2"/>
            <w:tabs>
              <w:tab w:val="left" w:pos="880"/>
              <w:tab w:val="right" w:leader="dot" w:pos="9628"/>
            </w:tabs>
            <w:rPr>
              <w:rFonts w:asciiTheme="minorHAnsi" w:eastAsiaTheme="minorEastAsia" w:hAnsiTheme="minorHAnsi"/>
              <w:noProof/>
              <w:sz w:val="22"/>
              <w:szCs w:val="22"/>
              <w:lang w:eastAsia="pt-PT"/>
            </w:rPr>
          </w:pPr>
          <w:hyperlink w:anchor="_Toc58221372" w:history="1">
            <w:r w:rsidR="00CA4EBC" w:rsidRPr="004A0D3C">
              <w:rPr>
                <w:rStyle w:val="Hiperligao"/>
                <w:noProof/>
              </w:rPr>
              <w:t>4.3</w:t>
            </w:r>
            <w:r w:rsidR="00CA4EBC">
              <w:rPr>
                <w:rFonts w:asciiTheme="minorHAnsi" w:eastAsiaTheme="minorEastAsia" w:hAnsiTheme="minorHAnsi"/>
                <w:noProof/>
                <w:sz w:val="22"/>
                <w:szCs w:val="22"/>
                <w:lang w:eastAsia="pt-PT"/>
              </w:rPr>
              <w:tab/>
            </w:r>
            <w:r w:rsidR="00CA4EBC" w:rsidRPr="004A0D3C">
              <w:rPr>
                <w:rStyle w:val="Hiperligao"/>
                <w:noProof/>
              </w:rPr>
              <w:t>Requisitos da Aplicação Proposta</w:t>
            </w:r>
            <w:r w:rsidR="00CA4EBC">
              <w:rPr>
                <w:noProof/>
                <w:webHidden/>
              </w:rPr>
              <w:tab/>
            </w:r>
            <w:r w:rsidR="00CA4EBC">
              <w:rPr>
                <w:noProof/>
                <w:webHidden/>
              </w:rPr>
              <w:fldChar w:fldCharType="begin"/>
            </w:r>
            <w:r w:rsidR="00CA4EBC">
              <w:rPr>
                <w:noProof/>
                <w:webHidden/>
              </w:rPr>
              <w:instrText xml:space="preserve"> PAGEREF _Toc58221372 \h </w:instrText>
            </w:r>
            <w:r w:rsidR="00CA4EBC">
              <w:rPr>
                <w:noProof/>
                <w:webHidden/>
              </w:rPr>
            </w:r>
            <w:r w:rsidR="00CA4EBC">
              <w:rPr>
                <w:noProof/>
                <w:webHidden/>
              </w:rPr>
              <w:fldChar w:fldCharType="separate"/>
            </w:r>
            <w:r w:rsidR="00CA4EBC">
              <w:rPr>
                <w:noProof/>
                <w:webHidden/>
              </w:rPr>
              <w:t>22</w:t>
            </w:r>
            <w:r w:rsidR="00CA4EBC">
              <w:rPr>
                <w:noProof/>
                <w:webHidden/>
              </w:rPr>
              <w:fldChar w:fldCharType="end"/>
            </w:r>
          </w:hyperlink>
        </w:p>
        <w:p w14:paraId="68B5E1B4" w14:textId="1ED32917" w:rsidR="00CA4EBC" w:rsidRDefault="004354EF">
          <w:pPr>
            <w:pStyle w:val="ndice3"/>
            <w:tabs>
              <w:tab w:val="left" w:pos="1320"/>
              <w:tab w:val="right" w:leader="dot" w:pos="9628"/>
            </w:tabs>
            <w:rPr>
              <w:rFonts w:asciiTheme="minorHAnsi" w:eastAsiaTheme="minorEastAsia" w:hAnsiTheme="minorHAnsi"/>
              <w:noProof/>
              <w:sz w:val="22"/>
              <w:szCs w:val="22"/>
              <w:lang w:eastAsia="pt-PT"/>
            </w:rPr>
          </w:pPr>
          <w:hyperlink w:anchor="_Toc58221373" w:history="1">
            <w:r w:rsidR="00CA4EBC" w:rsidRPr="004A0D3C">
              <w:rPr>
                <w:rStyle w:val="Hiperligao"/>
                <w:noProof/>
              </w:rPr>
              <w:t>4.3.1.</w:t>
            </w:r>
            <w:r w:rsidR="00CA4EBC">
              <w:rPr>
                <w:rFonts w:asciiTheme="minorHAnsi" w:eastAsiaTheme="minorEastAsia" w:hAnsiTheme="minorHAnsi"/>
                <w:noProof/>
                <w:sz w:val="22"/>
                <w:szCs w:val="22"/>
                <w:lang w:eastAsia="pt-PT"/>
              </w:rPr>
              <w:tab/>
            </w:r>
            <w:r w:rsidR="00CA4EBC" w:rsidRPr="004A0D3C">
              <w:rPr>
                <w:rStyle w:val="Hiperligao"/>
                <w:rFonts w:eastAsia="Times New Roman"/>
                <w:noProof/>
              </w:rPr>
              <w:t>Actores</w:t>
            </w:r>
            <w:r w:rsidR="00CA4EBC">
              <w:rPr>
                <w:noProof/>
                <w:webHidden/>
              </w:rPr>
              <w:tab/>
            </w:r>
            <w:r w:rsidR="00CA4EBC">
              <w:rPr>
                <w:noProof/>
                <w:webHidden/>
              </w:rPr>
              <w:fldChar w:fldCharType="begin"/>
            </w:r>
            <w:r w:rsidR="00CA4EBC">
              <w:rPr>
                <w:noProof/>
                <w:webHidden/>
              </w:rPr>
              <w:instrText xml:space="preserve"> PAGEREF _Toc58221373 \h </w:instrText>
            </w:r>
            <w:r w:rsidR="00CA4EBC">
              <w:rPr>
                <w:noProof/>
                <w:webHidden/>
              </w:rPr>
            </w:r>
            <w:r w:rsidR="00CA4EBC">
              <w:rPr>
                <w:noProof/>
                <w:webHidden/>
              </w:rPr>
              <w:fldChar w:fldCharType="separate"/>
            </w:r>
            <w:r w:rsidR="00CA4EBC">
              <w:rPr>
                <w:noProof/>
                <w:webHidden/>
              </w:rPr>
              <w:t>22</w:t>
            </w:r>
            <w:r w:rsidR="00CA4EBC">
              <w:rPr>
                <w:noProof/>
                <w:webHidden/>
              </w:rPr>
              <w:fldChar w:fldCharType="end"/>
            </w:r>
          </w:hyperlink>
        </w:p>
        <w:p w14:paraId="24A09BFF" w14:textId="13AEDE14" w:rsidR="00CA4EBC" w:rsidRDefault="004354EF">
          <w:pPr>
            <w:pStyle w:val="ndice3"/>
            <w:tabs>
              <w:tab w:val="left" w:pos="1320"/>
              <w:tab w:val="right" w:leader="dot" w:pos="9628"/>
            </w:tabs>
            <w:rPr>
              <w:rFonts w:asciiTheme="minorHAnsi" w:eastAsiaTheme="minorEastAsia" w:hAnsiTheme="minorHAnsi"/>
              <w:noProof/>
              <w:sz w:val="22"/>
              <w:szCs w:val="22"/>
              <w:lang w:eastAsia="pt-PT"/>
            </w:rPr>
          </w:pPr>
          <w:hyperlink w:anchor="_Toc58221374" w:history="1">
            <w:r w:rsidR="00CA4EBC" w:rsidRPr="004A0D3C">
              <w:rPr>
                <w:rStyle w:val="Hiperligao"/>
                <w:rFonts w:eastAsia="Times New Roman"/>
                <w:noProof/>
              </w:rPr>
              <w:t>4.3.2.</w:t>
            </w:r>
            <w:r w:rsidR="00CA4EBC">
              <w:rPr>
                <w:rFonts w:asciiTheme="minorHAnsi" w:eastAsiaTheme="minorEastAsia" w:hAnsiTheme="minorHAnsi"/>
                <w:noProof/>
                <w:sz w:val="22"/>
                <w:szCs w:val="22"/>
                <w:lang w:eastAsia="pt-PT"/>
              </w:rPr>
              <w:tab/>
            </w:r>
            <w:r w:rsidR="00CA4EBC" w:rsidRPr="004A0D3C">
              <w:rPr>
                <w:rStyle w:val="Hiperligao"/>
                <w:rFonts w:eastAsia="Times New Roman"/>
                <w:noProof/>
              </w:rPr>
              <w:t>Requisitos Funcionais</w:t>
            </w:r>
            <w:r w:rsidR="00CA4EBC">
              <w:rPr>
                <w:noProof/>
                <w:webHidden/>
              </w:rPr>
              <w:tab/>
            </w:r>
            <w:r w:rsidR="00CA4EBC">
              <w:rPr>
                <w:noProof/>
                <w:webHidden/>
              </w:rPr>
              <w:fldChar w:fldCharType="begin"/>
            </w:r>
            <w:r w:rsidR="00CA4EBC">
              <w:rPr>
                <w:noProof/>
                <w:webHidden/>
              </w:rPr>
              <w:instrText xml:space="preserve"> PAGEREF _Toc58221374 \h </w:instrText>
            </w:r>
            <w:r w:rsidR="00CA4EBC">
              <w:rPr>
                <w:noProof/>
                <w:webHidden/>
              </w:rPr>
            </w:r>
            <w:r w:rsidR="00CA4EBC">
              <w:rPr>
                <w:noProof/>
                <w:webHidden/>
              </w:rPr>
              <w:fldChar w:fldCharType="separate"/>
            </w:r>
            <w:r w:rsidR="00CA4EBC">
              <w:rPr>
                <w:noProof/>
                <w:webHidden/>
              </w:rPr>
              <w:t>22</w:t>
            </w:r>
            <w:r w:rsidR="00CA4EBC">
              <w:rPr>
                <w:noProof/>
                <w:webHidden/>
              </w:rPr>
              <w:fldChar w:fldCharType="end"/>
            </w:r>
          </w:hyperlink>
        </w:p>
        <w:p w14:paraId="408D44CD" w14:textId="51C66D6B" w:rsidR="00CA4EBC" w:rsidRDefault="004354EF">
          <w:pPr>
            <w:pStyle w:val="ndice3"/>
            <w:tabs>
              <w:tab w:val="left" w:pos="1320"/>
              <w:tab w:val="right" w:leader="dot" w:pos="9628"/>
            </w:tabs>
            <w:rPr>
              <w:rFonts w:asciiTheme="minorHAnsi" w:eastAsiaTheme="minorEastAsia" w:hAnsiTheme="minorHAnsi"/>
              <w:noProof/>
              <w:sz w:val="22"/>
              <w:szCs w:val="22"/>
              <w:lang w:eastAsia="pt-PT"/>
            </w:rPr>
          </w:pPr>
          <w:hyperlink w:anchor="_Toc58221379" w:history="1">
            <w:r w:rsidR="00CA4EBC" w:rsidRPr="004A0D3C">
              <w:rPr>
                <w:rStyle w:val="Hiperligao"/>
                <w:noProof/>
              </w:rPr>
              <w:t>4.3.3</w:t>
            </w:r>
            <w:r w:rsidR="00CA4EBC">
              <w:rPr>
                <w:rFonts w:asciiTheme="minorHAnsi" w:eastAsiaTheme="minorEastAsia" w:hAnsiTheme="minorHAnsi"/>
                <w:noProof/>
                <w:sz w:val="22"/>
                <w:szCs w:val="22"/>
                <w:lang w:eastAsia="pt-PT"/>
              </w:rPr>
              <w:tab/>
            </w:r>
            <w:r w:rsidR="00CA4EBC" w:rsidRPr="004A0D3C">
              <w:rPr>
                <w:rStyle w:val="Hiperligao"/>
                <w:rFonts w:eastAsia="Times New Roman"/>
                <w:noProof/>
              </w:rPr>
              <w:t>Requisitos não funcionais</w:t>
            </w:r>
            <w:r w:rsidR="00CA4EBC">
              <w:rPr>
                <w:noProof/>
                <w:webHidden/>
              </w:rPr>
              <w:tab/>
            </w:r>
            <w:r w:rsidR="00CA4EBC">
              <w:rPr>
                <w:noProof/>
                <w:webHidden/>
              </w:rPr>
              <w:fldChar w:fldCharType="begin"/>
            </w:r>
            <w:r w:rsidR="00CA4EBC">
              <w:rPr>
                <w:noProof/>
                <w:webHidden/>
              </w:rPr>
              <w:instrText xml:space="preserve"> PAGEREF _Toc58221379 \h </w:instrText>
            </w:r>
            <w:r w:rsidR="00CA4EBC">
              <w:rPr>
                <w:noProof/>
                <w:webHidden/>
              </w:rPr>
            </w:r>
            <w:r w:rsidR="00CA4EBC">
              <w:rPr>
                <w:noProof/>
                <w:webHidden/>
              </w:rPr>
              <w:fldChar w:fldCharType="separate"/>
            </w:r>
            <w:r w:rsidR="00CA4EBC">
              <w:rPr>
                <w:noProof/>
                <w:webHidden/>
              </w:rPr>
              <w:t>23</w:t>
            </w:r>
            <w:r w:rsidR="00CA4EBC">
              <w:rPr>
                <w:noProof/>
                <w:webHidden/>
              </w:rPr>
              <w:fldChar w:fldCharType="end"/>
            </w:r>
          </w:hyperlink>
        </w:p>
        <w:p w14:paraId="06954B09" w14:textId="27F1EA7E" w:rsidR="00CA4EBC" w:rsidRDefault="004354EF">
          <w:pPr>
            <w:pStyle w:val="ndice2"/>
            <w:tabs>
              <w:tab w:val="left" w:pos="880"/>
              <w:tab w:val="right" w:leader="dot" w:pos="9628"/>
            </w:tabs>
            <w:rPr>
              <w:rFonts w:asciiTheme="minorHAnsi" w:eastAsiaTheme="minorEastAsia" w:hAnsiTheme="minorHAnsi"/>
              <w:noProof/>
              <w:sz w:val="22"/>
              <w:szCs w:val="22"/>
              <w:lang w:eastAsia="pt-PT"/>
            </w:rPr>
          </w:pPr>
          <w:hyperlink w:anchor="_Toc58221380" w:history="1">
            <w:r w:rsidR="00CA4EBC" w:rsidRPr="004A0D3C">
              <w:rPr>
                <w:rStyle w:val="Hiperligao"/>
                <w:noProof/>
              </w:rPr>
              <w:t>4.4</w:t>
            </w:r>
            <w:r w:rsidR="00CA4EBC">
              <w:rPr>
                <w:rFonts w:asciiTheme="minorHAnsi" w:eastAsiaTheme="minorEastAsia" w:hAnsiTheme="minorHAnsi"/>
                <w:noProof/>
                <w:sz w:val="22"/>
                <w:szCs w:val="22"/>
                <w:lang w:eastAsia="pt-PT"/>
              </w:rPr>
              <w:tab/>
            </w:r>
            <w:r w:rsidR="00CA4EBC" w:rsidRPr="004A0D3C">
              <w:rPr>
                <w:rStyle w:val="Hiperligao"/>
                <w:noProof/>
              </w:rPr>
              <w:t>Modelo da Aplicação Proposta</w:t>
            </w:r>
            <w:r w:rsidR="00CA4EBC">
              <w:rPr>
                <w:noProof/>
                <w:webHidden/>
              </w:rPr>
              <w:tab/>
            </w:r>
            <w:r w:rsidR="00CA4EBC">
              <w:rPr>
                <w:noProof/>
                <w:webHidden/>
              </w:rPr>
              <w:fldChar w:fldCharType="begin"/>
            </w:r>
            <w:r w:rsidR="00CA4EBC">
              <w:rPr>
                <w:noProof/>
                <w:webHidden/>
              </w:rPr>
              <w:instrText xml:space="preserve"> PAGEREF _Toc58221380 \h </w:instrText>
            </w:r>
            <w:r w:rsidR="00CA4EBC">
              <w:rPr>
                <w:noProof/>
                <w:webHidden/>
              </w:rPr>
            </w:r>
            <w:r w:rsidR="00CA4EBC">
              <w:rPr>
                <w:noProof/>
                <w:webHidden/>
              </w:rPr>
              <w:fldChar w:fldCharType="separate"/>
            </w:r>
            <w:r w:rsidR="00CA4EBC">
              <w:rPr>
                <w:noProof/>
                <w:webHidden/>
              </w:rPr>
              <w:t>24</w:t>
            </w:r>
            <w:r w:rsidR="00CA4EBC">
              <w:rPr>
                <w:noProof/>
                <w:webHidden/>
              </w:rPr>
              <w:fldChar w:fldCharType="end"/>
            </w:r>
          </w:hyperlink>
        </w:p>
        <w:p w14:paraId="286C5497" w14:textId="5965C743" w:rsidR="00CA4EBC" w:rsidRDefault="004354EF">
          <w:pPr>
            <w:pStyle w:val="ndice3"/>
            <w:tabs>
              <w:tab w:val="left" w:pos="1320"/>
              <w:tab w:val="right" w:leader="dot" w:pos="9628"/>
            </w:tabs>
            <w:rPr>
              <w:rFonts w:asciiTheme="minorHAnsi" w:eastAsiaTheme="minorEastAsia" w:hAnsiTheme="minorHAnsi"/>
              <w:noProof/>
              <w:sz w:val="22"/>
              <w:szCs w:val="22"/>
              <w:lang w:eastAsia="pt-PT"/>
            </w:rPr>
          </w:pPr>
          <w:hyperlink w:anchor="_Toc58221386" w:history="1">
            <w:r w:rsidR="00CA4EBC" w:rsidRPr="004A0D3C">
              <w:rPr>
                <w:rStyle w:val="Hiperligao"/>
                <w:noProof/>
              </w:rPr>
              <w:t>4.4.1.</w:t>
            </w:r>
            <w:r w:rsidR="00CA4EBC">
              <w:rPr>
                <w:rFonts w:asciiTheme="minorHAnsi" w:eastAsiaTheme="minorEastAsia" w:hAnsiTheme="minorHAnsi"/>
                <w:noProof/>
                <w:sz w:val="22"/>
                <w:szCs w:val="22"/>
                <w:lang w:eastAsia="pt-PT"/>
              </w:rPr>
              <w:tab/>
            </w:r>
            <w:r w:rsidR="00CA4EBC" w:rsidRPr="004A0D3C">
              <w:rPr>
                <w:rStyle w:val="Hiperligao"/>
                <w:noProof/>
              </w:rPr>
              <w:t>Diagrama de Classe</w:t>
            </w:r>
            <w:r w:rsidR="00CA4EBC">
              <w:rPr>
                <w:noProof/>
                <w:webHidden/>
              </w:rPr>
              <w:tab/>
            </w:r>
            <w:r w:rsidR="00CA4EBC">
              <w:rPr>
                <w:noProof/>
                <w:webHidden/>
              </w:rPr>
              <w:fldChar w:fldCharType="begin"/>
            </w:r>
            <w:r w:rsidR="00CA4EBC">
              <w:rPr>
                <w:noProof/>
                <w:webHidden/>
              </w:rPr>
              <w:instrText xml:space="preserve"> PAGEREF _Toc58221386 \h </w:instrText>
            </w:r>
            <w:r w:rsidR="00CA4EBC">
              <w:rPr>
                <w:noProof/>
                <w:webHidden/>
              </w:rPr>
            </w:r>
            <w:r w:rsidR="00CA4EBC">
              <w:rPr>
                <w:noProof/>
                <w:webHidden/>
              </w:rPr>
              <w:fldChar w:fldCharType="separate"/>
            </w:r>
            <w:r w:rsidR="00CA4EBC">
              <w:rPr>
                <w:noProof/>
                <w:webHidden/>
              </w:rPr>
              <w:t>24</w:t>
            </w:r>
            <w:r w:rsidR="00CA4EBC">
              <w:rPr>
                <w:noProof/>
                <w:webHidden/>
              </w:rPr>
              <w:fldChar w:fldCharType="end"/>
            </w:r>
          </w:hyperlink>
        </w:p>
        <w:p w14:paraId="5EF5E0CC" w14:textId="41187724" w:rsidR="00CA4EBC" w:rsidRDefault="004354EF">
          <w:pPr>
            <w:pStyle w:val="ndice3"/>
            <w:tabs>
              <w:tab w:val="left" w:pos="1320"/>
              <w:tab w:val="right" w:leader="dot" w:pos="9628"/>
            </w:tabs>
            <w:rPr>
              <w:rFonts w:asciiTheme="minorHAnsi" w:eastAsiaTheme="minorEastAsia" w:hAnsiTheme="minorHAnsi"/>
              <w:noProof/>
              <w:sz w:val="22"/>
              <w:szCs w:val="22"/>
              <w:lang w:eastAsia="pt-PT"/>
            </w:rPr>
          </w:pPr>
          <w:hyperlink w:anchor="_Toc58221387" w:history="1">
            <w:r w:rsidR="00CA4EBC" w:rsidRPr="004A0D3C">
              <w:rPr>
                <w:rStyle w:val="Hiperligao"/>
                <w:noProof/>
              </w:rPr>
              <w:t>4.4.2.</w:t>
            </w:r>
            <w:r w:rsidR="00CA4EBC">
              <w:rPr>
                <w:rFonts w:asciiTheme="minorHAnsi" w:eastAsiaTheme="minorEastAsia" w:hAnsiTheme="minorHAnsi"/>
                <w:noProof/>
                <w:sz w:val="22"/>
                <w:szCs w:val="22"/>
                <w:lang w:eastAsia="pt-PT"/>
              </w:rPr>
              <w:tab/>
            </w:r>
            <w:r w:rsidR="00CA4EBC" w:rsidRPr="004A0D3C">
              <w:rPr>
                <w:rStyle w:val="Hiperligao"/>
                <w:noProof/>
              </w:rPr>
              <w:t>Diagrama de Caso de Uso</w:t>
            </w:r>
            <w:r w:rsidR="00CA4EBC">
              <w:rPr>
                <w:noProof/>
                <w:webHidden/>
              </w:rPr>
              <w:tab/>
            </w:r>
            <w:r w:rsidR="00CA4EBC">
              <w:rPr>
                <w:noProof/>
                <w:webHidden/>
              </w:rPr>
              <w:fldChar w:fldCharType="begin"/>
            </w:r>
            <w:r w:rsidR="00CA4EBC">
              <w:rPr>
                <w:noProof/>
                <w:webHidden/>
              </w:rPr>
              <w:instrText xml:space="preserve"> PAGEREF _Toc58221387 \h </w:instrText>
            </w:r>
            <w:r w:rsidR="00CA4EBC">
              <w:rPr>
                <w:noProof/>
                <w:webHidden/>
              </w:rPr>
            </w:r>
            <w:r w:rsidR="00CA4EBC">
              <w:rPr>
                <w:noProof/>
                <w:webHidden/>
              </w:rPr>
              <w:fldChar w:fldCharType="separate"/>
            </w:r>
            <w:r w:rsidR="00CA4EBC">
              <w:rPr>
                <w:noProof/>
                <w:webHidden/>
              </w:rPr>
              <w:t>24</w:t>
            </w:r>
            <w:r w:rsidR="00CA4EBC">
              <w:rPr>
                <w:noProof/>
                <w:webHidden/>
              </w:rPr>
              <w:fldChar w:fldCharType="end"/>
            </w:r>
          </w:hyperlink>
        </w:p>
        <w:p w14:paraId="19BDD7F1" w14:textId="6B1DD57B" w:rsidR="00CA4EBC" w:rsidRDefault="004354EF">
          <w:pPr>
            <w:pStyle w:val="ndice3"/>
            <w:tabs>
              <w:tab w:val="left" w:pos="1320"/>
              <w:tab w:val="right" w:leader="dot" w:pos="9628"/>
            </w:tabs>
            <w:rPr>
              <w:rFonts w:asciiTheme="minorHAnsi" w:eastAsiaTheme="minorEastAsia" w:hAnsiTheme="minorHAnsi"/>
              <w:noProof/>
              <w:sz w:val="22"/>
              <w:szCs w:val="22"/>
              <w:lang w:eastAsia="pt-PT"/>
            </w:rPr>
          </w:pPr>
          <w:hyperlink w:anchor="_Toc58221388" w:history="1">
            <w:r w:rsidR="00CA4EBC" w:rsidRPr="004A0D3C">
              <w:rPr>
                <w:rStyle w:val="Hiperligao"/>
                <w:noProof/>
              </w:rPr>
              <w:t>4.4.3.</w:t>
            </w:r>
            <w:r w:rsidR="00CA4EBC">
              <w:rPr>
                <w:rFonts w:asciiTheme="minorHAnsi" w:eastAsiaTheme="minorEastAsia" w:hAnsiTheme="minorHAnsi"/>
                <w:noProof/>
                <w:sz w:val="22"/>
                <w:szCs w:val="22"/>
                <w:lang w:eastAsia="pt-PT"/>
              </w:rPr>
              <w:tab/>
            </w:r>
            <w:r w:rsidR="00CA4EBC" w:rsidRPr="004A0D3C">
              <w:rPr>
                <w:rStyle w:val="Hiperligao"/>
                <w:noProof/>
              </w:rPr>
              <w:t>Diagrama de Classes</w:t>
            </w:r>
            <w:r w:rsidR="00CA4EBC">
              <w:rPr>
                <w:noProof/>
                <w:webHidden/>
              </w:rPr>
              <w:tab/>
            </w:r>
            <w:r w:rsidR="00CA4EBC">
              <w:rPr>
                <w:noProof/>
                <w:webHidden/>
              </w:rPr>
              <w:fldChar w:fldCharType="begin"/>
            </w:r>
            <w:r w:rsidR="00CA4EBC">
              <w:rPr>
                <w:noProof/>
                <w:webHidden/>
              </w:rPr>
              <w:instrText xml:space="preserve"> PAGEREF _Toc58221388 \h </w:instrText>
            </w:r>
            <w:r w:rsidR="00CA4EBC">
              <w:rPr>
                <w:noProof/>
                <w:webHidden/>
              </w:rPr>
            </w:r>
            <w:r w:rsidR="00CA4EBC">
              <w:rPr>
                <w:noProof/>
                <w:webHidden/>
              </w:rPr>
              <w:fldChar w:fldCharType="separate"/>
            </w:r>
            <w:r w:rsidR="00CA4EBC">
              <w:rPr>
                <w:noProof/>
                <w:webHidden/>
              </w:rPr>
              <w:t>26</w:t>
            </w:r>
            <w:r w:rsidR="00CA4EBC">
              <w:rPr>
                <w:noProof/>
                <w:webHidden/>
              </w:rPr>
              <w:fldChar w:fldCharType="end"/>
            </w:r>
          </w:hyperlink>
        </w:p>
        <w:p w14:paraId="2311E642" w14:textId="12FBCB5B" w:rsidR="00CA4EBC" w:rsidRDefault="004354EF">
          <w:pPr>
            <w:pStyle w:val="ndice3"/>
            <w:tabs>
              <w:tab w:val="left" w:pos="1320"/>
              <w:tab w:val="right" w:leader="dot" w:pos="9628"/>
            </w:tabs>
            <w:rPr>
              <w:rFonts w:asciiTheme="minorHAnsi" w:eastAsiaTheme="minorEastAsia" w:hAnsiTheme="minorHAnsi"/>
              <w:noProof/>
              <w:sz w:val="22"/>
              <w:szCs w:val="22"/>
              <w:lang w:eastAsia="pt-PT"/>
            </w:rPr>
          </w:pPr>
          <w:hyperlink w:anchor="_Toc58221389" w:history="1">
            <w:r w:rsidR="00CA4EBC" w:rsidRPr="004A0D3C">
              <w:rPr>
                <w:rStyle w:val="Hiperligao"/>
                <w:noProof/>
              </w:rPr>
              <w:t>4.4.4.</w:t>
            </w:r>
            <w:r w:rsidR="00CA4EBC">
              <w:rPr>
                <w:rFonts w:asciiTheme="minorHAnsi" w:eastAsiaTheme="minorEastAsia" w:hAnsiTheme="minorHAnsi"/>
                <w:noProof/>
                <w:sz w:val="22"/>
                <w:szCs w:val="22"/>
                <w:lang w:eastAsia="pt-PT"/>
              </w:rPr>
              <w:tab/>
            </w:r>
            <w:r w:rsidR="00CA4EBC" w:rsidRPr="004A0D3C">
              <w:rPr>
                <w:rStyle w:val="Hiperligao"/>
                <w:noProof/>
              </w:rPr>
              <w:t>Diagrama de Sequência de Eventos</w:t>
            </w:r>
            <w:r w:rsidR="00CA4EBC">
              <w:rPr>
                <w:noProof/>
                <w:webHidden/>
              </w:rPr>
              <w:tab/>
            </w:r>
            <w:r w:rsidR="00CA4EBC">
              <w:rPr>
                <w:noProof/>
                <w:webHidden/>
              </w:rPr>
              <w:fldChar w:fldCharType="begin"/>
            </w:r>
            <w:r w:rsidR="00CA4EBC">
              <w:rPr>
                <w:noProof/>
                <w:webHidden/>
              </w:rPr>
              <w:instrText xml:space="preserve"> PAGEREF _Toc58221389 \h </w:instrText>
            </w:r>
            <w:r w:rsidR="00CA4EBC">
              <w:rPr>
                <w:noProof/>
                <w:webHidden/>
              </w:rPr>
            </w:r>
            <w:r w:rsidR="00CA4EBC">
              <w:rPr>
                <w:noProof/>
                <w:webHidden/>
              </w:rPr>
              <w:fldChar w:fldCharType="separate"/>
            </w:r>
            <w:r w:rsidR="00CA4EBC">
              <w:rPr>
                <w:noProof/>
                <w:webHidden/>
              </w:rPr>
              <w:t>26</w:t>
            </w:r>
            <w:r w:rsidR="00CA4EBC">
              <w:rPr>
                <w:noProof/>
                <w:webHidden/>
              </w:rPr>
              <w:fldChar w:fldCharType="end"/>
            </w:r>
          </w:hyperlink>
        </w:p>
        <w:p w14:paraId="00BB442D" w14:textId="2DB2846B" w:rsidR="00CA4EBC" w:rsidRDefault="004354EF">
          <w:pPr>
            <w:pStyle w:val="ndice3"/>
            <w:tabs>
              <w:tab w:val="left" w:pos="1320"/>
              <w:tab w:val="right" w:leader="dot" w:pos="9628"/>
            </w:tabs>
            <w:rPr>
              <w:rFonts w:asciiTheme="minorHAnsi" w:eastAsiaTheme="minorEastAsia" w:hAnsiTheme="minorHAnsi"/>
              <w:noProof/>
              <w:sz w:val="22"/>
              <w:szCs w:val="22"/>
              <w:lang w:eastAsia="pt-PT"/>
            </w:rPr>
          </w:pPr>
          <w:hyperlink w:anchor="_Toc58221390" w:history="1">
            <w:r w:rsidR="00CA4EBC" w:rsidRPr="004A0D3C">
              <w:rPr>
                <w:rStyle w:val="Hiperligao"/>
                <w:noProof/>
              </w:rPr>
              <w:t>4.4.6.</w:t>
            </w:r>
            <w:r w:rsidR="00CA4EBC">
              <w:rPr>
                <w:rFonts w:asciiTheme="minorHAnsi" w:eastAsiaTheme="minorEastAsia" w:hAnsiTheme="minorHAnsi"/>
                <w:noProof/>
                <w:sz w:val="22"/>
                <w:szCs w:val="22"/>
                <w:lang w:eastAsia="pt-PT"/>
              </w:rPr>
              <w:tab/>
            </w:r>
            <w:r w:rsidR="00CA4EBC" w:rsidRPr="004A0D3C">
              <w:rPr>
                <w:rStyle w:val="Hiperligao"/>
                <w:noProof/>
              </w:rPr>
              <w:t>Diagrama de Actividade</w:t>
            </w:r>
            <w:r w:rsidR="00CA4EBC">
              <w:rPr>
                <w:noProof/>
                <w:webHidden/>
              </w:rPr>
              <w:tab/>
            </w:r>
            <w:r w:rsidR="00CA4EBC">
              <w:rPr>
                <w:noProof/>
                <w:webHidden/>
              </w:rPr>
              <w:fldChar w:fldCharType="begin"/>
            </w:r>
            <w:r w:rsidR="00CA4EBC">
              <w:rPr>
                <w:noProof/>
                <w:webHidden/>
              </w:rPr>
              <w:instrText xml:space="preserve"> PAGEREF _Toc58221390 \h </w:instrText>
            </w:r>
            <w:r w:rsidR="00CA4EBC">
              <w:rPr>
                <w:noProof/>
                <w:webHidden/>
              </w:rPr>
            </w:r>
            <w:r w:rsidR="00CA4EBC">
              <w:rPr>
                <w:noProof/>
                <w:webHidden/>
              </w:rPr>
              <w:fldChar w:fldCharType="separate"/>
            </w:r>
            <w:r w:rsidR="00CA4EBC">
              <w:rPr>
                <w:noProof/>
                <w:webHidden/>
              </w:rPr>
              <w:t>29</w:t>
            </w:r>
            <w:r w:rsidR="00CA4EBC">
              <w:rPr>
                <w:noProof/>
                <w:webHidden/>
              </w:rPr>
              <w:fldChar w:fldCharType="end"/>
            </w:r>
          </w:hyperlink>
        </w:p>
        <w:p w14:paraId="2B332FCA" w14:textId="41C27114" w:rsidR="00CA4EBC" w:rsidRDefault="004354EF">
          <w:pPr>
            <w:pStyle w:val="ndice3"/>
            <w:tabs>
              <w:tab w:val="left" w:pos="1320"/>
              <w:tab w:val="right" w:leader="dot" w:pos="9628"/>
            </w:tabs>
            <w:rPr>
              <w:rFonts w:asciiTheme="minorHAnsi" w:eastAsiaTheme="minorEastAsia" w:hAnsiTheme="minorHAnsi"/>
              <w:noProof/>
              <w:sz w:val="22"/>
              <w:szCs w:val="22"/>
              <w:lang w:eastAsia="pt-PT"/>
            </w:rPr>
          </w:pPr>
          <w:hyperlink w:anchor="_Toc58221391" w:history="1">
            <w:r w:rsidR="00CA4EBC" w:rsidRPr="004A0D3C">
              <w:rPr>
                <w:rStyle w:val="Hiperligao"/>
                <w:noProof/>
              </w:rPr>
              <w:t>4.4.6.</w:t>
            </w:r>
            <w:r w:rsidR="00CA4EBC">
              <w:rPr>
                <w:rFonts w:asciiTheme="minorHAnsi" w:eastAsiaTheme="minorEastAsia" w:hAnsiTheme="minorHAnsi"/>
                <w:noProof/>
                <w:sz w:val="22"/>
                <w:szCs w:val="22"/>
                <w:lang w:eastAsia="pt-PT"/>
              </w:rPr>
              <w:tab/>
            </w:r>
            <w:r w:rsidR="00CA4EBC" w:rsidRPr="004A0D3C">
              <w:rPr>
                <w:rStyle w:val="Hiperligao"/>
                <w:noProof/>
              </w:rPr>
              <w:t>Mecanismos de Segurança</w:t>
            </w:r>
            <w:r w:rsidR="00CA4EBC">
              <w:rPr>
                <w:noProof/>
                <w:webHidden/>
              </w:rPr>
              <w:tab/>
            </w:r>
            <w:r w:rsidR="00CA4EBC">
              <w:rPr>
                <w:noProof/>
                <w:webHidden/>
              </w:rPr>
              <w:fldChar w:fldCharType="begin"/>
            </w:r>
            <w:r w:rsidR="00CA4EBC">
              <w:rPr>
                <w:noProof/>
                <w:webHidden/>
              </w:rPr>
              <w:instrText xml:space="preserve"> PAGEREF _Toc58221391 \h </w:instrText>
            </w:r>
            <w:r w:rsidR="00CA4EBC">
              <w:rPr>
                <w:noProof/>
                <w:webHidden/>
              </w:rPr>
            </w:r>
            <w:r w:rsidR="00CA4EBC">
              <w:rPr>
                <w:noProof/>
                <w:webHidden/>
              </w:rPr>
              <w:fldChar w:fldCharType="separate"/>
            </w:r>
            <w:r w:rsidR="00CA4EBC">
              <w:rPr>
                <w:noProof/>
                <w:webHidden/>
              </w:rPr>
              <w:t>29</w:t>
            </w:r>
            <w:r w:rsidR="00CA4EBC">
              <w:rPr>
                <w:noProof/>
                <w:webHidden/>
              </w:rPr>
              <w:fldChar w:fldCharType="end"/>
            </w:r>
          </w:hyperlink>
        </w:p>
        <w:p w14:paraId="65BD301F" w14:textId="104640D3" w:rsidR="00CA4EBC" w:rsidRDefault="004354EF">
          <w:pPr>
            <w:pStyle w:val="ndice2"/>
            <w:tabs>
              <w:tab w:val="left" w:pos="880"/>
              <w:tab w:val="right" w:leader="dot" w:pos="9628"/>
            </w:tabs>
            <w:rPr>
              <w:rFonts w:asciiTheme="minorHAnsi" w:eastAsiaTheme="minorEastAsia" w:hAnsiTheme="minorHAnsi"/>
              <w:noProof/>
              <w:sz w:val="22"/>
              <w:szCs w:val="22"/>
              <w:lang w:eastAsia="pt-PT"/>
            </w:rPr>
          </w:pPr>
          <w:hyperlink w:anchor="_Toc58221392" w:history="1">
            <w:r w:rsidR="00CA4EBC" w:rsidRPr="004A0D3C">
              <w:rPr>
                <w:rStyle w:val="Hiperligao"/>
                <w:noProof/>
              </w:rPr>
              <w:t>4.5</w:t>
            </w:r>
            <w:r w:rsidR="00CA4EBC">
              <w:rPr>
                <w:rFonts w:asciiTheme="minorHAnsi" w:eastAsiaTheme="minorEastAsia" w:hAnsiTheme="minorHAnsi"/>
                <w:noProof/>
                <w:sz w:val="22"/>
                <w:szCs w:val="22"/>
                <w:lang w:eastAsia="pt-PT"/>
              </w:rPr>
              <w:tab/>
            </w:r>
            <w:r w:rsidR="00CA4EBC" w:rsidRPr="004A0D3C">
              <w:rPr>
                <w:rStyle w:val="Hiperligao"/>
                <w:bCs/>
                <w:noProof/>
              </w:rPr>
              <w:t>Imagens do Resultado do Desenvolvimento da Aplicação</w:t>
            </w:r>
            <w:r w:rsidR="00CA4EBC">
              <w:rPr>
                <w:noProof/>
                <w:webHidden/>
              </w:rPr>
              <w:tab/>
            </w:r>
            <w:r w:rsidR="00CA4EBC">
              <w:rPr>
                <w:noProof/>
                <w:webHidden/>
              </w:rPr>
              <w:fldChar w:fldCharType="begin"/>
            </w:r>
            <w:r w:rsidR="00CA4EBC">
              <w:rPr>
                <w:noProof/>
                <w:webHidden/>
              </w:rPr>
              <w:instrText xml:space="preserve"> PAGEREF _Toc58221392 \h </w:instrText>
            </w:r>
            <w:r w:rsidR="00CA4EBC">
              <w:rPr>
                <w:noProof/>
                <w:webHidden/>
              </w:rPr>
            </w:r>
            <w:r w:rsidR="00CA4EBC">
              <w:rPr>
                <w:noProof/>
                <w:webHidden/>
              </w:rPr>
              <w:fldChar w:fldCharType="separate"/>
            </w:r>
            <w:r w:rsidR="00CA4EBC">
              <w:rPr>
                <w:noProof/>
                <w:webHidden/>
              </w:rPr>
              <w:t>30</w:t>
            </w:r>
            <w:r w:rsidR="00CA4EBC">
              <w:rPr>
                <w:noProof/>
                <w:webHidden/>
              </w:rPr>
              <w:fldChar w:fldCharType="end"/>
            </w:r>
          </w:hyperlink>
        </w:p>
        <w:p w14:paraId="25EC1581" w14:textId="54D18ECE" w:rsidR="00CA4EBC" w:rsidRDefault="004354EF">
          <w:pPr>
            <w:pStyle w:val="ndice1"/>
            <w:rPr>
              <w:rFonts w:asciiTheme="minorHAnsi" w:eastAsiaTheme="minorEastAsia" w:hAnsiTheme="minorHAnsi"/>
              <w:b w:val="0"/>
              <w:bCs w:val="0"/>
              <w:sz w:val="22"/>
              <w:szCs w:val="22"/>
              <w:lang w:eastAsia="pt-PT"/>
            </w:rPr>
          </w:pPr>
          <w:hyperlink w:anchor="_Toc58221393" w:history="1">
            <w:r w:rsidR="00CA4EBC" w:rsidRPr="004A0D3C">
              <w:rPr>
                <w:rStyle w:val="Hiperligao"/>
              </w:rPr>
              <w:t>Conclusões e Recomendações</w:t>
            </w:r>
            <w:r w:rsidR="00CA4EBC">
              <w:rPr>
                <w:webHidden/>
              </w:rPr>
              <w:tab/>
            </w:r>
            <w:r w:rsidR="00CA4EBC">
              <w:rPr>
                <w:webHidden/>
              </w:rPr>
              <w:fldChar w:fldCharType="begin"/>
            </w:r>
            <w:r w:rsidR="00CA4EBC">
              <w:rPr>
                <w:webHidden/>
              </w:rPr>
              <w:instrText xml:space="preserve"> PAGEREF _Toc58221393 \h </w:instrText>
            </w:r>
            <w:r w:rsidR="00CA4EBC">
              <w:rPr>
                <w:webHidden/>
              </w:rPr>
            </w:r>
            <w:r w:rsidR="00CA4EBC">
              <w:rPr>
                <w:webHidden/>
              </w:rPr>
              <w:fldChar w:fldCharType="separate"/>
            </w:r>
            <w:r w:rsidR="00CA4EBC">
              <w:rPr>
                <w:webHidden/>
              </w:rPr>
              <w:t>33</w:t>
            </w:r>
            <w:r w:rsidR="00CA4EBC">
              <w:rPr>
                <w:webHidden/>
              </w:rPr>
              <w:fldChar w:fldCharType="end"/>
            </w:r>
          </w:hyperlink>
        </w:p>
        <w:p w14:paraId="6D01B7CC" w14:textId="22445EC2" w:rsidR="00CA4EBC" w:rsidRDefault="004354EF">
          <w:pPr>
            <w:pStyle w:val="ndice2"/>
            <w:tabs>
              <w:tab w:val="left" w:pos="880"/>
              <w:tab w:val="right" w:leader="dot" w:pos="9628"/>
            </w:tabs>
            <w:rPr>
              <w:rFonts w:asciiTheme="minorHAnsi" w:eastAsiaTheme="minorEastAsia" w:hAnsiTheme="minorHAnsi"/>
              <w:noProof/>
              <w:sz w:val="22"/>
              <w:szCs w:val="22"/>
              <w:lang w:eastAsia="pt-PT"/>
            </w:rPr>
          </w:pPr>
          <w:hyperlink w:anchor="_Toc58221394" w:history="1">
            <w:r w:rsidR="00CA4EBC" w:rsidRPr="004A0D3C">
              <w:rPr>
                <w:rStyle w:val="Hiperligao"/>
                <w:noProof/>
              </w:rPr>
              <w:t>5.1</w:t>
            </w:r>
            <w:r w:rsidR="00CA4EBC">
              <w:rPr>
                <w:rFonts w:asciiTheme="minorHAnsi" w:eastAsiaTheme="minorEastAsia" w:hAnsiTheme="minorHAnsi"/>
                <w:noProof/>
                <w:sz w:val="22"/>
                <w:szCs w:val="22"/>
                <w:lang w:eastAsia="pt-PT"/>
              </w:rPr>
              <w:tab/>
            </w:r>
            <w:r w:rsidR="00CA4EBC" w:rsidRPr="004A0D3C">
              <w:rPr>
                <w:rStyle w:val="Hiperligao"/>
                <w:noProof/>
              </w:rPr>
              <w:t xml:space="preserve">Conclusões </w:t>
            </w:r>
            <w:r w:rsidR="00CA4EBC">
              <w:rPr>
                <w:noProof/>
                <w:webHidden/>
              </w:rPr>
              <w:tab/>
            </w:r>
            <w:r w:rsidR="00CA4EBC">
              <w:rPr>
                <w:noProof/>
                <w:webHidden/>
              </w:rPr>
              <w:fldChar w:fldCharType="begin"/>
            </w:r>
            <w:r w:rsidR="00CA4EBC">
              <w:rPr>
                <w:noProof/>
                <w:webHidden/>
              </w:rPr>
              <w:instrText xml:space="preserve"> PAGEREF _Toc58221394 \h </w:instrText>
            </w:r>
            <w:r w:rsidR="00CA4EBC">
              <w:rPr>
                <w:noProof/>
                <w:webHidden/>
              </w:rPr>
            </w:r>
            <w:r w:rsidR="00CA4EBC">
              <w:rPr>
                <w:noProof/>
                <w:webHidden/>
              </w:rPr>
              <w:fldChar w:fldCharType="separate"/>
            </w:r>
            <w:r w:rsidR="00CA4EBC">
              <w:rPr>
                <w:noProof/>
                <w:webHidden/>
              </w:rPr>
              <w:t>33</w:t>
            </w:r>
            <w:r w:rsidR="00CA4EBC">
              <w:rPr>
                <w:noProof/>
                <w:webHidden/>
              </w:rPr>
              <w:fldChar w:fldCharType="end"/>
            </w:r>
          </w:hyperlink>
        </w:p>
        <w:p w14:paraId="75F50751" w14:textId="3862905F" w:rsidR="00CA4EBC" w:rsidRDefault="004354EF">
          <w:pPr>
            <w:pStyle w:val="ndice2"/>
            <w:tabs>
              <w:tab w:val="left" w:pos="880"/>
              <w:tab w:val="right" w:leader="dot" w:pos="9628"/>
            </w:tabs>
            <w:rPr>
              <w:rFonts w:asciiTheme="minorHAnsi" w:eastAsiaTheme="minorEastAsia" w:hAnsiTheme="minorHAnsi"/>
              <w:noProof/>
              <w:sz w:val="22"/>
              <w:szCs w:val="22"/>
              <w:lang w:eastAsia="pt-PT"/>
            </w:rPr>
          </w:pPr>
          <w:hyperlink w:anchor="_Toc58221395" w:history="1">
            <w:r w:rsidR="00CA4EBC" w:rsidRPr="004A0D3C">
              <w:rPr>
                <w:rStyle w:val="Hiperligao"/>
                <w:noProof/>
              </w:rPr>
              <w:t>5.2</w:t>
            </w:r>
            <w:r w:rsidR="00CA4EBC">
              <w:rPr>
                <w:rFonts w:asciiTheme="minorHAnsi" w:eastAsiaTheme="minorEastAsia" w:hAnsiTheme="minorHAnsi"/>
                <w:noProof/>
                <w:sz w:val="22"/>
                <w:szCs w:val="22"/>
                <w:lang w:eastAsia="pt-PT"/>
              </w:rPr>
              <w:tab/>
            </w:r>
            <w:r w:rsidR="00CA4EBC" w:rsidRPr="004A0D3C">
              <w:rPr>
                <w:rStyle w:val="Hiperligao"/>
                <w:noProof/>
              </w:rPr>
              <w:t>Recomendações</w:t>
            </w:r>
            <w:r w:rsidR="00CA4EBC">
              <w:rPr>
                <w:noProof/>
                <w:webHidden/>
              </w:rPr>
              <w:tab/>
            </w:r>
            <w:r w:rsidR="00CA4EBC">
              <w:rPr>
                <w:noProof/>
                <w:webHidden/>
              </w:rPr>
              <w:fldChar w:fldCharType="begin"/>
            </w:r>
            <w:r w:rsidR="00CA4EBC">
              <w:rPr>
                <w:noProof/>
                <w:webHidden/>
              </w:rPr>
              <w:instrText xml:space="preserve"> PAGEREF _Toc58221395 \h </w:instrText>
            </w:r>
            <w:r w:rsidR="00CA4EBC">
              <w:rPr>
                <w:noProof/>
                <w:webHidden/>
              </w:rPr>
            </w:r>
            <w:r w:rsidR="00CA4EBC">
              <w:rPr>
                <w:noProof/>
                <w:webHidden/>
              </w:rPr>
              <w:fldChar w:fldCharType="separate"/>
            </w:r>
            <w:r w:rsidR="00CA4EBC">
              <w:rPr>
                <w:noProof/>
                <w:webHidden/>
              </w:rPr>
              <w:t>34</w:t>
            </w:r>
            <w:r w:rsidR="00CA4EBC">
              <w:rPr>
                <w:noProof/>
                <w:webHidden/>
              </w:rPr>
              <w:fldChar w:fldCharType="end"/>
            </w:r>
          </w:hyperlink>
        </w:p>
        <w:p w14:paraId="54269228" w14:textId="70D24DCE" w:rsidR="00CA4EBC" w:rsidRDefault="004354EF">
          <w:pPr>
            <w:pStyle w:val="ndice1"/>
            <w:rPr>
              <w:rFonts w:asciiTheme="minorHAnsi" w:eastAsiaTheme="minorEastAsia" w:hAnsiTheme="minorHAnsi"/>
              <w:b w:val="0"/>
              <w:bCs w:val="0"/>
              <w:sz w:val="22"/>
              <w:szCs w:val="22"/>
              <w:lang w:eastAsia="pt-PT"/>
            </w:rPr>
          </w:pPr>
          <w:hyperlink w:anchor="_Toc58221396" w:history="1">
            <w:r w:rsidR="00CA4EBC" w:rsidRPr="004A0D3C">
              <w:rPr>
                <w:rStyle w:val="Hiperligao"/>
              </w:rPr>
              <w:t>Referências Bibliográficas</w:t>
            </w:r>
            <w:r w:rsidR="00CA4EBC">
              <w:rPr>
                <w:webHidden/>
              </w:rPr>
              <w:tab/>
            </w:r>
            <w:r w:rsidR="00CA4EBC">
              <w:rPr>
                <w:webHidden/>
              </w:rPr>
              <w:fldChar w:fldCharType="begin"/>
            </w:r>
            <w:r w:rsidR="00CA4EBC">
              <w:rPr>
                <w:webHidden/>
              </w:rPr>
              <w:instrText xml:space="preserve"> PAGEREF _Toc58221396 \h </w:instrText>
            </w:r>
            <w:r w:rsidR="00CA4EBC">
              <w:rPr>
                <w:webHidden/>
              </w:rPr>
            </w:r>
            <w:r w:rsidR="00CA4EBC">
              <w:rPr>
                <w:webHidden/>
              </w:rPr>
              <w:fldChar w:fldCharType="separate"/>
            </w:r>
            <w:r w:rsidR="00CA4EBC">
              <w:rPr>
                <w:webHidden/>
              </w:rPr>
              <w:t>35</w:t>
            </w:r>
            <w:r w:rsidR="00CA4EBC">
              <w:rPr>
                <w:webHidden/>
              </w:rPr>
              <w:fldChar w:fldCharType="end"/>
            </w:r>
          </w:hyperlink>
        </w:p>
        <w:p w14:paraId="66C1D960" w14:textId="7FFB29B4" w:rsidR="00CA4EBC" w:rsidRDefault="004354EF">
          <w:pPr>
            <w:pStyle w:val="ndice1"/>
            <w:rPr>
              <w:rFonts w:asciiTheme="minorHAnsi" w:eastAsiaTheme="minorEastAsia" w:hAnsiTheme="minorHAnsi"/>
              <w:b w:val="0"/>
              <w:bCs w:val="0"/>
              <w:sz w:val="22"/>
              <w:szCs w:val="22"/>
              <w:lang w:eastAsia="pt-PT"/>
            </w:rPr>
          </w:pPr>
          <w:hyperlink w:anchor="_Toc58221397" w:history="1">
            <w:r w:rsidR="00CA4EBC" w:rsidRPr="004A0D3C">
              <w:rPr>
                <w:rStyle w:val="Hiperligao"/>
              </w:rPr>
              <w:t>Anexos</w:t>
            </w:r>
            <w:r w:rsidR="00CA4EBC">
              <w:rPr>
                <w:webHidden/>
              </w:rPr>
              <w:tab/>
            </w:r>
            <w:r w:rsidR="00CA4EBC">
              <w:rPr>
                <w:webHidden/>
              </w:rPr>
              <w:fldChar w:fldCharType="begin"/>
            </w:r>
            <w:r w:rsidR="00CA4EBC">
              <w:rPr>
                <w:webHidden/>
              </w:rPr>
              <w:instrText xml:space="preserve"> PAGEREF _Toc58221397 \h </w:instrText>
            </w:r>
            <w:r w:rsidR="00CA4EBC">
              <w:rPr>
                <w:webHidden/>
              </w:rPr>
            </w:r>
            <w:r w:rsidR="00CA4EBC">
              <w:rPr>
                <w:webHidden/>
              </w:rPr>
              <w:fldChar w:fldCharType="separate"/>
            </w:r>
            <w:r w:rsidR="00CA4EBC">
              <w:rPr>
                <w:webHidden/>
              </w:rPr>
              <w:t>38</w:t>
            </w:r>
            <w:r w:rsidR="00CA4EBC">
              <w:rPr>
                <w:webHidden/>
              </w:rPr>
              <w:fldChar w:fldCharType="end"/>
            </w:r>
          </w:hyperlink>
        </w:p>
        <w:p w14:paraId="35BD37B4" w14:textId="619E06DA" w:rsidR="00CA4EBC" w:rsidRDefault="004354EF">
          <w:pPr>
            <w:pStyle w:val="ndice2"/>
            <w:tabs>
              <w:tab w:val="right" w:leader="dot" w:pos="9628"/>
            </w:tabs>
            <w:rPr>
              <w:rFonts w:asciiTheme="minorHAnsi" w:eastAsiaTheme="minorEastAsia" w:hAnsiTheme="minorHAnsi"/>
              <w:noProof/>
              <w:sz w:val="22"/>
              <w:szCs w:val="22"/>
              <w:lang w:eastAsia="pt-PT"/>
            </w:rPr>
          </w:pPr>
          <w:hyperlink w:anchor="_Toc58221398" w:history="1">
            <w:r w:rsidR="00CA4EBC" w:rsidRPr="004A0D3C">
              <w:rPr>
                <w:rStyle w:val="Hiperligao"/>
                <w:noProof/>
              </w:rPr>
              <w:t>Anexo 1: Ordem de Serviço</w:t>
            </w:r>
            <w:r w:rsidR="00CA4EBC">
              <w:rPr>
                <w:noProof/>
                <w:webHidden/>
              </w:rPr>
              <w:tab/>
            </w:r>
            <w:r w:rsidR="00CA4EBC">
              <w:rPr>
                <w:noProof/>
                <w:webHidden/>
              </w:rPr>
              <w:fldChar w:fldCharType="begin"/>
            </w:r>
            <w:r w:rsidR="00CA4EBC">
              <w:rPr>
                <w:noProof/>
                <w:webHidden/>
              </w:rPr>
              <w:instrText xml:space="preserve"> PAGEREF _Toc58221398 \h </w:instrText>
            </w:r>
            <w:r w:rsidR="00CA4EBC">
              <w:rPr>
                <w:noProof/>
                <w:webHidden/>
              </w:rPr>
            </w:r>
            <w:r w:rsidR="00CA4EBC">
              <w:rPr>
                <w:noProof/>
                <w:webHidden/>
              </w:rPr>
              <w:fldChar w:fldCharType="separate"/>
            </w:r>
            <w:r w:rsidR="00CA4EBC">
              <w:rPr>
                <w:noProof/>
                <w:webHidden/>
              </w:rPr>
              <w:t>38</w:t>
            </w:r>
            <w:r w:rsidR="00CA4EBC">
              <w:rPr>
                <w:noProof/>
                <w:webHidden/>
              </w:rPr>
              <w:fldChar w:fldCharType="end"/>
            </w:r>
          </w:hyperlink>
        </w:p>
        <w:p w14:paraId="370EC996" w14:textId="5F253E2B" w:rsidR="00CA4EBC" w:rsidRDefault="004354EF">
          <w:pPr>
            <w:pStyle w:val="ndice2"/>
            <w:tabs>
              <w:tab w:val="right" w:leader="dot" w:pos="9628"/>
            </w:tabs>
            <w:rPr>
              <w:rFonts w:asciiTheme="minorHAnsi" w:eastAsiaTheme="minorEastAsia" w:hAnsiTheme="minorHAnsi"/>
              <w:noProof/>
              <w:sz w:val="22"/>
              <w:szCs w:val="22"/>
              <w:lang w:eastAsia="pt-PT"/>
            </w:rPr>
          </w:pPr>
          <w:hyperlink w:anchor="_Toc58221399" w:history="1">
            <w:r w:rsidR="00CA4EBC" w:rsidRPr="004A0D3C">
              <w:rPr>
                <w:rStyle w:val="Hiperligao"/>
                <w:noProof/>
              </w:rPr>
              <w:t>Anexo 2: Ordem de Serviço Preenchida</w:t>
            </w:r>
            <w:r w:rsidR="00CA4EBC">
              <w:rPr>
                <w:noProof/>
                <w:webHidden/>
              </w:rPr>
              <w:tab/>
            </w:r>
            <w:r w:rsidR="00CA4EBC">
              <w:rPr>
                <w:noProof/>
                <w:webHidden/>
              </w:rPr>
              <w:fldChar w:fldCharType="begin"/>
            </w:r>
            <w:r w:rsidR="00CA4EBC">
              <w:rPr>
                <w:noProof/>
                <w:webHidden/>
              </w:rPr>
              <w:instrText xml:space="preserve"> PAGEREF _Toc58221399 \h </w:instrText>
            </w:r>
            <w:r w:rsidR="00CA4EBC">
              <w:rPr>
                <w:noProof/>
                <w:webHidden/>
              </w:rPr>
            </w:r>
            <w:r w:rsidR="00CA4EBC">
              <w:rPr>
                <w:noProof/>
                <w:webHidden/>
              </w:rPr>
              <w:fldChar w:fldCharType="separate"/>
            </w:r>
            <w:r w:rsidR="00CA4EBC">
              <w:rPr>
                <w:noProof/>
                <w:webHidden/>
              </w:rPr>
              <w:t>39</w:t>
            </w:r>
            <w:r w:rsidR="00CA4EBC">
              <w:rPr>
                <w:noProof/>
                <w:webHidden/>
              </w:rPr>
              <w:fldChar w:fldCharType="end"/>
            </w:r>
          </w:hyperlink>
        </w:p>
        <w:p w14:paraId="4D584720" w14:textId="0AFB6457" w:rsidR="00CA4EBC" w:rsidRDefault="004354EF">
          <w:pPr>
            <w:pStyle w:val="ndice2"/>
            <w:tabs>
              <w:tab w:val="right" w:leader="dot" w:pos="9628"/>
            </w:tabs>
            <w:rPr>
              <w:rFonts w:asciiTheme="minorHAnsi" w:eastAsiaTheme="minorEastAsia" w:hAnsiTheme="minorHAnsi"/>
              <w:noProof/>
              <w:sz w:val="22"/>
              <w:szCs w:val="22"/>
              <w:lang w:eastAsia="pt-PT"/>
            </w:rPr>
          </w:pPr>
          <w:hyperlink w:anchor="_Toc58221400" w:history="1">
            <w:r w:rsidR="00CA4EBC" w:rsidRPr="004A0D3C">
              <w:rPr>
                <w:rStyle w:val="Hiperligao"/>
                <w:noProof/>
              </w:rPr>
              <w:t>Anexo 3: Modelo do Relatório Mensal de Actividades</w:t>
            </w:r>
            <w:r w:rsidR="00CA4EBC">
              <w:rPr>
                <w:noProof/>
                <w:webHidden/>
              </w:rPr>
              <w:tab/>
            </w:r>
            <w:r w:rsidR="00CA4EBC">
              <w:rPr>
                <w:noProof/>
                <w:webHidden/>
              </w:rPr>
              <w:fldChar w:fldCharType="begin"/>
            </w:r>
            <w:r w:rsidR="00CA4EBC">
              <w:rPr>
                <w:noProof/>
                <w:webHidden/>
              </w:rPr>
              <w:instrText xml:space="preserve"> PAGEREF _Toc58221400 \h </w:instrText>
            </w:r>
            <w:r w:rsidR="00CA4EBC">
              <w:rPr>
                <w:noProof/>
                <w:webHidden/>
              </w:rPr>
            </w:r>
            <w:r w:rsidR="00CA4EBC">
              <w:rPr>
                <w:noProof/>
                <w:webHidden/>
              </w:rPr>
              <w:fldChar w:fldCharType="separate"/>
            </w:r>
            <w:r w:rsidR="00CA4EBC">
              <w:rPr>
                <w:noProof/>
                <w:webHidden/>
              </w:rPr>
              <w:t>40</w:t>
            </w:r>
            <w:r w:rsidR="00CA4EBC">
              <w:rPr>
                <w:noProof/>
                <w:webHidden/>
              </w:rPr>
              <w:fldChar w:fldCharType="end"/>
            </w:r>
          </w:hyperlink>
        </w:p>
        <w:p w14:paraId="4EAD62FA" w14:textId="0B06C7CB" w:rsidR="00CA4EBC" w:rsidRDefault="004354EF">
          <w:pPr>
            <w:pStyle w:val="ndice2"/>
            <w:tabs>
              <w:tab w:val="right" w:leader="dot" w:pos="9628"/>
            </w:tabs>
            <w:rPr>
              <w:rFonts w:asciiTheme="minorHAnsi" w:eastAsiaTheme="minorEastAsia" w:hAnsiTheme="minorHAnsi"/>
              <w:noProof/>
              <w:sz w:val="22"/>
              <w:szCs w:val="22"/>
              <w:lang w:eastAsia="pt-PT"/>
            </w:rPr>
          </w:pPr>
          <w:hyperlink w:anchor="_Toc58221401" w:history="1">
            <w:r w:rsidR="00CA4EBC" w:rsidRPr="004A0D3C">
              <w:rPr>
                <w:rStyle w:val="Hiperligao"/>
                <w:noProof/>
              </w:rPr>
              <w:t>Anexo 4: SLA</w:t>
            </w:r>
            <w:r w:rsidR="00CA4EBC">
              <w:rPr>
                <w:noProof/>
                <w:webHidden/>
              </w:rPr>
              <w:tab/>
            </w:r>
            <w:r w:rsidR="00CA4EBC">
              <w:rPr>
                <w:noProof/>
                <w:webHidden/>
              </w:rPr>
              <w:fldChar w:fldCharType="begin"/>
            </w:r>
            <w:r w:rsidR="00CA4EBC">
              <w:rPr>
                <w:noProof/>
                <w:webHidden/>
              </w:rPr>
              <w:instrText xml:space="preserve"> PAGEREF _Toc58221401 \h </w:instrText>
            </w:r>
            <w:r w:rsidR="00CA4EBC">
              <w:rPr>
                <w:noProof/>
                <w:webHidden/>
              </w:rPr>
            </w:r>
            <w:r w:rsidR="00CA4EBC">
              <w:rPr>
                <w:noProof/>
                <w:webHidden/>
              </w:rPr>
              <w:fldChar w:fldCharType="separate"/>
            </w:r>
            <w:r w:rsidR="00CA4EBC">
              <w:rPr>
                <w:noProof/>
                <w:webHidden/>
              </w:rPr>
              <w:t>41</w:t>
            </w:r>
            <w:r w:rsidR="00CA4EBC">
              <w:rPr>
                <w:noProof/>
                <w:webHidden/>
              </w:rPr>
              <w:fldChar w:fldCharType="end"/>
            </w:r>
          </w:hyperlink>
        </w:p>
        <w:p w14:paraId="6CBAEE2E" w14:textId="01124E3C" w:rsidR="00CA4EBC" w:rsidRDefault="004354EF">
          <w:pPr>
            <w:pStyle w:val="ndice1"/>
            <w:rPr>
              <w:rFonts w:asciiTheme="minorHAnsi" w:eastAsiaTheme="minorEastAsia" w:hAnsiTheme="minorHAnsi"/>
              <w:b w:val="0"/>
              <w:bCs w:val="0"/>
              <w:sz w:val="22"/>
              <w:szCs w:val="22"/>
              <w:lang w:eastAsia="pt-PT"/>
            </w:rPr>
          </w:pPr>
          <w:hyperlink w:anchor="_Toc58221402" w:history="1">
            <w:r w:rsidR="00CA4EBC" w:rsidRPr="004A0D3C">
              <w:rPr>
                <w:rStyle w:val="Hiperligao"/>
              </w:rPr>
              <w:t>Apêndice</w:t>
            </w:r>
            <w:r w:rsidR="00CA4EBC">
              <w:rPr>
                <w:webHidden/>
              </w:rPr>
              <w:tab/>
            </w:r>
            <w:r w:rsidR="00CA4EBC">
              <w:rPr>
                <w:webHidden/>
              </w:rPr>
              <w:fldChar w:fldCharType="begin"/>
            </w:r>
            <w:r w:rsidR="00CA4EBC">
              <w:rPr>
                <w:webHidden/>
              </w:rPr>
              <w:instrText xml:space="preserve"> PAGEREF _Toc58221402 \h </w:instrText>
            </w:r>
            <w:r w:rsidR="00CA4EBC">
              <w:rPr>
                <w:webHidden/>
              </w:rPr>
            </w:r>
            <w:r w:rsidR="00CA4EBC">
              <w:rPr>
                <w:webHidden/>
              </w:rPr>
              <w:fldChar w:fldCharType="separate"/>
            </w:r>
            <w:r w:rsidR="00CA4EBC">
              <w:rPr>
                <w:webHidden/>
              </w:rPr>
              <w:t>43</w:t>
            </w:r>
            <w:r w:rsidR="00CA4EBC">
              <w:rPr>
                <w:webHidden/>
              </w:rPr>
              <w:fldChar w:fldCharType="end"/>
            </w:r>
          </w:hyperlink>
        </w:p>
        <w:p w14:paraId="5A5040FD" w14:textId="321BEEB2" w:rsidR="00CA4EBC" w:rsidRDefault="004354EF">
          <w:pPr>
            <w:pStyle w:val="ndice2"/>
            <w:tabs>
              <w:tab w:val="right" w:leader="dot" w:pos="9628"/>
            </w:tabs>
            <w:rPr>
              <w:rFonts w:asciiTheme="minorHAnsi" w:eastAsiaTheme="minorEastAsia" w:hAnsiTheme="minorHAnsi"/>
              <w:noProof/>
              <w:sz w:val="22"/>
              <w:szCs w:val="22"/>
              <w:lang w:eastAsia="pt-PT"/>
            </w:rPr>
          </w:pPr>
          <w:hyperlink w:anchor="_Toc58221403" w:history="1">
            <w:r w:rsidR="00CA4EBC" w:rsidRPr="004A0D3C">
              <w:rPr>
                <w:rStyle w:val="Hiperligao"/>
                <w:noProof/>
              </w:rPr>
              <w:t>Apêndice 1: Guião de Entrevista</w:t>
            </w:r>
            <w:r w:rsidR="00CA4EBC">
              <w:rPr>
                <w:noProof/>
                <w:webHidden/>
              </w:rPr>
              <w:tab/>
            </w:r>
            <w:r w:rsidR="00CA4EBC">
              <w:rPr>
                <w:noProof/>
                <w:webHidden/>
              </w:rPr>
              <w:fldChar w:fldCharType="begin"/>
            </w:r>
            <w:r w:rsidR="00CA4EBC">
              <w:rPr>
                <w:noProof/>
                <w:webHidden/>
              </w:rPr>
              <w:instrText xml:space="preserve"> PAGEREF _Toc58221403 \h </w:instrText>
            </w:r>
            <w:r w:rsidR="00CA4EBC">
              <w:rPr>
                <w:noProof/>
                <w:webHidden/>
              </w:rPr>
            </w:r>
            <w:r w:rsidR="00CA4EBC">
              <w:rPr>
                <w:noProof/>
                <w:webHidden/>
              </w:rPr>
              <w:fldChar w:fldCharType="separate"/>
            </w:r>
            <w:r w:rsidR="00CA4EBC">
              <w:rPr>
                <w:noProof/>
                <w:webHidden/>
              </w:rPr>
              <w:t>43</w:t>
            </w:r>
            <w:r w:rsidR="00CA4EBC">
              <w:rPr>
                <w:noProof/>
                <w:webHidden/>
              </w:rPr>
              <w:fldChar w:fldCharType="end"/>
            </w:r>
          </w:hyperlink>
        </w:p>
        <w:p w14:paraId="53DA0180" w14:textId="78B8AC46" w:rsidR="00CA4EBC" w:rsidRDefault="004354EF">
          <w:pPr>
            <w:pStyle w:val="ndice2"/>
            <w:tabs>
              <w:tab w:val="right" w:leader="dot" w:pos="9628"/>
            </w:tabs>
            <w:rPr>
              <w:rFonts w:asciiTheme="minorHAnsi" w:eastAsiaTheme="minorEastAsia" w:hAnsiTheme="minorHAnsi"/>
              <w:noProof/>
              <w:sz w:val="22"/>
              <w:szCs w:val="22"/>
              <w:lang w:eastAsia="pt-PT"/>
            </w:rPr>
          </w:pPr>
          <w:hyperlink w:anchor="_Toc58221404" w:history="1">
            <w:r w:rsidR="00CA4EBC" w:rsidRPr="004A0D3C">
              <w:rPr>
                <w:rStyle w:val="Hiperligao"/>
                <w:noProof/>
              </w:rPr>
              <w:t>Apêndice 2: Manual de Utilizador</w:t>
            </w:r>
            <w:r w:rsidR="00CA4EBC">
              <w:rPr>
                <w:noProof/>
                <w:webHidden/>
              </w:rPr>
              <w:tab/>
            </w:r>
            <w:r w:rsidR="00CA4EBC">
              <w:rPr>
                <w:noProof/>
                <w:webHidden/>
              </w:rPr>
              <w:fldChar w:fldCharType="begin"/>
            </w:r>
            <w:r w:rsidR="00CA4EBC">
              <w:rPr>
                <w:noProof/>
                <w:webHidden/>
              </w:rPr>
              <w:instrText xml:space="preserve"> PAGEREF _Toc58221404 \h </w:instrText>
            </w:r>
            <w:r w:rsidR="00CA4EBC">
              <w:rPr>
                <w:noProof/>
                <w:webHidden/>
              </w:rPr>
            </w:r>
            <w:r w:rsidR="00CA4EBC">
              <w:rPr>
                <w:noProof/>
                <w:webHidden/>
              </w:rPr>
              <w:fldChar w:fldCharType="separate"/>
            </w:r>
            <w:r w:rsidR="00CA4EBC">
              <w:rPr>
                <w:noProof/>
                <w:webHidden/>
              </w:rPr>
              <w:t>44</w:t>
            </w:r>
            <w:r w:rsidR="00CA4EBC">
              <w:rPr>
                <w:noProof/>
                <w:webHidden/>
              </w:rPr>
              <w:fldChar w:fldCharType="end"/>
            </w:r>
          </w:hyperlink>
        </w:p>
        <w:p w14:paraId="6D78724D" w14:textId="62399EC9" w:rsidR="00CA4EBC" w:rsidRDefault="004354EF">
          <w:pPr>
            <w:pStyle w:val="ndice2"/>
            <w:tabs>
              <w:tab w:val="right" w:leader="dot" w:pos="9628"/>
            </w:tabs>
            <w:rPr>
              <w:rFonts w:asciiTheme="minorHAnsi" w:eastAsiaTheme="minorEastAsia" w:hAnsiTheme="minorHAnsi"/>
              <w:noProof/>
              <w:sz w:val="22"/>
              <w:szCs w:val="22"/>
              <w:lang w:eastAsia="pt-PT"/>
            </w:rPr>
          </w:pPr>
          <w:hyperlink w:anchor="_Toc58221405" w:history="1">
            <w:r w:rsidR="00CA4EBC" w:rsidRPr="004A0D3C">
              <w:rPr>
                <w:rStyle w:val="Hiperligao"/>
                <w:noProof/>
              </w:rPr>
              <w:t>Apêndice 3: Diagrama de Classes</w:t>
            </w:r>
            <w:r w:rsidR="00CA4EBC">
              <w:rPr>
                <w:noProof/>
                <w:webHidden/>
              </w:rPr>
              <w:tab/>
            </w:r>
            <w:r w:rsidR="00CA4EBC">
              <w:rPr>
                <w:noProof/>
                <w:webHidden/>
              </w:rPr>
              <w:fldChar w:fldCharType="begin"/>
            </w:r>
            <w:r w:rsidR="00CA4EBC">
              <w:rPr>
                <w:noProof/>
                <w:webHidden/>
              </w:rPr>
              <w:instrText xml:space="preserve"> PAGEREF _Toc58221405 \h </w:instrText>
            </w:r>
            <w:r w:rsidR="00CA4EBC">
              <w:rPr>
                <w:noProof/>
                <w:webHidden/>
              </w:rPr>
            </w:r>
            <w:r w:rsidR="00CA4EBC">
              <w:rPr>
                <w:noProof/>
                <w:webHidden/>
              </w:rPr>
              <w:fldChar w:fldCharType="separate"/>
            </w:r>
            <w:r w:rsidR="00CA4EBC">
              <w:rPr>
                <w:noProof/>
                <w:webHidden/>
              </w:rPr>
              <w:t>1</w:t>
            </w:r>
            <w:r w:rsidR="00CA4EBC">
              <w:rPr>
                <w:noProof/>
                <w:webHidden/>
              </w:rPr>
              <w:fldChar w:fldCharType="end"/>
            </w:r>
          </w:hyperlink>
        </w:p>
        <w:p w14:paraId="0B99ACB0" w14:textId="40C5D5E7" w:rsidR="003D1178" w:rsidRPr="009A4483" w:rsidRDefault="004B13D7" w:rsidP="003D1178">
          <w:pPr>
            <w:rPr>
              <w:b/>
              <w:bCs/>
              <w:noProof/>
            </w:rPr>
          </w:pPr>
          <w:r w:rsidRPr="009A4483">
            <w:rPr>
              <w:b/>
              <w:bCs/>
              <w:noProof/>
            </w:rPr>
            <w:fldChar w:fldCharType="end"/>
          </w:r>
        </w:p>
        <w:p w14:paraId="218290D7" w14:textId="77777777" w:rsidR="003D1178" w:rsidRPr="009A4483" w:rsidRDefault="004354EF" w:rsidP="003D1178"/>
      </w:sdtContent>
    </w:sdt>
    <w:bookmarkStart w:id="10" w:name="_Toc183345211" w:displacedByCustomXml="prev"/>
    <w:p w14:paraId="28FB44B9" w14:textId="77777777" w:rsidR="003D1178" w:rsidRPr="009A4483" w:rsidRDefault="003D1178" w:rsidP="003D1178"/>
    <w:p w14:paraId="4A884506" w14:textId="77777777" w:rsidR="003D1178" w:rsidRPr="009A4483" w:rsidRDefault="003D1178" w:rsidP="003D1178">
      <w:pPr>
        <w:rPr>
          <w:lang w:eastAsia="pt-PT"/>
        </w:rPr>
      </w:pPr>
    </w:p>
    <w:p w14:paraId="68CCCC85" w14:textId="77777777" w:rsidR="003D1178" w:rsidRPr="009A4483" w:rsidRDefault="003D1178" w:rsidP="003D1178">
      <w:pPr>
        <w:rPr>
          <w:lang w:eastAsia="pt-PT"/>
        </w:rPr>
      </w:pPr>
    </w:p>
    <w:p w14:paraId="13CF0640" w14:textId="77777777" w:rsidR="003D1178" w:rsidRPr="009A4483" w:rsidRDefault="003D1178" w:rsidP="003D1178">
      <w:pPr>
        <w:rPr>
          <w:lang w:eastAsia="pt-PT"/>
        </w:rPr>
      </w:pPr>
    </w:p>
    <w:p w14:paraId="082F895D" w14:textId="77777777" w:rsidR="003D1178" w:rsidRPr="009A4483" w:rsidRDefault="003D1178" w:rsidP="003D1178">
      <w:pPr>
        <w:rPr>
          <w:lang w:eastAsia="pt-PT"/>
        </w:rPr>
      </w:pPr>
    </w:p>
    <w:p w14:paraId="22B56C89" w14:textId="77777777" w:rsidR="003D1178" w:rsidRPr="009A4483" w:rsidRDefault="003D1178" w:rsidP="003D1178">
      <w:pPr>
        <w:rPr>
          <w:lang w:eastAsia="pt-PT"/>
        </w:rPr>
      </w:pPr>
    </w:p>
    <w:p w14:paraId="25117CA4" w14:textId="77777777" w:rsidR="003D1178" w:rsidRPr="009A4483" w:rsidRDefault="003D1178" w:rsidP="003D1178">
      <w:pPr>
        <w:rPr>
          <w:lang w:eastAsia="pt-PT"/>
        </w:rPr>
      </w:pPr>
    </w:p>
    <w:p w14:paraId="2AE77440" w14:textId="77777777" w:rsidR="003D1178" w:rsidRPr="009A4483" w:rsidRDefault="003D1178" w:rsidP="003D1178">
      <w:pPr>
        <w:rPr>
          <w:lang w:eastAsia="pt-PT"/>
        </w:rPr>
      </w:pPr>
    </w:p>
    <w:p w14:paraId="0C637878" w14:textId="77777777" w:rsidR="003D1178" w:rsidRPr="009A4483" w:rsidRDefault="003D1178" w:rsidP="003D1178">
      <w:pPr>
        <w:rPr>
          <w:lang w:eastAsia="pt-PT"/>
        </w:rPr>
      </w:pPr>
    </w:p>
    <w:p w14:paraId="5F11566E" w14:textId="77777777" w:rsidR="003D1178" w:rsidRPr="009A4483" w:rsidRDefault="003D1178" w:rsidP="003D1178">
      <w:pPr>
        <w:rPr>
          <w:lang w:eastAsia="pt-PT"/>
        </w:rPr>
      </w:pPr>
    </w:p>
    <w:p w14:paraId="372D94B3" w14:textId="77777777" w:rsidR="003D1178" w:rsidRPr="009A4483" w:rsidRDefault="003D1178" w:rsidP="003D1178">
      <w:pPr>
        <w:rPr>
          <w:lang w:eastAsia="pt-PT"/>
        </w:rPr>
      </w:pPr>
    </w:p>
    <w:p w14:paraId="6AAE6F97" w14:textId="77777777" w:rsidR="003D1178" w:rsidRPr="009A4483" w:rsidRDefault="003D1178" w:rsidP="003D1178"/>
    <w:p w14:paraId="40FBE885" w14:textId="77777777" w:rsidR="00A42FEC" w:rsidRPr="009A4483" w:rsidRDefault="00A42FEC" w:rsidP="00A42FEC">
      <w:pPr>
        <w:pStyle w:val="Ttulo1"/>
      </w:pPr>
      <w:bookmarkStart w:id="11" w:name="_Toc58221324"/>
      <w:commentRangeStart w:id="12"/>
      <w:r w:rsidRPr="009A4483">
        <w:lastRenderedPageBreak/>
        <w:t>Lista de Figuras</w:t>
      </w:r>
      <w:commentRangeEnd w:id="12"/>
      <w:r w:rsidR="00BD3310" w:rsidRPr="009A4483">
        <w:rPr>
          <w:rStyle w:val="Refdecomentrio"/>
          <w:rFonts w:eastAsiaTheme="minorEastAsia" w:cstheme="minorBidi"/>
          <w:b w:val="0"/>
        </w:rPr>
        <w:commentReference w:id="12"/>
      </w:r>
      <w:bookmarkEnd w:id="11"/>
    </w:p>
    <w:p w14:paraId="1B14090A" w14:textId="77777777" w:rsidR="00856BB6" w:rsidRPr="009A4483" w:rsidRDefault="00D45C7F">
      <w:pPr>
        <w:pStyle w:val="ndicedeilustraes"/>
        <w:tabs>
          <w:tab w:val="right" w:leader="dot" w:pos="9628"/>
        </w:tabs>
        <w:rPr>
          <w:rFonts w:eastAsiaTheme="minorEastAsia"/>
          <w:noProof/>
          <w:sz w:val="22"/>
          <w:szCs w:val="22"/>
          <w:lang w:eastAsia="pt-PT"/>
        </w:rPr>
      </w:pPr>
      <w:r w:rsidRPr="009A4483">
        <w:fldChar w:fldCharType="begin"/>
      </w:r>
      <w:r w:rsidRPr="009A4483">
        <w:instrText xml:space="preserve"> TOC \h \z \c "Figura" </w:instrText>
      </w:r>
      <w:r w:rsidRPr="009A4483">
        <w:fldChar w:fldCharType="separate"/>
      </w:r>
      <w:hyperlink w:anchor="_Toc53775508" w:history="1">
        <w:r w:rsidR="00856BB6" w:rsidRPr="009A4483">
          <w:rPr>
            <w:rStyle w:val="Hiperligao"/>
            <w:rFonts w:cs="Times New Roman"/>
            <w:b/>
            <w:bCs/>
            <w:noProof/>
          </w:rPr>
          <w:t>Figura 1:</w:t>
        </w:r>
        <w:r w:rsidR="00856BB6" w:rsidRPr="009A4483">
          <w:rPr>
            <w:rStyle w:val="Hiperligao"/>
            <w:rFonts w:cs="Times New Roman"/>
            <w:noProof/>
          </w:rPr>
          <w:t xml:space="preserve"> Modelo do sistema adaptado de D’Ascensão (2001)</w:t>
        </w:r>
        <w:r w:rsidR="00856BB6" w:rsidRPr="009A4483">
          <w:rPr>
            <w:noProof/>
            <w:webHidden/>
          </w:rPr>
          <w:tab/>
        </w:r>
        <w:r w:rsidR="00856BB6" w:rsidRPr="009A4483">
          <w:rPr>
            <w:noProof/>
            <w:webHidden/>
          </w:rPr>
          <w:fldChar w:fldCharType="begin"/>
        </w:r>
        <w:r w:rsidR="00856BB6" w:rsidRPr="009A4483">
          <w:rPr>
            <w:noProof/>
            <w:webHidden/>
          </w:rPr>
          <w:instrText xml:space="preserve"> PAGEREF _Toc53775508 \h </w:instrText>
        </w:r>
        <w:r w:rsidR="00856BB6" w:rsidRPr="009A4483">
          <w:rPr>
            <w:noProof/>
            <w:webHidden/>
          </w:rPr>
        </w:r>
        <w:r w:rsidR="00856BB6" w:rsidRPr="009A4483">
          <w:rPr>
            <w:noProof/>
            <w:webHidden/>
          </w:rPr>
          <w:fldChar w:fldCharType="separate"/>
        </w:r>
        <w:r w:rsidR="00856BB6" w:rsidRPr="009A4483">
          <w:rPr>
            <w:noProof/>
            <w:webHidden/>
          </w:rPr>
          <w:t>5</w:t>
        </w:r>
        <w:r w:rsidR="00856BB6" w:rsidRPr="009A4483">
          <w:rPr>
            <w:noProof/>
            <w:webHidden/>
          </w:rPr>
          <w:fldChar w:fldCharType="end"/>
        </w:r>
      </w:hyperlink>
    </w:p>
    <w:p w14:paraId="6AAB8C7D" w14:textId="77777777" w:rsidR="00856BB6" w:rsidRPr="009A4483" w:rsidRDefault="004354EF">
      <w:pPr>
        <w:pStyle w:val="ndicedeilustraes"/>
        <w:tabs>
          <w:tab w:val="right" w:leader="dot" w:pos="9628"/>
        </w:tabs>
        <w:rPr>
          <w:rFonts w:eastAsiaTheme="minorEastAsia"/>
          <w:noProof/>
          <w:sz w:val="22"/>
          <w:szCs w:val="22"/>
          <w:lang w:eastAsia="pt-PT"/>
        </w:rPr>
      </w:pPr>
      <w:hyperlink w:anchor="_Toc53775509" w:history="1">
        <w:r w:rsidR="00856BB6" w:rsidRPr="009A4483">
          <w:rPr>
            <w:rStyle w:val="Hiperligao"/>
            <w:rFonts w:cs="Times New Roman"/>
            <w:b/>
            <w:bCs/>
            <w:noProof/>
          </w:rPr>
          <w:t>Figura 2:</w:t>
        </w:r>
        <w:r w:rsidR="00856BB6" w:rsidRPr="009A4483">
          <w:rPr>
            <w:rStyle w:val="Hiperligao"/>
            <w:rFonts w:cs="Times New Roman"/>
            <w:noProof/>
          </w:rPr>
          <w:t xml:space="preserve"> </w:t>
        </w:r>
        <w:r w:rsidR="00856BB6" w:rsidRPr="009A4483">
          <w:rPr>
            <w:rStyle w:val="Hiperligao"/>
            <w:rFonts w:cs="Times New Roman"/>
            <w:noProof/>
            <w:shd w:val="clear" w:color="auto" w:fill="FEFFFF"/>
          </w:rPr>
          <w:t>Processo de Gestão da Solicitação Adaptado de Parondi (2013).</w:t>
        </w:r>
        <w:r w:rsidR="00856BB6" w:rsidRPr="009A4483">
          <w:rPr>
            <w:noProof/>
            <w:webHidden/>
          </w:rPr>
          <w:tab/>
        </w:r>
        <w:r w:rsidR="00856BB6" w:rsidRPr="009A4483">
          <w:rPr>
            <w:noProof/>
            <w:webHidden/>
          </w:rPr>
          <w:fldChar w:fldCharType="begin"/>
        </w:r>
        <w:r w:rsidR="00856BB6" w:rsidRPr="009A4483">
          <w:rPr>
            <w:noProof/>
            <w:webHidden/>
          </w:rPr>
          <w:instrText xml:space="preserve"> PAGEREF _Toc53775509 \h </w:instrText>
        </w:r>
        <w:r w:rsidR="00856BB6" w:rsidRPr="009A4483">
          <w:rPr>
            <w:noProof/>
            <w:webHidden/>
          </w:rPr>
        </w:r>
        <w:r w:rsidR="00856BB6" w:rsidRPr="009A4483">
          <w:rPr>
            <w:noProof/>
            <w:webHidden/>
          </w:rPr>
          <w:fldChar w:fldCharType="separate"/>
        </w:r>
        <w:r w:rsidR="00856BB6" w:rsidRPr="009A4483">
          <w:rPr>
            <w:noProof/>
            <w:webHidden/>
          </w:rPr>
          <w:t>7</w:t>
        </w:r>
        <w:r w:rsidR="00856BB6" w:rsidRPr="009A4483">
          <w:rPr>
            <w:noProof/>
            <w:webHidden/>
          </w:rPr>
          <w:fldChar w:fldCharType="end"/>
        </w:r>
      </w:hyperlink>
    </w:p>
    <w:p w14:paraId="523978AB" w14:textId="77777777" w:rsidR="00856BB6" w:rsidRPr="009A4483" w:rsidRDefault="004354EF">
      <w:pPr>
        <w:pStyle w:val="ndicedeilustraes"/>
        <w:tabs>
          <w:tab w:val="right" w:leader="dot" w:pos="9628"/>
        </w:tabs>
        <w:rPr>
          <w:rFonts w:eastAsiaTheme="minorEastAsia"/>
          <w:noProof/>
          <w:sz w:val="22"/>
          <w:szCs w:val="22"/>
          <w:lang w:eastAsia="pt-PT"/>
        </w:rPr>
      </w:pPr>
      <w:hyperlink w:anchor="_Toc53775510" w:history="1">
        <w:r w:rsidR="00856BB6" w:rsidRPr="009A4483">
          <w:rPr>
            <w:rStyle w:val="Hiperligao"/>
            <w:b/>
            <w:bCs/>
            <w:noProof/>
          </w:rPr>
          <w:t>Figura 3:</w:t>
        </w:r>
        <w:r w:rsidR="00856BB6" w:rsidRPr="009A4483">
          <w:rPr>
            <w:rStyle w:val="Hiperligao"/>
            <w:rFonts w:cs="Times New Roman"/>
            <w:noProof/>
          </w:rPr>
          <w:t xml:space="preserve"> Arquitetura geral do RUP. Fonte: Martinez (2006)</w:t>
        </w:r>
        <w:r w:rsidR="00856BB6" w:rsidRPr="009A4483">
          <w:rPr>
            <w:noProof/>
            <w:webHidden/>
          </w:rPr>
          <w:tab/>
        </w:r>
        <w:r w:rsidR="00856BB6" w:rsidRPr="009A4483">
          <w:rPr>
            <w:noProof/>
            <w:webHidden/>
          </w:rPr>
          <w:fldChar w:fldCharType="begin"/>
        </w:r>
        <w:r w:rsidR="00856BB6" w:rsidRPr="009A4483">
          <w:rPr>
            <w:noProof/>
            <w:webHidden/>
          </w:rPr>
          <w:instrText xml:space="preserve"> PAGEREF _Toc53775510 \h </w:instrText>
        </w:r>
        <w:r w:rsidR="00856BB6" w:rsidRPr="009A4483">
          <w:rPr>
            <w:noProof/>
            <w:webHidden/>
          </w:rPr>
        </w:r>
        <w:r w:rsidR="00856BB6" w:rsidRPr="009A4483">
          <w:rPr>
            <w:noProof/>
            <w:webHidden/>
          </w:rPr>
          <w:fldChar w:fldCharType="separate"/>
        </w:r>
        <w:r w:rsidR="00856BB6" w:rsidRPr="009A4483">
          <w:rPr>
            <w:noProof/>
            <w:webHidden/>
          </w:rPr>
          <w:t>13</w:t>
        </w:r>
        <w:r w:rsidR="00856BB6" w:rsidRPr="009A4483">
          <w:rPr>
            <w:noProof/>
            <w:webHidden/>
          </w:rPr>
          <w:fldChar w:fldCharType="end"/>
        </w:r>
      </w:hyperlink>
    </w:p>
    <w:p w14:paraId="01D7091F" w14:textId="77777777" w:rsidR="00856BB6" w:rsidRPr="009A4483" w:rsidRDefault="004354EF">
      <w:pPr>
        <w:pStyle w:val="ndicedeilustraes"/>
        <w:tabs>
          <w:tab w:val="right" w:leader="dot" w:pos="9628"/>
        </w:tabs>
        <w:rPr>
          <w:rFonts w:eastAsiaTheme="minorEastAsia"/>
          <w:noProof/>
          <w:sz w:val="22"/>
          <w:szCs w:val="22"/>
          <w:lang w:eastAsia="pt-PT"/>
        </w:rPr>
      </w:pPr>
      <w:hyperlink w:anchor="_Toc53775511" w:history="1">
        <w:r w:rsidR="00856BB6" w:rsidRPr="009A4483">
          <w:rPr>
            <w:rStyle w:val="Hiperligao"/>
            <w:b/>
            <w:bCs/>
            <w:noProof/>
          </w:rPr>
          <w:t>Figura 4:</w:t>
        </w:r>
        <w:r w:rsidR="00856BB6" w:rsidRPr="009A4483">
          <w:rPr>
            <w:rStyle w:val="Hiperligao"/>
            <w:noProof/>
          </w:rPr>
          <w:t>Modelo Iterativo e Incremental Fonte: Ricardo P. (2019).</w:t>
        </w:r>
        <w:r w:rsidR="00856BB6" w:rsidRPr="009A4483">
          <w:rPr>
            <w:noProof/>
            <w:webHidden/>
          </w:rPr>
          <w:tab/>
        </w:r>
        <w:r w:rsidR="00856BB6" w:rsidRPr="009A4483">
          <w:rPr>
            <w:noProof/>
            <w:webHidden/>
          </w:rPr>
          <w:fldChar w:fldCharType="begin"/>
        </w:r>
        <w:r w:rsidR="00856BB6" w:rsidRPr="009A4483">
          <w:rPr>
            <w:noProof/>
            <w:webHidden/>
          </w:rPr>
          <w:instrText xml:space="preserve"> PAGEREF _Toc53775511 \h </w:instrText>
        </w:r>
        <w:r w:rsidR="00856BB6" w:rsidRPr="009A4483">
          <w:rPr>
            <w:noProof/>
            <w:webHidden/>
          </w:rPr>
        </w:r>
        <w:r w:rsidR="00856BB6" w:rsidRPr="009A4483">
          <w:rPr>
            <w:noProof/>
            <w:webHidden/>
          </w:rPr>
          <w:fldChar w:fldCharType="separate"/>
        </w:r>
        <w:r w:rsidR="00856BB6" w:rsidRPr="009A4483">
          <w:rPr>
            <w:noProof/>
            <w:webHidden/>
          </w:rPr>
          <w:t>14</w:t>
        </w:r>
        <w:r w:rsidR="00856BB6" w:rsidRPr="009A4483">
          <w:rPr>
            <w:noProof/>
            <w:webHidden/>
          </w:rPr>
          <w:fldChar w:fldCharType="end"/>
        </w:r>
      </w:hyperlink>
    </w:p>
    <w:p w14:paraId="3185AB4D" w14:textId="77777777" w:rsidR="00856BB6" w:rsidRPr="009A4483" w:rsidRDefault="004354EF">
      <w:pPr>
        <w:pStyle w:val="ndicedeilustraes"/>
        <w:tabs>
          <w:tab w:val="right" w:leader="dot" w:pos="9628"/>
        </w:tabs>
        <w:rPr>
          <w:rFonts w:eastAsiaTheme="minorEastAsia"/>
          <w:noProof/>
          <w:sz w:val="22"/>
          <w:szCs w:val="22"/>
          <w:lang w:eastAsia="pt-PT"/>
        </w:rPr>
      </w:pPr>
      <w:hyperlink w:anchor="_Toc53775512" w:history="1">
        <w:r w:rsidR="00856BB6" w:rsidRPr="009A4483">
          <w:rPr>
            <w:rStyle w:val="Hiperligao"/>
            <w:b/>
            <w:bCs/>
            <w:noProof/>
          </w:rPr>
          <w:t xml:space="preserve">Figura 5: </w:t>
        </w:r>
        <w:r w:rsidR="00856BB6" w:rsidRPr="009A4483">
          <w:rPr>
            <w:rStyle w:val="Hiperligao"/>
            <w:noProof/>
          </w:rPr>
          <w:t>Gráfico de popularidade no desenvolvimento usando lavrável. Fonte: Google Trands (2019).</w:t>
        </w:r>
        <w:r w:rsidR="00856BB6" w:rsidRPr="009A4483">
          <w:rPr>
            <w:noProof/>
            <w:webHidden/>
          </w:rPr>
          <w:tab/>
        </w:r>
        <w:r w:rsidR="00856BB6" w:rsidRPr="009A4483">
          <w:rPr>
            <w:noProof/>
            <w:webHidden/>
          </w:rPr>
          <w:fldChar w:fldCharType="begin"/>
        </w:r>
        <w:r w:rsidR="00856BB6" w:rsidRPr="009A4483">
          <w:rPr>
            <w:noProof/>
            <w:webHidden/>
          </w:rPr>
          <w:instrText xml:space="preserve"> PAGEREF _Toc53775512 \h </w:instrText>
        </w:r>
        <w:r w:rsidR="00856BB6" w:rsidRPr="009A4483">
          <w:rPr>
            <w:noProof/>
            <w:webHidden/>
          </w:rPr>
        </w:r>
        <w:r w:rsidR="00856BB6" w:rsidRPr="009A4483">
          <w:rPr>
            <w:noProof/>
            <w:webHidden/>
          </w:rPr>
          <w:fldChar w:fldCharType="separate"/>
        </w:r>
        <w:r w:rsidR="00856BB6" w:rsidRPr="009A4483">
          <w:rPr>
            <w:noProof/>
            <w:webHidden/>
          </w:rPr>
          <w:t>16</w:t>
        </w:r>
        <w:r w:rsidR="00856BB6" w:rsidRPr="009A4483">
          <w:rPr>
            <w:noProof/>
            <w:webHidden/>
          </w:rPr>
          <w:fldChar w:fldCharType="end"/>
        </w:r>
      </w:hyperlink>
    </w:p>
    <w:p w14:paraId="700975EC" w14:textId="77777777" w:rsidR="00856BB6" w:rsidRPr="009A4483" w:rsidRDefault="004354EF">
      <w:pPr>
        <w:pStyle w:val="ndicedeilustraes"/>
        <w:tabs>
          <w:tab w:val="right" w:leader="dot" w:pos="9628"/>
        </w:tabs>
        <w:rPr>
          <w:rFonts w:eastAsiaTheme="minorEastAsia"/>
          <w:noProof/>
          <w:sz w:val="22"/>
          <w:szCs w:val="22"/>
          <w:lang w:eastAsia="pt-PT"/>
        </w:rPr>
      </w:pPr>
      <w:hyperlink w:anchor="_Toc53775513" w:history="1">
        <w:r w:rsidR="00856BB6" w:rsidRPr="009A4483">
          <w:rPr>
            <w:rStyle w:val="Hiperligao"/>
            <w:b/>
            <w:bCs/>
            <w:noProof/>
          </w:rPr>
          <w:t>Figura 6:</w:t>
        </w:r>
        <w:r w:rsidR="00856BB6" w:rsidRPr="009A4483">
          <w:rPr>
            <w:rStyle w:val="Hiperligao"/>
            <w:noProof/>
          </w:rPr>
          <w:t xml:space="preserve"> Arquitetura do sistema actual. Autor.</w:t>
        </w:r>
        <w:r w:rsidR="00856BB6" w:rsidRPr="009A4483">
          <w:rPr>
            <w:noProof/>
            <w:webHidden/>
          </w:rPr>
          <w:tab/>
        </w:r>
        <w:r w:rsidR="00856BB6" w:rsidRPr="009A4483">
          <w:rPr>
            <w:noProof/>
            <w:webHidden/>
          </w:rPr>
          <w:fldChar w:fldCharType="begin"/>
        </w:r>
        <w:r w:rsidR="00856BB6" w:rsidRPr="009A4483">
          <w:rPr>
            <w:noProof/>
            <w:webHidden/>
          </w:rPr>
          <w:instrText xml:space="preserve"> PAGEREF _Toc53775513 \h </w:instrText>
        </w:r>
        <w:r w:rsidR="00856BB6" w:rsidRPr="009A4483">
          <w:rPr>
            <w:noProof/>
            <w:webHidden/>
          </w:rPr>
        </w:r>
        <w:r w:rsidR="00856BB6" w:rsidRPr="009A4483">
          <w:rPr>
            <w:noProof/>
            <w:webHidden/>
          </w:rPr>
          <w:fldChar w:fldCharType="separate"/>
        </w:r>
        <w:r w:rsidR="00856BB6" w:rsidRPr="009A4483">
          <w:rPr>
            <w:noProof/>
            <w:webHidden/>
          </w:rPr>
          <w:t>19</w:t>
        </w:r>
        <w:r w:rsidR="00856BB6" w:rsidRPr="009A4483">
          <w:rPr>
            <w:noProof/>
            <w:webHidden/>
          </w:rPr>
          <w:fldChar w:fldCharType="end"/>
        </w:r>
      </w:hyperlink>
    </w:p>
    <w:p w14:paraId="35FDE47B" w14:textId="77777777" w:rsidR="00856BB6" w:rsidRPr="009A4483" w:rsidRDefault="004354EF">
      <w:pPr>
        <w:pStyle w:val="ndicedeilustraes"/>
        <w:tabs>
          <w:tab w:val="right" w:leader="dot" w:pos="9628"/>
        </w:tabs>
        <w:rPr>
          <w:rFonts w:eastAsiaTheme="minorEastAsia"/>
          <w:noProof/>
          <w:sz w:val="22"/>
          <w:szCs w:val="22"/>
          <w:lang w:eastAsia="pt-PT"/>
        </w:rPr>
      </w:pPr>
      <w:hyperlink w:anchor="_Toc53775514" w:history="1">
        <w:r w:rsidR="00856BB6" w:rsidRPr="009A4483">
          <w:rPr>
            <w:rStyle w:val="Hiperligao"/>
            <w:b/>
            <w:bCs/>
            <w:noProof/>
          </w:rPr>
          <w:t>Figura 7:</w:t>
        </w:r>
        <w:r w:rsidR="00856BB6" w:rsidRPr="009A4483">
          <w:rPr>
            <w:rStyle w:val="Hiperligao"/>
            <w:noProof/>
          </w:rPr>
          <w:t xml:space="preserve"> Arquitetura do sistema proposto. Autor.</w:t>
        </w:r>
        <w:r w:rsidR="00856BB6" w:rsidRPr="009A4483">
          <w:rPr>
            <w:noProof/>
            <w:webHidden/>
          </w:rPr>
          <w:tab/>
        </w:r>
        <w:r w:rsidR="00856BB6" w:rsidRPr="009A4483">
          <w:rPr>
            <w:noProof/>
            <w:webHidden/>
          </w:rPr>
          <w:fldChar w:fldCharType="begin"/>
        </w:r>
        <w:r w:rsidR="00856BB6" w:rsidRPr="009A4483">
          <w:rPr>
            <w:noProof/>
            <w:webHidden/>
          </w:rPr>
          <w:instrText xml:space="preserve"> PAGEREF _Toc53775514 \h </w:instrText>
        </w:r>
        <w:r w:rsidR="00856BB6" w:rsidRPr="009A4483">
          <w:rPr>
            <w:noProof/>
            <w:webHidden/>
          </w:rPr>
        </w:r>
        <w:r w:rsidR="00856BB6" w:rsidRPr="009A4483">
          <w:rPr>
            <w:noProof/>
            <w:webHidden/>
          </w:rPr>
          <w:fldChar w:fldCharType="separate"/>
        </w:r>
        <w:r w:rsidR="00856BB6" w:rsidRPr="009A4483">
          <w:rPr>
            <w:noProof/>
            <w:webHidden/>
          </w:rPr>
          <w:t>21</w:t>
        </w:r>
        <w:r w:rsidR="00856BB6" w:rsidRPr="009A4483">
          <w:rPr>
            <w:noProof/>
            <w:webHidden/>
          </w:rPr>
          <w:fldChar w:fldCharType="end"/>
        </w:r>
      </w:hyperlink>
    </w:p>
    <w:p w14:paraId="6833255D" w14:textId="77777777" w:rsidR="00856BB6" w:rsidRPr="009A4483" w:rsidRDefault="004354EF">
      <w:pPr>
        <w:pStyle w:val="ndicedeilustraes"/>
        <w:tabs>
          <w:tab w:val="right" w:leader="dot" w:pos="9628"/>
        </w:tabs>
        <w:rPr>
          <w:rFonts w:eastAsiaTheme="minorEastAsia"/>
          <w:noProof/>
          <w:sz w:val="22"/>
          <w:szCs w:val="22"/>
          <w:lang w:eastAsia="pt-PT"/>
        </w:rPr>
      </w:pPr>
      <w:hyperlink w:anchor="_Toc53775515" w:history="1">
        <w:r w:rsidR="00856BB6" w:rsidRPr="009A4483">
          <w:rPr>
            <w:rStyle w:val="Hiperligao"/>
            <w:b/>
            <w:bCs/>
            <w:noProof/>
          </w:rPr>
          <w:t>Figura 8:</w:t>
        </w:r>
        <w:r w:rsidR="00856BB6" w:rsidRPr="009A4483">
          <w:rPr>
            <w:rStyle w:val="Hiperligao"/>
            <w:noProof/>
          </w:rPr>
          <w:t xml:space="preserve"> Caso de uso do Administrador.</w:t>
        </w:r>
        <w:r w:rsidR="00856BB6" w:rsidRPr="009A4483">
          <w:rPr>
            <w:noProof/>
            <w:webHidden/>
          </w:rPr>
          <w:tab/>
        </w:r>
        <w:r w:rsidR="00856BB6" w:rsidRPr="009A4483">
          <w:rPr>
            <w:noProof/>
            <w:webHidden/>
          </w:rPr>
          <w:fldChar w:fldCharType="begin"/>
        </w:r>
        <w:r w:rsidR="00856BB6" w:rsidRPr="009A4483">
          <w:rPr>
            <w:noProof/>
            <w:webHidden/>
          </w:rPr>
          <w:instrText xml:space="preserve"> PAGEREF _Toc53775515 \h </w:instrText>
        </w:r>
        <w:r w:rsidR="00856BB6" w:rsidRPr="009A4483">
          <w:rPr>
            <w:noProof/>
            <w:webHidden/>
          </w:rPr>
        </w:r>
        <w:r w:rsidR="00856BB6" w:rsidRPr="009A4483">
          <w:rPr>
            <w:noProof/>
            <w:webHidden/>
          </w:rPr>
          <w:fldChar w:fldCharType="separate"/>
        </w:r>
        <w:r w:rsidR="00856BB6" w:rsidRPr="009A4483">
          <w:rPr>
            <w:noProof/>
            <w:webHidden/>
          </w:rPr>
          <w:t>24</w:t>
        </w:r>
        <w:r w:rsidR="00856BB6" w:rsidRPr="009A4483">
          <w:rPr>
            <w:noProof/>
            <w:webHidden/>
          </w:rPr>
          <w:fldChar w:fldCharType="end"/>
        </w:r>
      </w:hyperlink>
    </w:p>
    <w:p w14:paraId="0D2D4318" w14:textId="77777777" w:rsidR="00856BB6" w:rsidRPr="009A4483" w:rsidRDefault="004354EF">
      <w:pPr>
        <w:pStyle w:val="ndicedeilustraes"/>
        <w:tabs>
          <w:tab w:val="right" w:leader="dot" w:pos="9628"/>
        </w:tabs>
        <w:rPr>
          <w:rFonts w:eastAsiaTheme="minorEastAsia"/>
          <w:noProof/>
          <w:sz w:val="22"/>
          <w:szCs w:val="22"/>
          <w:lang w:eastAsia="pt-PT"/>
        </w:rPr>
      </w:pPr>
      <w:hyperlink w:anchor="_Toc53775516" w:history="1">
        <w:r w:rsidR="00856BB6" w:rsidRPr="009A4483">
          <w:rPr>
            <w:rStyle w:val="Hiperligao"/>
            <w:b/>
            <w:bCs/>
            <w:noProof/>
          </w:rPr>
          <w:t>Figura 9:</w:t>
        </w:r>
        <w:r w:rsidR="00856BB6" w:rsidRPr="009A4483">
          <w:rPr>
            <w:rStyle w:val="Hiperligao"/>
            <w:noProof/>
          </w:rPr>
          <w:t xml:space="preserve"> Diagrama de caso de uso para Solicitações.</w:t>
        </w:r>
        <w:r w:rsidR="00856BB6" w:rsidRPr="009A4483">
          <w:rPr>
            <w:noProof/>
            <w:webHidden/>
          </w:rPr>
          <w:tab/>
        </w:r>
        <w:r w:rsidR="00856BB6" w:rsidRPr="009A4483">
          <w:rPr>
            <w:noProof/>
            <w:webHidden/>
          </w:rPr>
          <w:fldChar w:fldCharType="begin"/>
        </w:r>
        <w:r w:rsidR="00856BB6" w:rsidRPr="009A4483">
          <w:rPr>
            <w:noProof/>
            <w:webHidden/>
          </w:rPr>
          <w:instrText xml:space="preserve"> PAGEREF _Toc53775516 \h </w:instrText>
        </w:r>
        <w:r w:rsidR="00856BB6" w:rsidRPr="009A4483">
          <w:rPr>
            <w:noProof/>
            <w:webHidden/>
          </w:rPr>
        </w:r>
        <w:r w:rsidR="00856BB6" w:rsidRPr="009A4483">
          <w:rPr>
            <w:noProof/>
            <w:webHidden/>
          </w:rPr>
          <w:fldChar w:fldCharType="separate"/>
        </w:r>
        <w:r w:rsidR="00856BB6" w:rsidRPr="009A4483">
          <w:rPr>
            <w:noProof/>
            <w:webHidden/>
          </w:rPr>
          <w:t>25</w:t>
        </w:r>
        <w:r w:rsidR="00856BB6" w:rsidRPr="009A4483">
          <w:rPr>
            <w:noProof/>
            <w:webHidden/>
          </w:rPr>
          <w:fldChar w:fldCharType="end"/>
        </w:r>
      </w:hyperlink>
    </w:p>
    <w:p w14:paraId="1C73AF2F" w14:textId="77777777" w:rsidR="00856BB6" w:rsidRPr="009A4483" w:rsidRDefault="004354EF">
      <w:pPr>
        <w:pStyle w:val="ndicedeilustraes"/>
        <w:tabs>
          <w:tab w:val="right" w:leader="dot" w:pos="9628"/>
        </w:tabs>
        <w:rPr>
          <w:rFonts w:eastAsiaTheme="minorEastAsia"/>
          <w:noProof/>
          <w:sz w:val="22"/>
          <w:szCs w:val="22"/>
          <w:lang w:eastAsia="pt-PT"/>
        </w:rPr>
      </w:pPr>
      <w:hyperlink w:anchor="_Toc53775517" w:history="1">
        <w:r w:rsidR="00856BB6" w:rsidRPr="009A4483">
          <w:rPr>
            <w:rStyle w:val="Hiperligao"/>
            <w:b/>
            <w:bCs/>
            <w:noProof/>
          </w:rPr>
          <w:t>Figura 10:</w:t>
        </w:r>
        <w:r w:rsidR="00856BB6" w:rsidRPr="009A4483">
          <w:rPr>
            <w:rStyle w:val="Hiperligao"/>
            <w:noProof/>
          </w:rPr>
          <w:t xml:space="preserve"> Diagrama de sequência de Registo de Usuário.</w:t>
        </w:r>
        <w:r w:rsidR="00856BB6" w:rsidRPr="009A4483">
          <w:rPr>
            <w:noProof/>
            <w:webHidden/>
          </w:rPr>
          <w:tab/>
        </w:r>
        <w:r w:rsidR="00856BB6" w:rsidRPr="009A4483">
          <w:rPr>
            <w:noProof/>
            <w:webHidden/>
          </w:rPr>
          <w:fldChar w:fldCharType="begin"/>
        </w:r>
        <w:r w:rsidR="00856BB6" w:rsidRPr="009A4483">
          <w:rPr>
            <w:noProof/>
            <w:webHidden/>
          </w:rPr>
          <w:instrText xml:space="preserve"> PAGEREF _Toc53775517 \h </w:instrText>
        </w:r>
        <w:r w:rsidR="00856BB6" w:rsidRPr="009A4483">
          <w:rPr>
            <w:noProof/>
            <w:webHidden/>
          </w:rPr>
        </w:r>
        <w:r w:rsidR="00856BB6" w:rsidRPr="009A4483">
          <w:rPr>
            <w:noProof/>
            <w:webHidden/>
          </w:rPr>
          <w:fldChar w:fldCharType="separate"/>
        </w:r>
        <w:r w:rsidR="00856BB6" w:rsidRPr="009A4483">
          <w:rPr>
            <w:noProof/>
            <w:webHidden/>
          </w:rPr>
          <w:t>27</w:t>
        </w:r>
        <w:r w:rsidR="00856BB6" w:rsidRPr="009A4483">
          <w:rPr>
            <w:noProof/>
            <w:webHidden/>
          </w:rPr>
          <w:fldChar w:fldCharType="end"/>
        </w:r>
      </w:hyperlink>
    </w:p>
    <w:p w14:paraId="1D147225" w14:textId="77777777" w:rsidR="00856BB6" w:rsidRPr="009A4483" w:rsidRDefault="004354EF">
      <w:pPr>
        <w:pStyle w:val="ndicedeilustraes"/>
        <w:tabs>
          <w:tab w:val="right" w:leader="dot" w:pos="9628"/>
        </w:tabs>
        <w:rPr>
          <w:rFonts w:eastAsiaTheme="minorEastAsia"/>
          <w:noProof/>
          <w:sz w:val="22"/>
          <w:szCs w:val="22"/>
          <w:lang w:eastAsia="pt-PT"/>
        </w:rPr>
      </w:pPr>
      <w:hyperlink w:anchor="_Toc53775518" w:history="1">
        <w:r w:rsidR="00856BB6" w:rsidRPr="009A4483">
          <w:rPr>
            <w:rStyle w:val="Hiperligao"/>
            <w:b/>
            <w:bCs/>
            <w:noProof/>
          </w:rPr>
          <w:t>Figura 11:</w:t>
        </w:r>
        <w:r w:rsidR="00856BB6" w:rsidRPr="009A4483">
          <w:rPr>
            <w:rStyle w:val="Hiperligao"/>
            <w:noProof/>
          </w:rPr>
          <w:t xml:space="preserve"> Diagrama de sequência de Registo de Empresa.</w:t>
        </w:r>
        <w:r w:rsidR="00856BB6" w:rsidRPr="009A4483">
          <w:rPr>
            <w:noProof/>
            <w:webHidden/>
          </w:rPr>
          <w:tab/>
        </w:r>
        <w:r w:rsidR="00856BB6" w:rsidRPr="009A4483">
          <w:rPr>
            <w:noProof/>
            <w:webHidden/>
          </w:rPr>
          <w:fldChar w:fldCharType="begin"/>
        </w:r>
        <w:r w:rsidR="00856BB6" w:rsidRPr="009A4483">
          <w:rPr>
            <w:noProof/>
            <w:webHidden/>
          </w:rPr>
          <w:instrText xml:space="preserve"> PAGEREF _Toc53775518 \h </w:instrText>
        </w:r>
        <w:r w:rsidR="00856BB6" w:rsidRPr="009A4483">
          <w:rPr>
            <w:noProof/>
            <w:webHidden/>
          </w:rPr>
        </w:r>
        <w:r w:rsidR="00856BB6" w:rsidRPr="009A4483">
          <w:rPr>
            <w:noProof/>
            <w:webHidden/>
          </w:rPr>
          <w:fldChar w:fldCharType="separate"/>
        </w:r>
        <w:r w:rsidR="00856BB6" w:rsidRPr="009A4483">
          <w:rPr>
            <w:noProof/>
            <w:webHidden/>
          </w:rPr>
          <w:t>27</w:t>
        </w:r>
        <w:r w:rsidR="00856BB6" w:rsidRPr="009A4483">
          <w:rPr>
            <w:noProof/>
            <w:webHidden/>
          </w:rPr>
          <w:fldChar w:fldCharType="end"/>
        </w:r>
      </w:hyperlink>
    </w:p>
    <w:p w14:paraId="346BC7A4" w14:textId="77777777" w:rsidR="00856BB6" w:rsidRPr="009A4483" w:rsidRDefault="004354EF">
      <w:pPr>
        <w:pStyle w:val="ndicedeilustraes"/>
        <w:tabs>
          <w:tab w:val="right" w:leader="dot" w:pos="9628"/>
        </w:tabs>
        <w:rPr>
          <w:rFonts w:eastAsiaTheme="minorEastAsia"/>
          <w:noProof/>
          <w:sz w:val="22"/>
          <w:szCs w:val="22"/>
          <w:lang w:eastAsia="pt-PT"/>
        </w:rPr>
      </w:pPr>
      <w:hyperlink w:anchor="_Toc53775519" w:history="1">
        <w:r w:rsidR="00856BB6" w:rsidRPr="009A4483">
          <w:rPr>
            <w:rStyle w:val="Hiperligao"/>
            <w:b/>
            <w:bCs/>
            <w:noProof/>
          </w:rPr>
          <w:t>Figura 12:</w:t>
        </w:r>
        <w:r w:rsidR="00856BB6" w:rsidRPr="009A4483">
          <w:rPr>
            <w:rStyle w:val="Hiperligao"/>
            <w:noProof/>
          </w:rPr>
          <w:t xml:space="preserve"> Diagrama de sequência para atribuição de Equipamento</w:t>
        </w:r>
        <w:r w:rsidR="00856BB6" w:rsidRPr="009A4483">
          <w:rPr>
            <w:noProof/>
            <w:webHidden/>
          </w:rPr>
          <w:tab/>
        </w:r>
        <w:r w:rsidR="00856BB6" w:rsidRPr="009A4483">
          <w:rPr>
            <w:noProof/>
            <w:webHidden/>
          </w:rPr>
          <w:fldChar w:fldCharType="begin"/>
        </w:r>
        <w:r w:rsidR="00856BB6" w:rsidRPr="009A4483">
          <w:rPr>
            <w:noProof/>
            <w:webHidden/>
          </w:rPr>
          <w:instrText xml:space="preserve"> PAGEREF _Toc53775519 \h </w:instrText>
        </w:r>
        <w:r w:rsidR="00856BB6" w:rsidRPr="009A4483">
          <w:rPr>
            <w:noProof/>
            <w:webHidden/>
          </w:rPr>
        </w:r>
        <w:r w:rsidR="00856BB6" w:rsidRPr="009A4483">
          <w:rPr>
            <w:noProof/>
            <w:webHidden/>
          </w:rPr>
          <w:fldChar w:fldCharType="separate"/>
        </w:r>
        <w:r w:rsidR="00856BB6" w:rsidRPr="009A4483">
          <w:rPr>
            <w:noProof/>
            <w:webHidden/>
          </w:rPr>
          <w:t>28</w:t>
        </w:r>
        <w:r w:rsidR="00856BB6" w:rsidRPr="009A4483">
          <w:rPr>
            <w:noProof/>
            <w:webHidden/>
          </w:rPr>
          <w:fldChar w:fldCharType="end"/>
        </w:r>
      </w:hyperlink>
    </w:p>
    <w:p w14:paraId="25D69C05" w14:textId="77777777" w:rsidR="00856BB6" w:rsidRPr="009A4483" w:rsidRDefault="004354EF">
      <w:pPr>
        <w:pStyle w:val="ndicedeilustraes"/>
        <w:tabs>
          <w:tab w:val="right" w:leader="dot" w:pos="9628"/>
        </w:tabs>
        <w:rPr>
          <w:rFonts w:eastAsiaTheme="minorEastAsia"/>
          <w:noProof/>
          <w:sz w:val="22"/>
          <w:szCs w:val="22"/>
          <w:lang w:eastAsia="pt-PT"/>
        </w:rPr>
      </w:pPr>
      <w:hyperlink w:anchor="_Toc53775520" w:history="1">
        <w:r w:rsidR="00856BB6" w:rsidRPr="009A4483">
          <w:rPr>
            <w:rStyle w:val="Hiperligao"/>
            <w:b/>
            <w:bCs/>
            <w:noProof/>
          </w:rPr>
          <w:t>Figura 13:</w:t>
        </w:r>
        <w:r w:rsidR="00856BB6" w:rsidRPr="009A4483">
          <w:rPr>
            <w:rStyle w:val="Hiperligao"/>
            <w:noProof/>
          </w:rPr>
          <w:t xml:space="preserve"> Diagrama de sequência de Registo de Solicitação.</w:t>
        </w:r>
        <w:r w:rsidR="00856BB6" w:rsidRPr="009A4483">
          <w:rPr>
            <w:noProof/>
            <w:webHidden/>
          </w:rPr>
          <w:tab/>
        </w:r>
        <w:r w:rsidR="00856BB6" w:rsidRPr="009A4483">
          <w:rPr>
            <w:noProof/>
            <w:webHidden/>
          </w:rPr>
          <w:fldChar w:fldCharType="begin"/>
        </w:r>
        <w:r w:rsidR="00856BB6" w:rsidRPr="009A4483">
          <w:rPr>
            <w:noProof/>
            <w:webHidden/>
          </w:rPr>
          <w:instrText xml:space="preserve"> PAGEREF _Toc53775520 \h </w:instrText>
        </w:r>
        <w:r w:rsidR="00856BB6" w:rsidRPr="009A4483">
          <w:rPr>
            <w:noProof/>
            <w:webHidden/>
          </w:rPr>
        </w:r>
        <w:r w:rsidR="00856BB6" w:rsidRPr="009A4483">
          <w:rPr>
            <w:noProof/>
            <w:webHidden/>
          </w:rPr>
          <w:fldChar w:fldCharType="separate"/>
        </w:r>
        <w:r w:rsidR="00856BB6" w:rsidRPr="009A4483">
          <w:rPr>
            <w:noProof/>
            <w:webHidden/>
          </w:rPr>
          <w:t>28</w:t>
        </w:r>
        <w:r w:rsidR="00856BB6" w:rsidRPr="009A4483">
          <w:rPr>
            <w:noProof/>
            <w:webHidden/>
          </w:rPr>
          <w:fldChar w:fldCharType="end"/>
        </w:r>
      </w:hyperlink>
    </w:p>
    <w:p w14:paraId="352C438F" w14:textId="77777777" w:rsidR="00856BB6" w:rsidRPr="009A4483" w:rsidRDefault="004354EF">
      <w:pPr>
        <w:pStyle w:val="ndicedeilustraes"/>
        <w:tabs>
          <w:tab w:val="right" w:leader="dot" w:pos="9628"/>
        </w:tabs>
        <w:rPr>
          <w:rFonts w:eastAsiaTheme="minorEastAsia"/>
          <w:noProof/>
          <w:sz w:val="22"/>
          <w:szCs w:val="22"/>
          <w:lang w:eastAsia="pt-PT"/>
        </w:rPr>
      </w:pPr>
      <w:hyperlink w:anchor="_Toc53775521" w:history="1">
        <w:r w:rsidR="00856BB6" w:rsidRPr="009A4483">
          <w:rPr>
            <w:rStyle w:val="Hiperligao"/>
            <w:b/>
            <w:bCs/>
            <w:noProof/>
          </w:rPr>
          <w:t>Figura 14:</w:t>
        </w:r>
        <w:r w:rsidR="00856BB6" w:rsidRPr="009A4483">
          <w:rPr>
            <w:rStyle w:val="Hiperligao"/>
            <w:noProof/>
          </w:rPr>
          <w:t xml:space="preserve"> Diagrama de Actividade Sob Assistência.</w:t>
        </w:r>
        <w:r w:rsidR="00856BB6" w:rsidRPr="009A4483">
          <w:rPr>
            <w:noProof/>
            <w:webHidden/>
          </w:rPr>
          <w:tab/>
        </w:r>
        <w:r w:rsidR="00856BB6" w:rsidRPr="009A4483">
          <w:rPr>
            <w:noProof/>
            <w:webHidden/>
          </w:rPr>
          <w:fldChar w:fldCharType="begin"/>
        </w:r>
        <w:r w:rsidR="00856BB6" w:rsidRPr="009A4483">
          <w:rPr>
            <w:noProof/>
            <w:webHidden/>
          </w:rPr>
          <w:instrText xml:space="preserve"> PAGEREF _Toc53775521 \h </w:instrText>
        </w:r>
        <w:r w:rsidR="00856BB6" w:rsidRPr="009A4483">
          <w:rPr>
            <w:noProof/>
            <w:webHidden/>
          </w:rPr>
        </w:r>
        <w:r w:rsidR="00856BB6" w:rsidRPr="009A4483">
          <w:rPr>
            <w:noProof/>
            <w:webHidden/>
          </w:rPr>
          <w:fldChar w:fldCharType="separate"/>
        </w:r>
        <w:r w:rsidR="00856BB6" w:rsidRPr="009A4483">
          <w:rPr>
            <w:noProof/>
            <w:webHidden/>
          </w:rPr>
          <w:t>29</w:t>
        </w:r>
        <w:r w:rsidR="00856BB6" w:rsidRPr="009A4483">
          <w:rPr>
            <w:noProof/>
            <w:webHidden/>
          </w:rPr>
          <w:fldChar w:fldCharType="end"/>
        </w:r>
      </w:hyperlink>
    </w:p>
    <w:p w14:paraId="7E289352" w14:textId="77777777" w:rsidR="00856BB6" w:rsidRPr="009A4483" w:rsidRDefault="004354EF">
      <w:pPr>
        <w:pStyle w:val="ndicedeilustraes"/>
        <w:tabs>
          <w:tab w:val="right" w:leader="dot" w:pos="9628"/>
        </w:tabs>
        <w:rPr>
          <w:rFonts w:eastAsiaTheme="minorEastAsia"/>
          <w:noProof/>
          <w:sz w:val="22"/>
          <w:szCs w:val="22"/>
          <w:lang w:eastAsia="pt-PT"/>
        </w:rPr>
      </w:pPr>
      <w:hyperlink w:anchor="_Toc53775522" w:history="1">
        <w:r w:rsidR="00856BB6" w:rsidRPr="009A4483">
          <w:rPr>
            <w:rStyle w:val="Hiperligao"/>
            <w:b/>
            <w:bCs/>
            <w:noProof/>
          </w:rPr>
          <w:t>Figura 15</w:t>
        </w:r>
        <w:r w:rsidR="00856BB6" w:rsidRPr="009A4483">
          <w:rPr>
            <w:rStyle w:val="Hiperligao"/>
            <w:noProof/>
          </w:rPr>
          <w:t>:Painel de Controlo da Área Administrativa</w:t>
        </w:r>
        <w:r w:rsidR="00856BB6" w:rsidRPr="009A4483">
          <w:rPr>
            <w:noProof/>
            <w:webHidden/>
          </w:rPr>
          <w:tab/>
        </w:r>
        <w:r w:rsidR="00856BB6" w:rsidRPr="009A4483">
          <w:rPr>
            <w:noProof/>
            <w:webHidden/>
          </w:rPr>
          <w:fldChar w:fldCharType="begin"/>
        </w:r>
        <w:r w:rsidR="00856BB6" w:rsidRPr="009A4483">
          <w:rPr>
            <w:noProof/>
            <w:webHidden/>
          </w:rPr>
          <w:instrText xml:space="preserve"> PAGEREF _Toc53775522 \h </w:instrText>
        </w:r>
        <w:r w:rsidR="00856BB6" w:rsidRPr="009A4483">
          <w:rPr>
            <w:noProof/>
            <w:webHidden/>
          </w:rPr>
        </w:r>
        <w:r w:rsidR="00856BB6" w:rsidRPr="009A4483">
          <w:rPr>
            <w:noProof/>
            <w:webHidden/>
          </w:rPr>
          <w:fldChar w:fldCharType="separate"/>
        </w:r>
        <w:r w:rsidR="00856BB6" w:rsidRPr="009A4483">
          <w:rPr>
            <w:noProof/>
            <w:webHidden/>
          </w:rPr>
          <w:t>30</w:t>
        </w:r>
        <w:r w:rsidR="00856BB6" w:rsidRPr="009A4483">
          <w:rPr>
            <w:noProof/>
            <w:webHidden/>
          </w:rPr>
          <w:fldChar w:fldCharType="end"/>
        </w:r>
      </w:hyperlink>
    </w:p>
    <w:p w14:paraId="75A8B0D7" w14:textId="77777777" w:rsidR="00856BB6" w:rsidRPr="009A4483" w:rsidRDefault="004354EF">
      <w:pPr>
        <w:pStyle w:val="ndicedeilustraes"/>
        <w:tabs>
          <w:tab w:val="right" w:leader="dot" w:pos="9628"/>
        </w:tabs>
        <w:rPr>
          <w:rFonts w:eastAsiaTheme="minorEastAsia"/>
          <w:noProof/>
          <w:sz w:val="22"/>
          <w:szCs w:val="22"/>
          <w:lang w:eastAsia="pt-PT"/>
        </w:rPr>
      </w:pPr>
      <w:hyperlink w:anchor="_Toc53775523" w:history="1">
        <w:r w:rsidR="00856BB6" w:rsidRPr="009A4483">
          <w:rPr>
            <w:rStyle w:val="Hiperligao"/>
            <w:b/>
            <w:bCs/>
            <w:noProof/>
          </w:rPr>
          <w:t>Figura 16</w:t>
        </w:r>
        <w:r w:rsidR="00856BB6" w:rsidRPr="009A4483">
          <w:rPr>
            <w:rStyle w:val="Hiperligao"/>
            <w:noProof/>
          </w:rPr>
          <w:t>:Painel de criação de usuário e Atribuição de privilégio.</w:t>
        </w:r>
        <w:r w:rsidR="00856BB6" w:rsidRPr="009A4483">
          <w:rPr>
            <w:noProof/>
            <w:webHidden/>
          </w:rPr>
          <w:tab/>
        </w:r>
        <w:r w:rsidR="00856BB6" w:rsidRPr="009A4483">
          <w:rPr>
            <w:noProof/>
            <w:webHidden/>
          </w:rPr>
          <w:fldChar w:fldCharType="begin"/>
        </w:r>
        <w:r w:rsidR="00856BB6" w:rsidRPr="009A4483">
          <w:rPr>
            <w:noProof/>
            <w:webHidden/>
          </w:rPr>
          <w:instrText xml:space="preserve"> PAGEREF _Toc53775523 \h </w:instrText>
        </w:r>
        <w:r w:rsidR="00856BB6" w:rsidRPr="009A4483">
          <w:rPr>
            <w:noProof/>
            <w:webHidden/>
          </w:rPr>
        </w:r>
        <w:r w:rsidR="00856BB6" w:rsidRPr="009A4483">
          <w:rPr>
            <w:noProof/>
            <w:webHidden/>
          </w:rPr>
          <w:fldChar w:fldCharType="separate"/>
        </w:r>
        <w:r w:rsidR="00856BB6" w:rsidRPr="009A4483">
          <w:rPr>
            <w:noProof/>
            <w:webHidden/>
          </w:rPr>
          <w:t>31</w:t>
        </w:r>
        <w:r w:rsidR="00856BB6" w:rsidRPr="009A4483">
          <w:rPr>
            <w:noProof/>
            <w:webHidden/>
          </w:rPr>
          <w:fldChar w:fldCharType="end"/>
        </w:r>
      </w:hyperlink>
    </w:p>
    <w:p w14:paraId="63951247" w14:textId="77777777" w:rsidR="00856BB6" w:rsidRPr="009A4483" w:rsidRDefault="004354EF">
      <w:pPr>
        <w:pStyle w:val="ndicedeilustraes"/>
        <w:tabs>
          <w:tab w:val="right" w:leader="dot" w:pos="9628"/>
        </w:tabs>
        <w:rPr>
          <w:rFonts w:eastAsiaTheme="minorEastAsia"/>
          <w:noProof/>
          <w:sz w:val="22"/>
          <w:szCs w:val="22"/>
          <w:lang w:eastAsia="pt-PT"/>
        </w:rPr>
      </w:pPr>
      <w:hyperlink w:anchor="_Toc53775524" w:history="1">
        <w:r w:rsidR="00856BB6" w:rsidRPr="009A4483">
          <w:rPr>
            <w:rStyle w:val="Hiperligao"/>
            <w:b/>
            <w:bCs/>
            <w:noProof/>
          </w:rPr>
          <w:t>Figura 17:</w:t>
        </w:r>
        <w:r w:rsidR="00856BB6" w:rsidRPr="009A4483">
          <w:rPr>
            <w:rStyle w:val="Hiperligao"/>
            <w:noProof/>
          </w:rPr>
          <w:t>Relatorios de Solicitações Pendentes e em estado aberto</w:t>
        </w:r>
        <w:r w:rsidR="00856BB6" w:rsidRPr="009A4483">
          <w:rPr>
            <w:noProof/>
            <w:webHidden/>
          </w:rPr>
          <w:tab/>
        </w:r>
        <w:r w:rsidR="00856BB6" w:rsidRPr="009A4483">
          <w:rPr>
            <w:noProof/>
            <w:webHidden/>
          </w:rPr>
          <w:fldChar w:fldCharType="begin"/>
        </w:r>
        <w:r w:rsidR="00856BB6" w:rsidRPr="009A4483">
          <w:rPr>
            <w:noProof/>
            <w:webHidden/>
          </w:rPr>
          <w:instrText xml:space="preserve"> PAGEREF _Toc53775524 \h </w:instrText>
        </w:r>
        <w:r w:rsidR="00856BB6" w:rsidRPr="009A4483">
          <w:rPr>
            <w:noProof/>
            <w:webHidden/>
          </w:rPr>
        </w:r>
        <w:r w:rsidR="00856BB6" w:rsidRPr="009A4483">
          <w:rPr>
            <w:noProof/>
            <w:webHidden/>
          </w:rPr>
          <w:fldChar w:fldCharType="separate"/>
        </w:r>
        <w:r w:rsidR="00856BB6" w:rsidRPr="009A4483">
          <w:rPr>
            <w:noProof/>
            <w:webHidden/>
          </w:rPr>
          <w:t>32</w:t>
        </w:r>
        <w:r w:rsidR="00856BB6" w:rsidRPr="009A4483">
          <w:rPr>
            <w:noProof/>
            <w:webHidden/>
          </w:rPr>
          <w:fldChar w:fldCharType="end"/>
        </w:r>
      </w:hyperlink>
    </w:p>
    <w:p w14:paraId="68EB1677" w14:textId="77777777" w:rsidR="00856BB6" w:rsidRPr="009A4483" w:rsidRDefault="004354EF">
      <w:pPr>
        <w:pStyle w:val="ndicedeilustraes"/>
        <w:tabs>
          <w:tab w:val="right" w:leader="dot" w:pos="9628"/>
        </w:tabs>
        <w:rPr>
          <w:rFonts w:eastAsiaTheme="minorEastAsia"/>
          <w:noProof/>
          <w:sz w:val="22"/>
          <w:szCs w:val="22"/>
          <w:lang w:eastAsia="pt-PT"/>
        </w:rPr>
      </w:pPr>
      <w:hyperlink w:anchor="_Toc53775525" w:history="1">
        <w:r w:rsidR="00856BB6" w:rsidRPr="009A4483">
          <w:rPr>
            <w:rStyle w:val="Hiperligao"/>
            <w:b/>
            <w:bCs/>
            <w:noProof/>
          </w:rPr>
          <w:t>Figura 18:</w:t>
        </w:r>
        <w:r w:rsidR="00856BB6" w:rsidRPr="009A4483">
          <w:rPr>
            <w:rStyle w:val="Hiperligao"/>
            <w:noProof/>
          </w:rPr>
          <w:t xml:space="preserve"> Demostração de download do Xampp.</w:t>
        </w:r>
        <w:r w:rsidR="00856BB6" w:rsidRPr="009A4483">
          <w:rPr>
            <w:noProof/>
            <w:webHidden/>
          </w:rPr>
          <w:tab/>
        </w:r>
        <w:r w:rsidR="00856BB6" w:rsidRPr="009A4483">
          <w:rPr>
            <w:noProof/>
            <w:webHidden/>
          </w:rPr>
          <w:fldChar w:fldCharType="begin"/>
        </w:r>
        <w:r w:rsidR="00856BB6" w:rsidRPr="009A4483">
          <w:rPr>
            <w:noProof/>
            <w:webHidden/>
          </w:rPr>
          <w:instrText xml:space="preserve"> PAGEREF _Toc53775525 \h </w:instrText>
        </w:r>
        <w:r w:rsidR="00856BB6" w:rsidRPr="009A4483">
          <w:rPr>
            <w:noProof/>
            <w:webHidden/>
          </w:rPr>
        </w:r>
        <w:r w:rsidR="00856BB6" w:rsidRPr="009A4483">
          <w:rPr>
            <w:noProof/>
            <w:webHidden/>
          </w:rPr>
          <w:fldChar w:fldCharType="separate"/>
        </w:r>
        <w:r w:rsidR="00856BB6" w:rsidRPr="009A4483">
          <w:rPr>
            <w:noProof/>
            <w:webHidden/>
          </w:rPr>
          <w:t>44</w:t>
        </w:r>
        <w:r w:rsidR="00856BB6" w:rsidRPr="009A4483">
          <w:rPr>
            <w:noProof/>
            <w:webHidden/>
          </w:rPr>
          <w:fldChar w:fldCharType="end"/>
        </w:r>
      </w:hyperlink>
    </w:p>
    <w:p w14:paraId="1DC9C9EB" w14:textId="77777777" w:rsidR="00856BB6" w:rsidRPr="009A4483" w:rsidRDefault="004354EF">
      <w:pPr>
        <w:pStyle w:val="ndicedeilustraes"/>
        <w:tabs>
          <w:tab w:val="right" w:leader="dot" w:pos="9628"/>
        </w:tabs>
        <w:rPr>
          <w:rFonts w:eastAsiaTheme="minorEastAsia"/>
          <w:noProof/>
          <w:sz w:val="22"/>
          <w:szCs w:val="22"/>
          <w:lang w:eastAsia="pt-PT"/>
        </w:rPr>
      </w:pPr>
      <w:hyperlink w:anchor="_Toc53775526" w:history="1">
        <w:r w:rsidR="00856BB6" w:rsidRPr="009A4483">
          <w:rPr>
            <w:rStyle w:val="Hiperligao"/>
            <w:b/>
            <w:bCs/>
            <w:noProof/>
          </w:rPr>
          <w:t>Figura 19:</w:t>
        </w:r>
        <w:r w:rsidR="00856BB6" w:rsidRPr="009A4483">
          <w:rPr>
            <w:rStyle w:val="Hiperligao"/>
            <w:noProof/>
          </w:rPr>
          <w:t xml:space="preserve"> Demostração de Instalação dos serviços da Aplicação.</w:t>
        </w:r>
        <w:r w:rsidR="00856BB6" w:rsidRPr="009A4483">
          <w:rPr>
            <w:noProof/>
            <w:webHidden/>
          </w:rPr>
          <w:tab/>
        </w:r>
        <w:r w:rsidR="00856BB6" w:rsidRPr="009A4483">
          <w:rPr>
            <w:noProof/>
            <w:webHidden/>
          </w:rPr>
          <w:fldChar w:fldCharType="begin"/>
        </w:r>
        <w:r w:rsidR="00856BB6" w:rsidRPr="009A4483">
          <w:rPr>
            <w:noProof/>
            <w:webHidden/>
          </w:rPr>
          <w:instrText xml:space="preserve"> PAGEREF _Toc53775526 \h </w:instrText>
        </w:r>
        <w:r w:rsidR="00856BB6" w:rsidRPr="009A4483">
          <w:rPr>
            <w:noProof/>
            <w:webHidden/>
          </w:rPr>
        </w:r>
        <w:r w:rsidR="00856BB6" w:rsidRPr="009A4483">
          <w:rPr>
            <w:noProof/>
            <w:webHidden/>
          </w:rPr>
          <w:fldChar w:fldCharType="separate"/>
        </w:r>
        <w:r w:rsidR="00856BB6" w:rsidRPr="009A4483">
          <w:rPr>
            <w:noProof/>
            <w:webHidden/>
          </w:rPr>
          <w:t>45</w:t>
        </w:r>
        <w:r w:rsidR="00856BB6" w:rsidRPr="009A4483">
          <w:rPr>
            <w:noProof/>
            <w:webHidden/>
          </w:rPr>
          <w:fldChar w:fldCharType="end"/>
        </w:r>
      </w:hyperlink>
    </w:p>
    <w:p w14:paraId="61540B6B" w14:textId="77777777" w:rsidR="00856BB6" w:rsidRPr="009A4483" w:rsidRDefault="004354EF">
      <w:pPr>
        <w:pStyle w:val="ndicedeilustraes"/>
        <w:tabs>
          <w:tab w:val="right" w:leader="dot" w:pos="9628"/>
        </w:tabs>
        <w:rPr>
          <w:rFonts w:eastAsiaTheme="minorEastAsia"/>
          <w:noProof/>
          <w:sz w:val="22"/>
          <w:szCs w:val="22"/>
          <w:lang w:eastAsia="pt-PT"/>
        </w:rPr>
      </w:pPr>
      <w:hyperlink w:anchor="_Toc53775527" w:history="1">
        <w:r w:rsidR="00856BB6" w:rsidRPr="009A4483">
          <w:rPr>
            <w:rStyle w:val="Hiperligao"/>
            <w:b/>
            <w:bCs/>
            <w:noProof/>
          </w:rPr>
          <w:t>Figura 20:</w:t>
        </w:r>
        <w:r w:rsidR="00856BB6" w:rsidRPr="009A4483">
          <w:rPr>
            <w:rStyle w:val="Hiperligao"/>
            <w:noProof/>
          </w:rPr>
          <w:t xml:space="preserve"> Demostração de Inicio dos servidores de ase de dados e apache.</w:t>
        </w:r>
        <w:r w:rsidR="00856BB6" w:rsidRPr="009A4483">
          <w:rPr>
            <w:noProof/>
            <w:webHidden/>
          </w:rPr>
          <w:tab/>
        </w:r>
        <w:r w:rsidR="00856BB6" w:rsidRPr="009A4483">
          <w:rPr>
            <w:noProof/>
            <w:webHidden/>
          </w:rPr>
          <w:fldChar w:fldCharType="begin"/>
        </w:r>
        <w:r w:rsidR="00856BB6" w:rsidRPr="009A4483">
          <w:rPr>
            <w:noProof/>
            <w:webHidden/>
          </w:rPr>
          <w:instrText xml:space="preserve"> PAGEREF _Toc53775527 \h </w:instrText>
        </w:r>
        <w:r w:rsidR="00856BB6" w:rsidRPr="009A4483">
          <w:rPr>
            <w:noProof/>
            <w:webHidden/>
          </w:rPr>
        </w:r>
        <w:r w:rsidR="00856BB6" w:rsidRPr="009A4483">
          <w:rPr>
            <w:noProof/>
            <w:webHidden/>
          </w:rPr>
          <w:fldChar w:fldCharType="separate"/>
        </w:r>
        <w:r w:rsidR="00856BB6" w:rsidRPr="009A4483">
          <w:rPr>
            <w:noProof/>
            <w:webHidden/>
          </w:rPr>
          <w:t>46</w:t>
        </w:r>
        <w:r w:rsidR="00856BB6" w:rsidRPr="009A4483">
          <w:rPr>
            <w:noProof/>
            <w:webHidden/>
          </w:rPr>
          <w:fldChar w:fldCharType="end"/>
        </w:r>
      </w:hyperlink>
    </w:p>
    <w:p w14:paraId="7046F9E9" w14:textId="77777777" w:rsidR="00856BB6" w:rsidRPr="009A4483" w:rsidRDefault="004354EF">
      <w:pPr>
        <w:pStyle w:val="ndicedeilustraes"/>
        <w:tabs>
          <w:tab w:val="right" w:leader="dot" w:pos="9628"/>
        </w:tabs>
        <w:rPr>
          <w:rFonts w:eastAsiaTheme="minorEastAsia"/>
          <w:noProof/>
          <w:sz w:val="22"/>
          <w:szCs w:val="22"/>
          <w:lang w:eastAsia="pt-PT"/>
        </w:rPr>
      </w:pPr>
      <w:hyperlink w:anchor="_Toc53775528" w:history="1">
        <w:r w:rsidR="00856BB6" w:rsidRPr="009A4483">
          <w:rPr>
            <w:rStyle w:val="Hiperligao"/>
            <w:b/>
            <w:bCs/>
            <w:noProof/>
          </w:rPr>
          <w:t>Figura 21:</w:t>
        </w:r>
        <w:r w:rsidR="00856BB6" w:rsidRPr="009A4483">
          <w:rPr>
            <w:rStyle w:val="Hiperligao"/>
            <w:noProof/>
          </w:rPr>
          <w:t xml:space="preserve"> Demostração de instalação do Composer</w:t>
        </w:r>
        <w:r w:rsidR="00856BB6" w:rsidRPr="009A4483">
          <w:rPr>
            <w:noProof/>
            <w:webHidden/>
          </w:rPr>
          <w:tab/>
        </w:r>
        <w:r w:rsidR="00856BB6" w:rsidRPr="009A4483">
          <w:rPr>
            <w:noProof/>
            <w:webHidden/>
          </w:rPr>
          <w:fldChar w:fldCharType="begin"/>
        </w:r>
        <w:r w:rsidR="00856BB6" w:rsidRPr="009A4483">
          <w:rPr>
            <w:noProof/>
            <w:webHidden/>
          </w:rPr>
          <w:instrText xml:space="preserve"> PAGEREF _Toc53775528 \h </w:instrText>
        </w:r>
        <w:r w:rsidR="00856BB6" w:rsidRPr="009A4483">
          <w:rPr>
            <w:noProof/>
            <w:webHidden/>
          </w:rPr>
        </w:r>
        <w:r w:rsidR="00856BB6" w:rsidRPr="009A4483">
          <w:rPr>
            <w:noProof/>
            <w:webHidden/>
          </w:rPr>
          <w:fldChar w:fldCharType="separate"/>
        </w:r>
        <w:r w:rsidR="00856BB6" w:rsidRPr="009A4483">
          <w:rPr>
            <w:noProof/>
            <w:webHidden/>
          </w:rPr>
          <w:t>47</w:t>
        </w:r>
        <w:r w:rsidR="00856BB6" w:rsidRPr="009A4483">
          <w:rPr>
            <w:noProof/>
            <w:webHidden/>
          </w:rPr>
          <w:fldChar w:fldCharType="end"/>
        </w:r>
      </w:hyperlink>
    </w:p>
    <w:p w14:paraId="6DEE4B04" w14:textId="77777777" w:rsidR="00856BB6" w:rsidRPr="009A4483" w:rsidRDefault="004354EF">
      <w:pPr>
        <w:pStyle w:val="ndicedeilustraes"/>
        <w:tabs>
          <w:tab w:val="right" w:leader="dot" w:pos="9628"/>
        </w:tabs>
        <w:rPr>
          <w:rFonts w:eastAsiaTheme="minorEastAsia"/>
          <w:noProof/>
          <w:sz w:val="22"/>
          <w:szCs w:val="22"/>
          <w:lang w:eastAsia="pt-PT"/>
        </w:rPr>
      </w:pPr>
      <w:hyperlink w:anchor="_Toc53775529" w:history="1">
        <w:r w:rsidR="00856BB6" w:rsidRPr="009A4483">
          <w:rPr>
            <w:rStyle w:val="Hiperligao"/>
            <w:b/>
            <w:bCs/>
            <w:noProof/>
          </w:rPr>
          <w:t>Figura 22:</w:t>
        </w:r>
        <w:r w:rsidR="00856BB6" w:rsidRPr="009A4483">
          <w:rPr>
            <w:rStyle w:val="Hiperligao"/>
            <w:noProof/>
          </w:rPr>
          <w:t xml:space="preserve"> Tela inicial da Aplicação</w:t>
        </w:r>
        <w:r w:rsidR="00856BB6" w:rsidRPr="009A4483">
          <w:rPr>
            <w:noProof/>
            <w:webHidden/>
          </w:rPr>
          <w:tab/>
        </w:r>
        <w:r w:rsidR="00856BB6" w:rsidRPr="009A4483">
          <w:rPr>
            <w:noProof/>
            <w:webHidden/>
          </w:rPr>
          <w:fldChar w:fldCharType="begin"/>
        </w:r>
        <w:r w:rsidR="00856BB6" w:rsidRPr="009A4483">
          <w:rPr>
            <w:noProof/>
            <w:webHidden/>
          </w:rPr>
          <w:instrText xml:space="preserve"> PAGEREF _Toc53775529 \h </w:instrText>
        </w:r>
        <w:r w:rsidR="00856BB6" w:rsidRPr="009A4483">
          <w:rPr>
            <w:noProof/>
            <w:webHidden/>
          </w:rPr>
        </w:r>
        <w:r w:rsidR="00856BB6" w:rsidRPr="009A4483">
          <w:rPr>
            <w:noProof/>
            <w:webHidden/>
          </w:rPr>
          <w:fldChar w:fldCharType="separate"/>
        </w:r>
        <w:r w:rsidR="00856BB6" w:rsidRPr="009A4483">
          <w:rPr>
            <w:noProof/>
            <w:webHidden/>
          </w:rPr>
          <w:t>48</w:t>
        </w:r>
        <w:r w:rsidR="00856BB6" w:rsidRPr="009A4483">
          <w:rPr>
            <w:noProof/>
            <w:webHidden/>
          </w:rPr>
          <w:fldChar w:fldCharType="end"/>
        </w:r>
      </w:hyperlink>
    </w:p>
    <w:p w14:paraId="69C0BD87" w14:textId="77777777" w:rsidR="00856BB6" w:rsidRPr="009A4483" w:rsidRDefault="004354EF">
      <w:pPr>
        <w:pStyle w:val="ndicedeilustraes"/>
        <w:tabs>
          <w:tab w:val="right" w:leader="dot" w:pos="9628"/>
        </w:tabs>
        <w:rPr>
          <w:rFonts w:eastAsiaTheme="minorEastAsia"/>
          <w:noProof/>
          <w:sz w:val="22"/>
          <w:szCs w:val="22"/>
          <w:lang w:eastAsia="pt-PT"/>
        </w:rPr>
      </w:pPr>
      <w:hyperlink w:anchor="_Toc53775530" w:history="1">
        <w:r w:rsidR="00856BB6" w:rsidRPr="009A4483">
          <w:rPr>
            <w:rStyle w:val="Hiperligao"/>
            <w:b/>
            <w:bCs/>
            <w:noProof/>
          </w:rPr>
          <w:t>Figura 23:</w:t>
        </w:r>
        <w:r w:rsidR="00856BB6" w:rsidRPr="009A4483">
          <w:rPr>
            <w:rStyle w:val="Hiperligao"/>
            <w:noProof/>
          </w:rPr>
          <w:t xml:space="preserve"> Tela de Usuários do Sistema</w:t>
        </w:r>
        <w:r w:rsidR="00856BB6" w:rsidRPr="009A4483">
          <w:rPr>
            <w:noProof/>
            <w:webHidden/>
          </w:rPr>
          <w:tab/>
        </w:r>
        <w:r w:rsidR="00856BB6" w:rsidRPr="009A4483">
          <w:rPr>
            <w:noProof/>
            <w:webHidden/>
          </w:rPr>
          <w:fldChar w:fldCharType="begin"/>
        </w:r>
        <w:r w:rsidR="00856BB6" w:rsidRPr="009A4483">
          <w:rPr>
            <w:noProof/>
            <w:webHidden/>
          </w:rPr>
          <w:instrText xml:space="preserve"> PAGEREF _Toc53775530 \h </w:instrText>
        </w:r>
        <w:r w:rsidR="00856BB6" w:rsidRPr="009A4483">
          <w:rPr>
            <w:noProof/>
            <w:webHidden/>
          </w:rPr>
        </w:r>
        <w:r w:rsidR="00856BB6" w:rsidRPr="009A4483">
          <w:rPr>
            <w:noProof/>
            <w:webHidden/>
          </w:rPr>
          <w:fldChar w:fldCharType="separate"/>
        </w:r>
        <w:r w:rsidR="00856BB6" w:rsidRPr="009A4483">
          <w:rPr>
            <w:noProof/>
            <w:webHidden/>
          </w:rPr>
          <w:t>48</w:t>
        </w:r>
        <w:r w:rsidR="00856BB6" w:rsidRPr="009A4483">
          <w:rPr>
            <w:noProof/>
            <w:webHidden/>
          </w:rPr>
          <w:fldChar w:fldCharType="end"/>
        </w:r>
      </w:hyperlink>
    </w:p>
    <w:p w14:paraId="2233E599" w14:textId="77777777" w:rsidR="00856BB6" w:rsidRPr="009A4483" w:rsidRDefault="004354EF">
      <w:pPr>
        <w:pStyle w:val="ndicedeilustraes"/>
        <w:tabs>
          <w:tab w:val="right" w:leader="dot" w:pos="9628"/>
        </w:tabs>
        <w:rPr>
          <w:rFonts w:eastAsiaTheme="minorEastAsia"/>
          <w:noProof/>
          <w:sz w:val="22"/>
          <w:szCs w:val="22"/>
          <w:lang w:eastAsia="pt-PT"/>
        </w:rPr>
      </w:pPr>
      <w:hyperlink w:anchor="_Toc53775531" w:history="1">
        <w:r w:rsidR="00856BB6" w:rsidRPr="009A4483">
          <w:rPr>
            <w:rStyle w:val="Hiperligao"/>
            <w:b/>
            <w:bCs/>
            <w:noProof/>
          </w:rPr>
          <w:t>Figura 24:</w:t>
        </w:r>
        <w:r w:rsidR="00856BB6" w:rsidRPr="009A4483">
          <w:rPr>
            <w:rStyle w:val="Hiperligao"/>
            <w:noProof/>
          </w:rPr>
          <w:t xml:space="preserve"> Tela Principal da Aplicação</w:t>
        </w:r>
        <w:r w:rsidR="00856BB6" w:rsidRPr="009A4483">
          <w:rPr>
            <w:noProof/>
            <w:webHidden/>
          </w:rPr>
          <w:tab/>
        </w:r>
        <w:r w:rsidR="00856BB6" w:rsidRPr="009A4483">
          <w:rPr>
            <w:noProof/>
            <w:webHidden/>
          </w:rPr>
          <w:fldChar w:fldCharType="begin"/>
        </w:r>
        <w:r w:rsidR="00856BB6" w:rsidRPr="009A4483">
          <w:rPr>
            <w:noProof/>
            <w:webHidden/>
          </w:rPr>
          <w:instrText xml:space="preserve"> PAGEREF _Toc53775531 \h </w:instrText>
        </w:r>
        <w:r w:rsidR="00856BB6" w:rsidRPr="009A4483">
          <w:rPr>
            <w:noProof/>
            <w:webHidden/>
          </w:rPr>
        </w:r>
        <w:r w:rsidR="00856BB6" w:rsidRPr="009A4483">
          <w:rPr>
            <w:noProof/>
            <w:webHidden/>
          </w:rPr>
          <w:fldChar w:fldCharType="separate"/>
        </w:r>
        <w:r w:rsidR="00856BB6" w:rsidRPr="009A4483">
          <w:rPr>
            <w:noProof/>
            <w:webHidden/>
          </w:rPr>
          <w:t>49</w:t>
        </w:r>
        <w:r w:rsidR="00856BB6" w:rsidRPr="009A4483">
          <w:rPr>
            <w:noProof/>
            <w:webHidden/>
          </w:rPr>
          <w:fldChar w:fldCharType="end"/>
        </w:r>
      </w:hyperlink>
    </w:p>
    <w:p w14:paraId="3BFBD43B" w14:textId="77777777" w:rsidR="00856BB6" w:rsidRPr="009A4483" w:rsidRDefault="004354EF">
      <w:pPr>
        <w:pStyle w:val="ndicedeilustraes"/>
        <w:tabs>
          <w:tab w:val="right" w:leader="dot" w:pos="9628"/>
        </w:tabs>
        <w:rPr>
          <w:rFonts w:eastAsiaTheme="minorEastAsia"/>
          <w:noProof/>
          <w:sz w:val="22"/>
          <w:szCs w:val="22"/>
          <w:lang w:eastAsia="pt-PT"/>
        </w:rPr>
      </w:pPr>
      <w:hyperlink w:anchor="_Toc53775532" w:history="1">
        <w:r w:rsidR="00856BB6" w:rsidRPr="009A4483">
          <w:rPr>
            <w:rStyle w:val="Hiperligao"/>
            <w:b/>
            <w:bCs/>
            <w:noProof/>
          </w:rPr>
          <w:t>Figura 25:</w:t>
        </w:r>
        <w:r w:rsidR="00856BB6" w:rsidRPr="009A4483">
          <w:rPr>
            <w:rStyle w:val="Hiperligao"/>
            <w:noProof/>
          </w:rPr>
          <w:t xml:space="preserve"> Tela de Registo e ilustração de Clientes Registados no sistema.</w:t>
        </w:r>
        <w:r w:rsidR="00856BB6" w:rsidRPr="009A4483">
          <w:rPr>
            <w:noProof/>
            <w:webHidden/>
          </w:rPr>
          <w:tab/>
        </w:r>
        <w:r w:rsidR="00856BB6" w:rsidRPr="009A4483">
          <w:rPr>
            <w:noProof/>
            <w:webHidden/>
          </w:rPr>
          <w:fldChar w:fldCharType="begin"/>
        </w:r>
        <w:r w:rsidR="00856BB6" w:rsidRPr="009A4483">
          <w:rPr>
            <w:noProof/>
            <w:webHidden/>
          </w:rPr>
          <w:instrText xml:space="preserve"> PAGEREF _Toc53775532 \h </w:instrText>
        </w:r>
        <w:r w:rsidR="00856BB6" w:rsidRPr="009A4483">
          <w:rPr>
            <w:noProof/>
            <w:webHidden/>
          </w:rPr>
        </w:r>
        <w:r w:rsidR="00856BB6" w:rsidRPr="009A4483">
          <w:rPr>
            <w:noProof/>
            <w:webHidden/>
          </w:rPr>
          <w:fldChar w:fldCharType="separate"/>
        </w:r>
        <w:r w:rsidR="00856BB6" w:rsidRPr="009A4483">
          <w:rPr>
            <w:noProof/>
            <w:webHidden/>
          </w:rPr>
          <w:t>49</w:t>
        </w:r>
        <w:r w:rsidR="00856BB6" w:rsidRPr="009A4483">
          <w:rPr>
            <w:noProof/>
            <w:webHidden/>
          </w:rPr>
          <w:fldChar w:fldCharType="end"/>
        </w:r>
      </w:hyperlink>
    </w:p>
    <w:p w14:paraId="4709B75F" w14:textId="77777777" w:rsidR="00856BB6" w:rsidRPr="009A4483" w:rsidRDefault="004354EF">
      <w:pPr>
        <w:pStyle w:val="ndicedeilustraes"/>
        <w:tabs>
          <w:tab w:val="right" w:leader="dot" w:pos="9628"/>
        </w:tabs>
        <w:rPr>
          <w:rFonts w:eastAsiaTheme="minorEastAsia"/>
          <w:noProof/>
          <w:sz w:val="22"/>
          <w:szCs w:val="22"/>
          <w:lang w:eastAsia="pt-PT"/>
        </w:rPr>
      </w:pPr>
      <w:hyperlink w:anchor="_Toc53775533" w:history="1">
        <w:r w:rsidR="00856BB6" w:rsidRPr="009A4483">
          <w:rPr>
            <w:rStyle w:val="Hiperligao"/>
            <w:b/>
            <w:bCs/>
            <w:noProof/>
          </w:rPr>
          <w:t>Figura 26:</w:t>
        </w:r>
        <w:r w:rsidR="00856BB6" w:rsidRPr="009A4483">
          <w:rPr>
            <w:rStyle w:val="Hiperligao"/>
            <w:noProof/>
          </w:rPr>
          <w:t xml:space="preserve"> Tela para Registar solicitação.</w:t>
        </w:r>
        <w:r w:rsidR="00856BB6" w:rsidRPr="009A4483">
          <w:rPr>
            <w:noProof/>
            <w:webHidden/>
          </w:rPr>
          <w:tab/>
        </w:r>
        <w:r w:rsidR="00856BB6" w:rsidRPr="009A4483">
          <w:rPr>
            <w:noProof/>
            <w:webHidden/>
          </w:rPr>
          <w:fldChar w:fldCharType="begin"/>
        </w:r>
        <w:r w:rsidR="00856BB6" w:rsidRPr="009A4483">
          <w:rPr>
            <w:noProof/>
            <w:webHidden/>
          </w:rPr>
          <w:instrText xml:space="preserve"> PAGEREF _Toc53775533 \h </w:instrText>
        </w:r>
        <w:r w:rsidR="00856BB6" w:rsidRPr="009A4483">
          <w:rPr>
            <w:noProof/>
            <w:webHidden/>
          </w:rPr>
        </w:r>
        <w:r w:rsidR="00856BB6" w:rsidRPr="009A4483">
          <w:rPr>
            <w:noProof/>
            <w:webHidden/>
          </w:rPr>
          <w:fldChar w:fldCharType="separate"/>
        </w:r>
        <w:r w:rsidR="00856BB6" w:rsidRPr="009A4483">
          <w:rPr>
            <w:noProof/>
            <w:webHidden/>
          </w:rPr>
          <w:t>50</w:t>
        </w:r>
        <w:r w:rsidR="00856BB6" w:rsidRPr="009A4483">
          <w:rPr>
            <w:noProof/>
            <w:webHidden/>
          </w:rPr>
          <w:fldChar w:fldCharType="end"/>
        </w:r>
      </w:hyperlink>
    </w:p>
    <w:p w14:paraId="5ACC8C7B" w14:textId="77777777" w:rsidR="00856BB6" w:rsidRPr="009A4483" w:rsidRDefault="004354EF">
      <w:pPr>
        <w:pStyle w:val="ndicedeilustraes"/>
        <w:tabs>
          <w:tab w:val="right" w:leader="dot" w:pos="9628"/>
        </w:tabs>
        <w:rPr>
          <w:rFonts w:eastAsiaTheme="minorEastAsia"/>
          <w:noProof/>
          <w:sz w:val="22"/>
          <w:szCs w:val="22"/>
          <w:lang w:eastAsia="pt-PT"/>
        </w:rPr>
      </w:pPr>
      <w:hyperlink w:anchor="_Toc53775534" w:history="1">
        <w:r w:rsidR="00856BB6" w:rsidRPr="009A4483">
          <w:rPr>
            <w:rStyle w:val="Hiperligao"/>
            <w:noProof/>
          </w:rPr>
          <w:t>Figura 27: Tela para ilustrar Solicitações Abertas.</w:t>
        </w:r>
        <w:r w:rsidR="00856BB6" w:rsidRPr="009A4483">
          <w:rPr>
            <w:noProof/>
            <w:webHidden/>
          </w:rPr>
          <w:tab/>
        </w:r>
        <w:r w:rsidR="00856BB6" w:rsidRPr="009A4483">
          <w:rPr>
            <w:noProof/>
            <w:webHidden/>
          </w:rPr>
          <w:fldChar w:fldCharType="begin"/>
        </w:r>
        <w:r w:rsidR="00856BB6" w:rsidRPr="009A4483">
          <w:rPr>
            <w:noProof/>
            <w:webHidden/>
          </w:rPr>
          <w:instrText xml:space="preserve"> PAGEREF _Toc53775534 \h </w:instrText>
        </w:r>
        <w:r w:rsidR="00856BB6" w:rsidRPr="009A4483">
          <w:rPr>
            <w:noProof/>
            <w:webHidden/>
          </w:rPr>
        </w:r>
        <w:r w:rsidR="00856BB6" w:rsidRPr="009A4483">
          <w:rPr>
            <w:noProof/>
            <w:webHidden/>
          </w:rPr>
          <w:fldChar w:fldCharType="separate"/>
        </w:r>
        <w:r w:rsidR="00856BB6" w:rsidRPr="009A4483">
          <w:rPr>
            <w:noProof/>
            <w:webHidden/>
          </w:rPr>
          <w:t>50</w:t>
        </w:r>
        <w:r w:rsidR="00856BB6" w:rsidRPr="009A4483">
          <w:rPr>
            <w:noProof/>
            <w:webHidden/>
          </w:rPr>
          <w:fldChar w:fldCharType="end"/>
        </w:r>
      </w:hyperlink>
    </w:p>
    <w:p w14:paraId="743623C5" w14:textId="77777777" w:rsidR="00856BB6" w:rsidRPr="009A4483" w:rsidRDefault="004354EF">
      <w:pPr>
        <w:pStyle w:val="ndicedeilustraes"/>
        <w:tabs>
          <w:tab w:val="right" w:leader="dot" w:pos="9628"/>
        </w:tabs>
        <w:rPr>
          <w:rFonts w:eastAsiaTheme="minorEastAsia"/>
          <w:noProof/>
          <w:sz w:val="22"/>
          <w:szCs w:val="22"/>
          <w:lang w:eastAsia="pt-PT"/>
        </w:rPr>
      </w:pPr>
      <w:hyperlink w:anchor="_Toc53775535" w:history="1">
        <w:r w:rsidR="00856BB6" w:rsidRPr="009A4483">
          <w:rPr>
            <w:rStyle w:val="Hiperligao"/>
            <w:b/>
            <w:bCs/>
            <w:noProof/>
          </w:rPr>
          <w:t>Figura 28:</w:t>
        </w:r>
        <w:r w:rsidR="00856BB6" w:rsidRPr="009A4483">
          <w:rPr>
            <w:rStyle w:val="Hiperligao"/>
            <w:noProof/>
          </w:rPr>
          <w:t>Tela para ilustrar Solicitações Alocadas.</w:t>
        </w:r>
        <w:r w:rsidR="00856BB6" w:rsidRPr="009A4483">
          <w:rPr>
            <w:noProof/>
            <w:webHidden/>
          </w:rPr>
          <w:tab/>
        </w:r>
        <w:r w:rsidR="00856BB6" w:rsidRPr="009A4483">
          <w:rPr>
            <w:noProof/>
            <w:webHidden/>
          </w:rPr>
          <w:fldChar w:fldCharType="begin"/>
        </w:r>
        <w:r w:rsidR="00856BB6" w:rsidRPr="009A4483">
          <w:rPr>
            <w:noProof/>
            <w:webHidden/>
          </w:rPr>
          <w:instrText xml:space="preserve"> PAGEREF _Toc53775535 \h </w:instrText>
        </w:r>
        <w:r w:rsidR="00856BB6" w:rsidRPr="009A4483">
          <w:rPr>
            <w:noProof/>
            <w:webHidden/>
          </w:rPr>
        </w:r>
        <w:r w:rsidR="00856BB6" w:rsidRPr="009A4483">
          <w:rPr>
            <w:noProof/>
            <w:webHidden/>
          </w:rPr>
          <w:fldChar w:fldCharType="separate"/>
        </w:r>
        <w:r w:rsidR="00856BB6" w:rsidRPr="009A4483">
          <w:rPr>
            <w:noProof/>
            <w:webHidden/>
          </w:rPr>
          <w:t>51</w:t>
        </w:r>
        <w:r w:rsidR="00856BB6" w:rsidRPr="009A4483">
          <w:rPr>
            <w:noProof/>
            <w:webHidden/>
          </w:rPr>
          <w:fldChar w:fldCharType="end"/>
        </w:r>
      </w:hyperlink>
    </w:p>
    <w:p w14:paraId="5C073BA5" w14:textId="77777777" w:rsidR="00856BB6" w:rsidRPr="009A4483" w:rsidRDefault="004354EF">
      <w:pPr>
        <w:pStyle w:val="ndicedeilustraes"/>
        <w:tabs>
          <w:tab w:val="right" w:leader="dot" w:pos="9628"/>
        </w:tabs>
        <w:rPr>
          <w:rFonts w:eastAsiaTheme="minorEastAsia"/>
          <w:noProof/>
          <w:sz w:val="22"/>
          <w:szCs w:val="22"/>
          <w:lang w:eastAsia="pt-PT"/>
        </w:rPr>
      </w:pPr>
      <w:hyperlink w:anchor="_Toc53775536" w:history="1">
        <w:r w:rsidR="00856BB6" w:rsidRPr="009A4483">
          <w:rPr>
            <w:rStyle w:val="Hiperligao"/>
            <w:b/>
            <w:bCs/>
            <w:noProof/>
          </w:rPr>
          <w:t>Figura 29:</w:t>
        </w:r>
        <w:r w:rsidR="00856BB6" w:rsidRPr="009A4483">
          <w:rPr>
            <w:rStyle w:val="Hiperligao"/>
            <w:noProof/>
          </w:rPr>
          <w:t xml:space="preserve"> Tela para ilustrar Requisição de Peças.</w:t>
        </w:r>
        <w:r w:rsidR="00856BB6" w:rsidRPr="009A4483">
          <w:rPr>
            <w:noProof/>
            <w:webHidden/>
          </w:rPr>
          <w:tab/>
        </w:r>
        <w:r w:rsidR="00856BB6" w:rsidRPr="009A4483">
          <w:rPr>
            <w:noProof/>
            <w:webHidden/>
          </w:rPr>
          <w:fldChar w:fldCharType="begin"/>
        </w:r>
        <w:r w:rsidR="00856BB6" w:rsidRPr="009A4483">
          <w:rPr>
            <w:noProof/>
            <w:webHidden/>
          </w:rPr>
          <w:instrText xml:space="preserve"> PAGEREF _Toc53775536 \h </w:instrText>
        </w:r>
        <w:r w:rsidR="00856BB6" w:rsidRPr="009A4483">
          <w:rPr>
            <w:noProof/>
            <w:webHidden/>
          </w:rPr>
        </w:r>
        <w:r w:rsidR="00856BB6" w:rsidRPr="009A4483">
          <w:rPr>
            <w:noProof/>
            <w:webHidden/>
          </w:rPr>
          <w:fldChar w:fldCharType="separate"/>
        </w:r>
        <w:r w:rsidR="00856BB6" w:rsidRPr="009A4483">
          <w:rPr>
            <w:noProof/>
            <w:webHidden/>
          </w:rPr>
          <w:t>51</w:t>
        </w:r>
        <w:r w:rsidR="00856BB6" w:rsidRPr="009A4483">
          <w:rPr>
            <w:noProof/>
            <w:webHidden/>
          </w:rPr>
          <w:fldChar w:fldCharType="end"/>
        </w:r>
      </w:hyperlink>
    </w:p>
    <w:p w14:paraId="1C88052E" w14:textId="77777777" w:rsidR="00856BB6" w:rsidRPr="009A4483" w:rsidRDefault="004354EF">
      <w:pPr>
        <w:pStyle w:val="ndicedeilustraes"/>
        <w:tabs>
          <w:tab w:val="right" w:leader="dot" w:pos="9628"/>
        </w:tabs>
        <w:rPr>
          <w:rFonts w:eastAsiaTheme="minorEastAsia"/>
          <w:noProof/>
          <w:sz w:val="22"/>
          <w:szCs w:val="22"/>
          <w:lang w:eastAsia="pt-PT"/>
        </w:rPr>
      </w:pPr>
      <w:hyperlink w:anchor="_Toc53775537" w:history="1">
        <w:r w:rsidR="00856BB6" w:rsidRPr="009A4483">
          <w:rPr>
            <w:rStyle w:val="Hiperligao"/>
            <w:b/>
            <w:bCs/>
            <w:noProof/>
          </w:rPr>
          <w:t>Figura 30:</w:t>
        </w:r>
        <w:r w:rsidR="00856BB6" w:rsidRPr="009A4483">
          <w:rPr>
            <w:rStyle w:val="Hiperligao"/>
            <w:noProof/>
          </w:rPr>
          <w:t xml:space="preserve"> Tela para ilustrar Fecho do processo Reparação.</w:t>
        </w:r>
        <w:r w:rsidR="00856BB6" w:rsidRPr="009A4483">
          <w:rPr>
            <w:noProof/>
            <w:webHidden/>
          </w:rPr>
          <w:tab/>
        </w:r>
        <w:r w:rsidR="00856BB6" w:rsidRPr="009A4483">
          <w:rPr>
            <w:noProof/>
            <w:webHidden/>
          </w:rPr>
          <w:fldChar w:fldCharType="begin"/>
        </w:r>
        <w:r w:rsidR="00856BB6" w:rsidRPr="009A4483">
          <w:rPr>
            <w:noProof/>
            <w:webHidden/>
          </w:rPr>
          <w:instrText xml:space="preserve"> PAGEREF _Toc53775537 \h </w:instrText>
        </w:r>
        <w:r w:rsidR="00856BB6" w:rsidRPr="009A4483">
          <w:rPr>
            <w:noProof/>
            <w:webHidden/>
          </w:rPr>
        </w:r>
        <w:r w:rsidR="00856BB6" w:rsidRPr="009A4483">
          <w:rPr>
            <w:noProof/>
            <w:webHidden/>
          </w:rPr>
          <w:fldChar w:fldCharType="separate"/>
        </w:r>
        <w:r w:rsidR="00856BB6" w:rsidRPr="009A4483">
          <w:rPr>
            <w:noProof/>
            <w:webHidden/>
          </w:rPr>
          <w:t>52</w:t>
        </w:r>
        <w:r w:rsidR="00856BB6" w:rsidRPr="009A4483">
          <w:rPr>
            <w:noProof/>
            <w:webHidden/>
          </w:rPr>
          <w:fldChar w:fldCharType="end"/>
        </w:r>
      </w:hyperlink>
    </w:p>
    <w:p w14:paraId="293B8031" w14:textId="77777777" w:rsidR="00856BB6" w:rsidRPr="009A4483" w:rsidRDefault="004354EF">
      <w:pPr>
        <w:pStyle w:val="ndicedeilustraes"/>
        <w:tabs>
          <w:tab w:val="right" w:leader="dot" w:pos="9628"/>
        </w:tabs>
        <w:rPr>
          <w:rFonts w:eastAsiaTheme="minorEastAsia"/>
          <w:noProof/>
          <w:sz w:val="22"/>
          <w:szCs w:val="22"/>
          <w:lang w:eastAsia="pt-PT"/>
        </w:rPr>
      </w:pPr>
      <w:hyperlink w:anchor="_Toc53775538" w:history="1">
        <w:r w:rsidR="00856BB6" w:rsidRPr="009A4483">
          <w:rPr>
            <w:rStyle w:val="Hiperligao"/>
            <w:b/>
            <w:bCs/>
            <w:noProof/>
          </w:rPr>
          <w:t>Figura 31:</w:t>
        </w:r>
        <w:r w:rsidR="00856BB6" w:rsidRPr="009A4483">
          <w:rPr>
            <w:rStyle w:val="Hiperligao"/>
            <w:noProof/>
          </w:rPr>
          <w:t xml:space="preserve"> Diagrama de Classes.</w:t>
        </w:r>
        <w:r w:rsidR="00856BB6" w:rsidRPr="009A4483">
          <w:rPr>
            <w:noProof/>
            <w:webHidden/>
          </w:rPr>
          <w:tab/>
        </w:r>
        <w:r w:rsidR="00856BB6" w:rsidRPr="009A4483">
          <w:rPr>
            <w:noProof/>
            <w:webHidden/>
          </w:rPr>
          <w:fldChar w:fldCharType="begin"/>
        </w:r>
        <w:r w:rsidR="00856BB6" w:rsidRPr="009A4483">
          <w:rPr>
            <w:noProof/>
            <w:webHidden/>
          </w:rPr>
          <w:instrText xml:space="preserve"> PAGEREF _Toc53775538 \h </w:instrText>
        </w:r>
        <w:r w:rsidR="00856BB6" w:rsidRPr="009A4483">
          <w:rPr>
            <w:noProof/>
            <w:webHidden/>
          </w:rPr>
        </w:r>
        <w:r w:rsidR="00856BB6" w:rsidRPr="009A4483">
          <w:rPr>
            <w:noProof/>
            <w:webHidden/>
          </w:rPr>
          <w:fldChar w:fldCharType="separate"/>
        </w:r>
        <w:r w:rsidR="00856BB6" w:rsidRPr="009A4483">
          <w:rPr>
            <w:noProof/>
            <w:webHidden/>
          </w:rPr>
          <w:t>1</w:t>
        </w:r>
        <w:r w:rsidR="00856BB6" w:rsidRPr="009A4483">
          <w:rPr>
            <w:noProof/>
            <w:webHidden/>
          </w:rPr>
          <w:fldChar w:fldCharType="end"/>
        </w:r>
      </w:hyperlink>
    </w:p>
    <w:p w14:paraId="6AB1A067" w14:textId="77777777" w:rsidR="00A42FEC" w:rsidRPr="009A4483" w:rsidRDefault="00D45C7F" w:rsidP="00A42FEC">
      <w:r w:rsidRPr="009A4483">
        <w:fldChar w:fldCharType="end"/>
      </w:r>
      <w:r w:rsidR="00A42FEC" w:rsidRPr="009A4483">
        <w:br w:type="page"/>
      </w:r>
    </w:p>
    <w:p w14:paraId="3B638FFF" w14:textId="77777777" w:rsidR="00266903" w:rsidRPr="009A4483" w:rsidRDefault="00A42FEC" w:rsidP="00266903">
      <w:pPr>
        <w:pStyle w:val="Ttulo1"/>
      </w:pPr>
      <w:bookmarkStart w:id="13" w:name="_Toc58221325"/>
      <w:r w:rsidRPr="009A4483">
        <w:lastRenderedPageBreak/>
        <w:t>Lista de Tabelas</w:t>
      </w:r>
      <w:bookmarkEnd w:id="10"/>
      <w:bookmarkEnd w:id="13"/>
    </w:p>
    <w:p w14:paraId="7597F7C9" w14:textId="77777777" w:rsidR="00266903" w:rsidRPr="009A4483" w:rsidRDefault="00266903" w:rsidP="00266903"/>
    <w:p w14:paraId="6209C52A" w14:textId="77777777" w:rsidR="003779D1" w:rsidRPr="009A4483" w:rsidRDefault="00266903">
      <w:pPr>
        <w:pStyle w:val="ndicedeilustraes"/>
        <w:tabs>
          <w:tab w:val="right" w:leader="dot" w:pos="9628"/>
        </w:tabs>
        <w:rPr>
          <w:rFonts w:eastAsiaTheme="minorEastAsia"/>
          <w:noProof/>
          <w:sz w:val="22"/>
          <w:szCs w:val="22"/>
          <w:lang w:eastAsia="pt-PT"/>
        </w:rPr>
      </w:pPr>
      <w:r w:rsidRPr="009A4483">
        <w:fldChar w:fldCharType="begin"/>
      </w:r>
      <w:r w:rsidRPr="009A4483">
        <w:instrText xml:space="preserve"> TOC \h \z \c "Tabela" </w:instrText>
      </w:r>
      <w:r w:rsidRPr="009A4483">
        <w:fldChar w:fldCharType="separate"/>
      </w:r>
      <w:hyperlink w:anchor="_Toc53689088" w:history="1">
        <w:r w:rsidR="003779D1" w:rsidRPr="009A4483">
          <w:rPr>
            <w:rStyle w:val="Hiperligao"/>
            <w:b/>
            <w:bCs/>
            <w:noProof/>
          </w:rPr>
          <w:t>Tabela 1:</w:t>
        </w:r>
        <w:r w:rsidR="003779D1" w:rsidRPr="009A4483">
          <w:rPr>
            <w:rStyle w:val="Hiperligao"/>
            <w:noProof/>
          </w:rPr>
          <w:t xml:space="preserve"> Diferenças entre Service Desk e Help Desk. Fonte: Adaptado de Parondi (2013) apud Costa (2005)</w:t>
        </w:r>
        <w:r w:rsidR="003779D1" w:rsidRPr="009A4483">
          <w:rPr>
            <w:noProof/>
            <w:webHidden/>
          </w:rPr>
          <w:tab/>
        </w:r>
        <w:r w:rsidR="003779D1" w:rsidRPr="009A4483">
          <w:rPr>
            <w:noProof/>
            <w:webHidden/>
          </w:rPr>
          <w:fldChar w:fldCharType="begin"/>
        </w:r>
        <w:r w:rsidR="003779D1" w:rsidRPr="009A4483">
          <w:rPr>
            <w:noProof/>
            <w:webHidden/>
          </w:rPr>
          <w:instrText xml:space="preserve"> PAGEREF _Toc53689088 \h </w:instrText>
        </w:r>
        <w:r w:rsidR="003779D1" w:rsidRPr="009A4483">
          <w:rPr>
            <w:noProof/>
            <w:webHidden/>
          </w:rPr>
        </w:r>
        <w:r w:rsidR="003779D1" w:rsidRPr="009A4483">
          <w:rPr>
            <w:noProof/>
            <w:webHidden/>
          </w:rPr>
          <w:fldChar w:fldCharType="separate"/>
        </w:r>
        <w:r w:rsidR="007951C3" w:rsidRPr="009A4483">
          <w:rPr>
            <w:noProof/>
            <w:webHidden/>
          </w:rPr>
          <w:t>6</w:t>
        </w:r>
        <w:r w:rsidR="003779D1" w:rsidRPr="009A4483">
          <w:rPr>
            <w:noProof/>
            <w:webHidden/>
          </w:rPr>
          <w:fldChar w:fldCharType="end"/>
        </w:r>
      </w:hyperlink>
    </w:p>
    <w:p w14:paraId="2BDDD2DF" w14:textId="77777777" w:rsidR="003779D1" w:rsidRPr="009A4483" w:rsidRDefault="004354EF">
      <w:pPr>
        <w:pStyle w:val="ndicedeilustraes"/>
        <w:tabs>
          <w:tab w:val="right" w:leader="dot" w:pos="9628"/>
        </w:tabs>
        <w:rPr>
          <w:rFonts w:eastAsiaTheme="minorEastAsia"/>
          <w:noProof/>
          <w:sz w:val="22"/>
          <w:szCs w:val="22"/>
          <w:lang w:eastAsia="pt-PT"/>
        </w:rPr>
      </w:pPr>
      <w:hyperlink w:anchor="_Toc53689089" w:history="1">
        <w:r w:rsidR="003779D1" w:rsidRPr="009A4483">
          <w:rPr>
            <w:rStyle w:val="Hiperligao"/>
            <w:b/>
            <w:bCs/>
            <w:noProof/>
          </w:rPr>
          <w:t>Tabela 3:</w:t>
        </w:r>
        <w:r w:rsidR="003779D1" w:rsidRPr="009A4483">
          <w:rPr>
            <w:rStyle w:val="Hiperligao"/>
            <w:noProof/>
          </w:rPr>
          <w:t xml:space="preserve"> Tabela dos requisitos Funcionais do Sistema</w:t>
        </w:r>
        <w:r w:rsidR="003779D1" w:rsidRPr="009A4483">
          <w:rPr>
            <w:noProof/>
            <w:webHidden/>
          </w:rPr>
          <w:tab/>
        </w:r>
        <w:r w:rsidR="003779D1" w:rsidRPr="009A4483">
          <w:rPr>
            <w:noProof/>
            <w:webHidden/>
          </w:rPr>
          <w:fldChar w:fldCharType="begin"/>
        </w:r>
        <w:r w:rsidR="003779D1" w:rsidRPr="009A4483">
          <w:rPr>
            <w:noProof/>
            <w:webHidden/>
          </w:rPr>
          <w:instrText xml:space="preserve"> PAGEREF _Toc53689089 \h </w:instrText>
        </w:r>
        <w:r w:rsidR="003779D1" w:rsidRPr="009A4483">
          <w:rPr>
            <w:noProof/>
            <w:webHidden/>
          </w:rPr>
        </w:r>
        <w:r w:rsidR="003779D1" w:rsidRPr="009A4483">
          <w:rPr>
            <w:noProof/>
            <w:webHidden/>
          </w:rPr>
          <w:fldChar w:fldCharType="separate"/>
        </w:r>
        <w:r w:rsidR="007951C3" w:rsidRPr="009A4483">
          <w:rPr>
            <w:noProof/>
            <w:webHidden/>
          </w:rPr>
          <w:t>22</w:t>
        </w:r>
        <w:r w:rsidR="003779D1" w:rsidRPr="009A4483">
          <w:rPr>
            <w:noProof/>
            <w:webHidden/>
          </w:rPr>
          <w:fldChar w:fldCharType="end"/>
        </w:r>
      </w:hyperlink>
    </w:p>
    <w:p w14:paraId="77EF7D17" w14:textId="77777777" w:rsidR="003779D1" w:rsidRPr="009A4483" w:rsidRDefault="004354EF">
      <w:pPr>
        <w:pStyle w:val="ndicedeilustraes"/>
        <w:tabs>
          <w:tab w:val="right" w:leader="dot" w:pos="9628"/>
        </w:tabs>
        <w:rPr>
          <w:rFonts w:eastAsiaTheme="minorEastAsia"/>
          <w:noProof/>
          <w:sz w:val="22"/>
          <w:szCs w:val="22"/>
          <w:lang w:eastAsia="pt-PT"/>
        </w:rPr>
      </w:pPr>
      <w:hyperlink w:anchor="_Toc53689090" w:history="1">
        <w:r w:rsidR="003779D1" w:rsidRPr="009A4483">
          <w:rPr>
            <w:rStyle w:val="Hiperligao"/>
            <w:b/>
            <w:bCs/>
            <w:noProof/>
          </w:rPr>
          <w:t>Tabela 4:</w:t>
        </w:r>
        <w:r w:rsidR="003779D1" w:rsidRPr="009A4483">
          <w:rPr>
            <w:rStyle w:val="Hiperligao"/>
            <w:noProof/>
          </w:rPr>
          <w:t xml:space="preserve"> Sequencia Típica de Evento de caso de Uso para Registar Empresa</w:t>
        </w:r>
        <w:r w:rsidR="003779D1" w:rsidRPr="009A4483">
          <w:rPr>
            <w:noProof/>
            <w:webHidden/>
          </w:rPr>
          <w:tab/>
        </w:r>
        <w:r w:rsidR="003779D1" w:rsidRPr="009A4483">
          <w:rPr>
            <w:noProof/>
            <w:webHidden/>
          </w:rPr>
          <w:fldChar w:fldCharType="begin"/>
        </w:r>
        <w:r w:rsidR="003779D1" w:rsidRPr="009A4483">
          <w:rPr>
            <w:noProof/>
            <w:webHidden/>
          </w:rPr>
          <w:instrText xml:space="preserve"> PAGEREF _Toc53689090 \h </w:instrText>
        </w:r>
        <w:r w:rsidR="003779D1" w:rsidRPr="009A4483">
          <w:rPr>
            <w:noProof/>
            <w:webHidden/>
          </w:rPr>
        </w:r>
        <w:r w:rsidR="003779D1" w:rsidRPr="009A4483">
          <w:rPr>
            <w:noProof/>
            <w:webHidden/>
          </w:rPr>
          <w:fldChar w:fldCharType="separate"/>
        </w:r>
        <w:r w:rsidR="007951C3" w:rsidRPr="009A4483">
          <w:rPr>
            <w:noProof/>
            <w:webHidden/>
          </w:rPr>
          <w:t>25</w:t>
        </w:r>
        <w:r w:rsidR="003779D1" w:rsidRPr="009A4483">
          <w:rPr>
            <w:noProof/>
            <w:webHidden/>
          </w:rPr>
          <w:fldChar w:fldCharType="end"/>
        </w:r>
      </w:hyperlink>
    </w:p>
    <w:p w14:paraId="399ED185" w14:textId="77777777" w:rsidR="003779D1" w:rsidRPr="009A4483" w:rsidRDefault="004354EF">
      <w:pPr>
        <w:pStyle w:val="ndicedeilustraes"/>
        <w:tabs>
          <w:tab w:val="right" w:leader="dot" w:pos="9628"/>
        </w:tabs>
        <w:rPr>
          <w:rFonts w:eastAsiaTheme="minorEastAsia"/>
          <w:noProof/>
          <w:sz w:val="22"/>
          <w:szCs w:val="22"/>
          <w:lang w:eastAsia="pt-PT"/>
        </w:rPr>
      </w:pPr>
      <w:hyperlink w:anchor="_Toc53689091" w:history="1">
        <w:r w:rsidR="003779D1" w:rsidRPr="009A4483">
          <w:rPr>
            <w:rStyle w:val="Hiperligao"/>
            <w:b/>
            <w:bCs/>
            <w:noProof/>
          </w:rPr>
          <w:t>Tabela 5:</w:t>
        </w:r>
        <w:r w:rsidR="003779D1" w:rsidRPr="009A4483">
          <w:rPr>
            <w:rStyle w:val="Hiperligao"/>
            <w:noProof/>
          </w:rPr>
          <w:t xml:space="preserve"> Sequencia típica de evento de caso de uso para Solicitar Serviço de Assistência</w:t>
        </w:r>
        <w:r w:rsidR="003779D1" w:rsidRPr="009A4483">
          <w:rPr>
            <w:noProof/>
            <w:webHidden/>
          </w:rPr>
          <w:tab/>
        </w:r>
        <w:r w:rsidR="003779D1" w:rsidRPr="009A4483">
          <w:rPr>
            <w:noProof/>
            <w:webHidden/>
          </w:rPr>
          <w:fldChar w:fldCharType="begin"/>
        </w:r>
        <w:r w:rsidR="003779D1" w:rsidRPr="009A4483">
          <w:rPr>
            <w:noProof/>
            <w:webHidden/>
          </w:rPr>
          <w:instrText xml:space="preserve"> PAGEREF _Toc53689091 \h </w:instrText>
        </w:r>
        <w:r w:rsidR="003779D1" w:rsidRPr="009A4483">
          <w:rPr>
            <w:noProof/>
            <w:webHidden/>
          </w:rPr>
        </w:r>
        <w:r w:rsidR="003779D1" w:rsidRPr="009A4483">
          <w:rPr>
            <w:noProof/>
            <w:webHidden/>
          </w:rPr>
          <w:fldChar w:fldCharType="separate"/>
        </w:r>
        <w:r w:rsidR="007951C3" w:rsidRPr="009A4483">
          <w:rPr>
            <w:noProof/>
            <w:webHidden/>
          </w:rPr>
          <w:t>26</w:t>
        </w:r>
        <w:r w:rsidR="003779D1" w:rsidRPr="009A4483">
          <w:rPr>
            <w:noProof/>
            <w:webHidden/>
          </w:rPr>
          <w:fldChar w:fldCharType="end"/>
        </w:r>
      </w:hyperlink>
    </w:p>
    <w:p w14:paraId="1CD8A007" w14:textId="77777777" w:rsidR="003779D1" w:rsidRPr="009A4483" w:rsidRDefault="004354EF">
      <w:pPr>
        <w:pStyle w:val="ndicedeilustraes"/>
        <w:tabs>
          <w:tab w:val="right" w:leader="dot" w:pos="9628"/>
        </w:tabs>
        <w:rPr>
          <w:rFonts w:eastAsiaTheme="minorEastAsia"/>
          <w:noProof/>
          <w:sz w:val="22"/>
          <w:szCs w:val="22"/>
          <w:lang w:eastAsia="pt-PT"/>
        </w:rPr>
      </w:pPr>
      <w:hyperlink w:anchor="_Toc53689092" w:history="1">
        <w:r w:rsidR="003779D1" w:rsidRPr="009A4483">
          <w:rPr>
            <w:rStyle w:val="Hiperligao"/>
            <w:b/>
            <w:bCs/>
            <w:noProof/>
          </w:rPr>
          <w:t>Tabela 6:</w:t>
        </w:r>
        <w:r w:rsidR="003779D1" w:rsidRPr="009A4483">
          <w:rPr>
            <w:rStyle w:val="Hiperligao"/>
            <w:noProof/>
          </w:rPr>
          <w:t xml:space="preserve"> Sequencia Típica de Evento de caso de Uso para Listar Solicitações</w:t>
        </w:r>
        <w:r w:rsidR="003779D1" w:rsidRPr="009A4483">
          <w:rPr>
            <w:noProof/>
            <w:webHidden/>
          </w:rPr>
          <w:tab/>
        </w:r>
        <w:r w:rsidR="003779D1" w:rsidRPr="009A4483">
          <w:rPr>
            <w:noProof/>
            <w:webHidden/>
          </w:rPr>
          <w:fldChar w:fldCharType="begin"/>
        </w:r>
        <w:r w:rsidR="003779D1" w:rsidRPr="009A4483">
          <w:rPr>
            <w:noProof/>
            <w:webHidden/>
          </w:rPr>
          <w:instrText xml:space="preserve"> PAGEREF _Toc53689092 \h </w:instrText>
        </w:r>
        <w:r w:rsidR="003779D1" w:rsidRPr="009A4483">
          <w:rPr>
            <w:noProof/>
            <w:webHidden/>
          </w:rPr>
        </w:r>
        <w:r w:rsidR="003779D1" w:rsidRPr="009A4483">
          <w:rPr>
            <w:noProof/>
            <w:webHidden/>
          </w:rPr>
          <w:fldChar w:fldCharType="separate"/>
        </w:r>
        <w:r w:rsidR="007951C3" w:rsidRPr="009A4483">
          <w:rPr>
            <w:noProof/>
            <w:webHidden/>
          </w:rPr>
          <w:t>26</w:t>
        </w:r>
        <w:r w:rsidR="003779D1" w:rsidRPr="009A4483">
          <w:rPr>
            <w:noProof/>
            <w:webHidden/>
          </w:rPr>
          <w:fldChar w:fldCharType="end"/>
        </w:r>
      </w:hyperlink>
    </w:p>
    <w:p w14:paraId="3D7FF5AC" w14:textId="77777777" w:rsidR="00266903" w:rsidRPr="009A4483" w:rsidRDefault="00266903" w:rsidP="00266903">
      <w:pPr>
        <w:sectPr w:rsidR="00266903" w:rsidRPr="009A4483" w:rsidSect="0004125A">
          <w:pgSz w:w="11906" w:h="16838" w:code="9"/>
          <w:pgMar w:top="1418" w:right="567" w:bottom="1418" w:left="1701" w:header="709" w:footer="709" w:gutter="0"/>
          <w:pgNumType w:fmt="lowerRoman" w:start="1"/>
          <w:cols w:space="708"/>
          <w:titlePg/>
          <w:docGrid w:linePitch="360"/>
        </w:sectPr>
      </w:pPr>
      <w:r w:rsidRPr="009A4483">
        <w:fldChar w:fldCharType="end"/>
      </w:r>
    </w:p>
    <w:p w14:paraId="7100AC1C" w14:textId="77777777" w:rsidR="00EE602A" w:rsidRPr="009A4483" w:rsidRDefault="00D11018" w:rsidP="00EE602A">
      <w:r w:rsidRPr="009A4483">
        <w:rPr>
          <w:noProof/>
          <w:lang w:val="en-US"/>
        </w:rPr>
        <w:lastRenderedPageBreak/>
        <mc:AlternateContent>
          <mc:Choice Requires="wps">
            <w:drawing>
              <wp:anchor distT="0" distB="0" distL="114300" distR="114300" simplePos="0" relativeHeight="251651584" behindDoc="0" locked="0" layoutInCell="1" allowOverlap="1" wp14:anchorId="21CBD856" wp14:editId="24371577">
                <wp:simplePos x="0" y="0"/>
                <wp:positionH relativeFrom="column">
                  <wp:posOffset>5309870</wp:posOffset>
                </wp:positionH>
                <wp:positionV relativeFrom="paragraph">
                  <wp:posOffset>-7620</wp:posOffset>
                </wp:positionV>
                <wp:extent cx="800100" cy="783590"/>
                <wp:effectExtent l="0" t="0" r="1270" b="0"/>
                <wp:wrapNone/>
                <wp:docPr id="33"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783590"/>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8560FC5" w14:textId="77777777" w:rsidR="00ED0951" w:rsidRPr="002E08AA" w:rsidRDefault="00ED0951" w:rsidP="002E08AA">
                            <w:pPr>
                              <w:shd w:val="clear" w:color="auto" w:fill="AEAAAA" w:themeFill="background2" w:themeFillShade="BF"/>
                              <w:jc w:val="center"/>
                              <w:rPr>
                                <w:color w:val="FFFFFF"/>
                                <w:sz w:val="96"/>
                                <w:szCs w:val="144"/>
                              </w:rPr>
                            </w:pPr>
                            <w:r w:rsidRPr="002E08AA">
                              <w:rPr>
                                <w:color w:val="FFFFFF"/>
                                <w:sz w:val="96"/>
                                <w:szCs w:val="144"/>
                              </w:rPr>
                              <w:t>1</w:t>
                            </w:r>
                          </w:p>
                          <w:p w14:paraId="38A7BA6E" w14:textId="77777777" w:rsidR="00ED0951" w:rsidRPr="00EB6E31" w:rsidRDefault="00ED0951" w:rsidP="002E08AA">
                            <w:pPr>
                              <w:shd w:val="clear" w:color="auto" w:fill="AEAAAA" w:themeFill="background2" w:themeFillShade="BF"/>
                              <w:rPr>
                                <w:sz w:val="144"/>
                                <w:szCs w:val="14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CBD856" id="Text Box 22" o:spid="_x0000_s1050" type="#_x0000_t202" style="position:absolute;margin-left:418.1pt;margin-top:-.6pt;width:63pt;height:61.7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" fillcolor="#d8d8d8" stroked="f">
                <v:textbox inset="0,0,0,0">
                  <w:txbxContent>
                    <w:p w14:paraId="18560FC5" w14:textId="77777777" w:rsidR="00ED0951" w:rsidRPr="002E08AA" w:rsidRDefault="00ED0951" w:rsidP="002E08AA">
                      <w:pPr>
                        <w:shd w:val="clear" w:color="auto" w:fill="AEAAAA" w:themeFill="background2" w:themeFillShade="BF"/>
                        <w:jc w:val="center"/>
                        <w:rPr>
                          <w:color w:val="FFFFFF"/>
                          <w:sz w:val="96"/>
                          <w:szCs w:val="144"/>
                        </w:rPr>
                      </w:pPr>
                      <w:r w:rsidRPr="002E08AA">
                        <w:rPr>
                          <w:color w:val="FFFFFF"/>
                          <w:sz w:val="96"/>
                          <w:szCs w:val="144"/>
                        </w:rPr>
                        <w:t>1</w:t>
                      </w:r>
                    </w:p>
                    <w:p w14:paraId="38A7BA6E" w14:textId="77777777" w:rsidR="00ED0951" w:rsidRPr="00EB6E31" w:rsidRDefault="00ED0951" w:rsidP="002E08AA">
                      <w:pPr>
                        <w:shd w:val="clear" w:color="auto" w:fill="AEAAAA" w:themeFill="background2" w:themeFillShade="BF"/>
                        <w:rPr>
                          <w:sz w:val="144"/>
                          <w:szCs w:val="144"/>
                        </w:rPr>
                      </w:pPr>
                    </w:p>
                  </w:txbxContent>
                </v:textbox>
              </v:shape>
            </w:pict>
          </mc:Fallback>
        </mc:AlternateContent>
      </w:r>
    </w:p>
    <w:p w14:paraId="41D7AC34" w14:textId="77777777" w:rsidR="00D8242A" w:rsidRPr="009A4483" w:rsidRDefault="00D8242A" w:rsidP="00EE602A"/>
    <w:p w14:paraId="09F60E73" w14:textId="77777777" w:rsidR="002E08AA" w:rsidRPr="009A4483" w:rsidRDefault="001C3C67" w:rsidP="005F41F6">
      <w:pPr>
        <w:pStyle w:val="Ttulo1"/>
        <w:jc w:val="right"/>
      </w:pPr>
      <w:bookmarkStart w:id="14" w:name="_Toc58221326"/>
      <w:r w:rsidRPr="009A4483">
        <w:t>Introdução</w:t>
      </w:r>
      <w:bookmarkEnd w:id="14"/>
    </w:p>
    <w:p w14:paraId="3F951729" w14:textId="77777777" w:rsidR="002E08AA" w:rsidRPr="009A4483" w:rsidRDefault="00EB5AB1" w:rsidP="000D4E4B">
      <w:pPr>
        <w:pStyle w:val="Ttulo2"/>
        <w:numPr>
          <w:ilvl w:val="1"/>
          <w:numId w:val="1"/>
        </w:numPr>
        <w:jc w:val="both"/>
      </w:pPr>
      <w:bookmarkStart w:id="15" w:name="_Toc58221327"/>
      <w:r w:rsidRPr="009A4483">
        <w:t>Contextualização</w:t>
      </w:r>
      <w:bookmarkEnd w:id="15"/>
    </w:p>
    <w:p w14:paraId="55A66160" w14:textId="77777777" w:rsidR="001A5ECB" w:rsidRPr="009A4483" w:rsidRDefault="001A5ECB" w:rsidP="00DB5A8F">
      <w:pPr>
        <w:jc w:val="both"/>
      </w:pPr>
    </w:p>
    <w:p w14:paraId="6AF285C6" w14:textId="77777777" w:rsidR="001A5ECB" w:rsidRPr="009A4483" w:rsidRDefault="001A5ECB" w:rsidP="001A5ECB">
      <w:pPr>
        <w:jc w:val="both"/>
        <w:rPr>
          <w:rFonts w:cs="Times New Roman"/>
          <w:color w:val="000000" w:themeColor="text1"/>
        </w:rPr>
      </w:pPr>
      <w:r w:rsidRPr="009A4483">
        <w:rPr>
          <w:rFonts w:cs="Times New Roman"/>
          <w:color w:val="000000" w:themeColor="text1"/>
        </w:rPr>
        <w:t>A difusão das chamadas tecnologia de Informação pelas organizações é hoje uma realidade indispensável presente nos vários sectores da economia, desde administração privada, área industrial até áreas dos serviços e, mais recentemente, nos nossos próprios lares. A sua utilização tornou-se de tal forma imprescindível que no momento actual se torne impensável conceber-se na sociedade em que vivemos sem o recur</w:t>
      </w:r>
      <w:r w:rsidR="00AC3023" w:rsidRPr="009A4483">
        <w:rPr>
          <w:rFonts w:cs="Times New Roman"/>
          <w:color w:val="000000" w:themeColor="text1"/>
        </w:rPr>
        <w:t>so às Tecnologias de informação.</w:t>
      </w:r>
    </w:p>
    <w:p w14:paraId="7502FE54" w14:textId="59E93814" w:rsidR="00C34B30" w:rsidRPr="009A4483" w:rsidRDefault="00C34B30" w:rsidP="001A5ECB">
      <w:pPr>
        <w:autoSpaceDE w:val="0"/>
        <w:autoSpaceDN w:val="0"/>
        <w:adjustRightInd w:val="0"/>
        <w:jc w:val="both"/>
        <w:rPr>
          <w:rFonts w:cs="Times New Roman"/>
          <w:color w:val="000000" w:themeColor="text1"/>
        </w:rPr>
      </w:pPr>
      <w:r w:rsidRPr="009A4483">
        <w:t xml:space="preserve">Atualmente, o mundo vive na era da informação, exigindo que as organizações tenham uma eficiente gestão estratégica, facilitada pela utilização de meios inteligentes que são disponibilizados pela Tecnologia de Informação (TI) e pelos Sistemas de Informação (SI). A utilização da Tecnologia da Informação é essencial para a transformação das organizações, sendo necessário, portanto, investir em inovações tecnológicas, utilizar sistemas de informações e o conhecimento como recurso </w:t>
      </w:r>
      <w:commentRangeStart w:id="16"/>
      <w:r w:rsidR="007D03E0" w:rsidRPr="009A4483">
        <w:t>estratégico</w:t>
      </w:r>
      <w:r w:rsidR="007D03E0" w:rsidRPr="00905518">
        <w:rPr>
          <w:color w:val="FF0000"/>
        </w:rPr>
        <w:t xml:space="preserve"> </w:t>
      </w:r>
      <w:proofErr w:type="spellStart"/>
      <w:r w:rsidR="007D03E0" w:rsidRPr="00905518">
        <w:rPr>
          <w:color w:val="FF0000"/>
        </w:rPr>
        <w:t>Spagnolo</w:t>
      </w:r>
      <w:proofErr w:type="spellEnd"/>
      <w:r w:rsidR="00AC0A01" w:rsidRPr="00905518">
        <w:rPr>
          <w:color w:val="FF0000"/>
        </w:rPr>
        <w:t xml:space="preserve"> F.</w:t>
      </w:r>
      <w:r w:rsidR="00C537E1" w:rsidRPr="00905518">
        <w:rPr>
          <w:color w:val="FF0000"/>
        </w:rPr>
        <w:t xml:space="preserve"> </w:t>
      </w:r>
      <w:proofErr w:type="spellStart"/>
      <w:r w:rsidR="00C537E1" w:rsidRPr="00905518">
        <w:rPr>
          <w:color w:val="FF0000"/>
          <w:u w:val="single"/>
        </w:rPr>
        <w:t>et</w:t>
      </w:r>
      <w:proofErr w:type="spellEnd"/>
      <w:r w:rsidR="00C537E1" w:rsidRPr="00905518">
        <w:rPr>
          <w:color w:val="FF0000"/>
          <w:u w:val="single"/>
        </w:rPr>
        <w:t xml:space="preserve"> al</w:t>
      </w:r>
      <w:r w:rsidR="00C537E1" w:rsidRPr="00905518">
        <w:rPr>
          <w:color w:val="FF0000"/>
        </w:rPr>
        <w:t>.</w:t>
      </w:r>
      <w:r w:rsidR="00AC0A01" w:rsidRPr="00905518">
        <w:rPr>
          <w:color w:val="FF0000"/>
        </w:rPr>
        <w:t xml:space="preserve"> </w:t>
      </w:r>
      <w:r w:rsidR="007D03E0">
        <w:rPr>
          <w:color w:val="FF0000"/>
        </w:rPr>
        <w:t>(</w:t>
      </w:r>
      <w:r w:rsidR="00AC0A01" w:rsidRPr="00905518">
        <w:rPr>
          <w:color w:val="FF0000"/>
        </w:rPr>
        <w:t>2017</w:t>
      </w:r>
      <w:r w:rsidR="007D03E0">
        <w:rPr>
          <w:color w:val="FF0000"/>
        </w:rPr>
        <w:t>)</w:t>
      </w:r>
      <w:r w:rsidRPr="00905518">
        <w:rPr>
          <w:color w:val="FF0000"/>
        </w:rPr>
        <w:t>.</w:t>
      </w:r>
      <w:r w:rsidRPr="00905518">
        <w:rPr>
          <w:rFonts w:cs="Times New Roman"/>
          <w:color w:val="FF0000"/>
        </w:rPr>
        <w:t xml:space="preserve"> </w:t>
      </w:r>
      <w:commentRangeEnd w:id="16"/>
      <w:r w:rsidR="00905518">
        <w:rPr>
          <w:rStyle w:val="Refdecomentrio"/>
          <w:rFonts w:asciiTheme="minorHAnsi" w:eastAsiaTheme="minorEastAsia" w:hAnsiTheme="minorHAnsi"/>
        </w:rPr>
        <w:commentReference w:id="16"/>
      </w:r>
    </w:p>
    <w:p w14:paraId="0EE3D108" w14:textId="77777777" w:rsidR="001A5ECB" w:rsidRPr="009A4483" w:rsidRDefault="001A5ECB" w:rsidP="001A5ECB">
      <w:pPr>
        <w:autoSpaceDE w:val="0"/>
        <w:autoSpaceDN w:val="0"/>
        <w:adjustRightInd w:val="0"/>
        <w:jc w:val="both"/>
        <w:rPr>
          <w:rFonts w:cs="Times New Roman"/>
          <w:color w:val="000000" w:themeColor="text1"/>
        </w:rPr>
      </w:pPr>
      <w:r w:rsidRPr="009A4483">
        <w:rPr>
          <w:rFonts w:cs="Times New Roman"/>
          <w:color w:val="000000" w:themeColor="text1"/>
        </w:rPr>
        <w:t xml:space="preserve">Através do estudo de vários trabalhos relacionados, o presente trabalho propõe uma discussão sobre os paradigmas de desenvolvimento de sistemas </w:t>
      </w:r>
      <w:r w:rsidRPr="009A4483">
        <w:rPr>
          <w:rFonts w:cs="Times New Roman"/>
          <w:i/>
          <w:color w:val="000000" w:themeColor="text1"/>
        </w:rPr>
        <w:t>webs</w:t>
      </w:r>
      <w:r w:rsidRPr="009A4483">
        <w:rPr>
          <w:rFonts w:cs="Times New Roman"/>
          <w:color w:val="000000" w:themeColor="text1"/>
        </w:rPr>
        <w:t>, concretamente, o sistema de gestão de assistência t</w:t>
      </w:r>
      <w:r w:rsidRPr="009A4483">
        <w:rPr>
          <w:rFonts w:cs="Times New Roman"/>
          <w:color w:val="000000" w:themeColor="text1"/>
          <w:sz w:val="26"/>
          <w:szCs w:val="26"/>
        </w:rPr>
        <w:t>é</w:t>
      </w:r>
      <w:r w:rsidRPr="009A4483">
        <w:rPr>
          <w:rFonts w:cs="Times New Roman"/>
          <w:color w:val="000000" w:themeColor="text1"/>
        </w:rPr>
        <w:t>cnica. Sendo assim, recorreu-se à definição de vários conceitos virados ao desenvolvimento de sistemas</w:t>
      </w:r>
      <w:r w:rsidR="005C3E9D" w:rsidRPr="009A4483">
        <w:rPr>
          <w:rFonts w:cs="Times New Roman"/>
          <w:color w:val="000000" w:themeColor="text1"/>
        </w:rPr>
        <w:t>,</w:t>
      </w:r>
      <w:r w:rsidRPr="009A4483">
        <w:rPr>
          <w:rFonts w:cs="Times New Roman"/>
          <w:color w:val="000000" w:themeColor="text1"/>
        </w:rPr>
        <w:t xml:space="preserve"> desde a sua arquitetura até a sua implementação seguindo estruturas de refinamento conciso para melhor funcionamento e durabilidade.</w:t>
      </w:r>
    </w:p>
    <w:p w14:paraId="54D6E4C4" w14:textId="77777777" w:rsidR="001A5ECB" w:rsidRPr="009A4483" w:rsidRDefault="001A5ECB" w:rsidP="00DB5A8F">
      <w:pPr>
        <w:jc w:val="both"/>
        <w:rPr>
          <w:rFonts w:cs="Times New Roman"/>
          <w:color w:val="000000" w:themeColor="text1"/>
        </w:rPr>
      </w:pPr>
      <w:r w:rsidRPr="009A4483">
        <w:rPr>
          <w:rFonts w:cs="Times New Roman"/>
          <w:color w:val="000000" w:themeColor="text1"/>
        </w:rPr>
        <w:t xml:space="preserve">Esta dissertação tem como objectivo desenvolver uma plataforma </w:t>
      </w:r>
      <w:r w:rsidRPr="009A4483">
        <w:rPr>
          <w:rFonts w:cs="Times New Roman"/>
          <w:i/>
          <w:color w:val="000000" w:themeColor="text1"/>
        </w:rPr>
        <w:t>web</w:t>
      </w:r>
      <w:r w:rsidRPr="009A4483">
        <w:rPr>
          <w:rFonts w:cs="Times New Roman"/>
          <w:color w:val="000000" w:themeColor="text1"/>
        </w:rPr>
        <w:t xml:space="preserve"> para gestão de assistência t</w:t>
      </w:r>
      <w:r w:rsidRPr="009A4483">
        <w:rPr>
          <w:rFonts w:cs="Times New Roman"/>
          <w:color w:val="000000" w:themeColor="text1"/>
          <w:sz w:val="26"/>
          <w:szCs w:val="26"/>
        </w:rPr>
        <w:t>é</w:t>
      </w:r>
      <w:r w:rsidRPr="009A4483">
        <w:rPr>
          <w:rFonts w:cs="Times New Roman"/>
          <w:color w:val="000000" w:themeColor="text1"/>
        </w:rPr>
        <w:t>cnica na Itec de modo a facilitar os processos de assistência aos clientes.</w:t>
      </w:r>
    </w:p>
    <w:p w14:paraId="53130A45" w14:textId="77777777" w:rsidR="00BE38B2" w:rsidRPr="009A4483" w:rsidRDefault="00BE38B2" w:rsidP="00DB5A8F">
      <w:pPr>
        <w:jc w:val="both"/>
      </w:pPr>
    </w:p>
    <w:p w14:paraId="1C7DD575" w14:textId="77777777" w:rsidR="00EB5AB1" w:rsidRPr="009A4483" w:rsidRDefault="00EB5AB1" w:rsidP="000D4E4B">
      <w:pPr>
        <w:pStyle w:val="Ttulo2"/>
        <w:numPr>
          <w:ilvl w:val="1"/>
          <w:numId w:val="1"/>
        </w:numPr>
        <w:jc w:val="both"/>
      </w:pPr>
      <w:bookmarkStart w:id="17" w:name="_Toc58221328"/>
      <w:r w:rsidRPr="009A4483">
        <w:t>Definição do problema</w:t>
      </w:r>
      <w:bookmarkEnd w:id="17"/>
    </w:p>
    <w:p w14:paraId="22729B8F" w14:textId="77777777" w:rsidR="00F2548A" w:rsidRPr="009A4483" w:rsidRDefault="00F2548A" w:rsidP="00F2548A">
      <w:pPr>
        <w:jc w:val="both"/>
        <w:rPr>
          <w:color w:val="000000" w:themeColor="text1"/>
        </w:rPr>
      </w:pPr>
      <w:r w:rsidRPr="009A4483">
        <w:rPr>
          <w:color w:val="000000" w:themeColor="text1"/>
        </w:rPr>
        <w:t xml:space="preserve">A Itec Solutions é uma empresa que actua na área informática, no fornecimento de máquinas fotocopiadoras, </w:t>
      </w:r>
      <w:r w:rsidRPr="009A4483">
        <w:rPr>
          <w:i/>
          <w:iCs/>
          <w:color w:val="000000" w:themeColor="text1"/>
        </w:rPr>
        <w:t>softwares</w:t>
      </w:r>
      <w:r w:rsidRPr="009A4483">
        <w:rPr>
          <w:color w:val="000000" w:themeColor="text1"/>
        </w:rPr>
        <w:t xml:space="preserve"> e sistemas de telecomunicações. Para todos equipamentos que são fornecidos aos clientes, estabelece-se um contracto de modo a assisti-los</w:t>
      </w:r>
      <w:r w:rsidR="00320F03" w:rsidRPr="009A4483">
        <w:rPr>
          <w:color w:val="000000" w:themeColor="text1"/>
        </w:rPr>
        <w:t>,</w:t>
      </w:r>
      <w:r w:rsidRPr="009A4483">
        <w:rPr>
          <w:color w:val="000000" w:themeColor="text1"/>
        </w:rPr>
        <w:t xml:space="preserve"> provendo serviços de manutenção de rotina e peças para a sua reparação. </w:t>
      </w:r>
    </w:p>
    <w:p w14:paraId="21C67D51" w14:textId="77777777" w:rsidR="00F2548A" w:rsidRPr="009A4483" w:rsidRDefault="00961677" w:rsidP="00F2548A">
      <w:pPr>
        <w:jc w:val="both"/>
        <w:rPr>
          <w:color w:val="000000" w:themeColor="text1"/>
        </w:rPr>
      </w:pPr>
      <w:r w:rsidRPr="009A4483">
        <w:rPr>
          <w:rFonts w:cs="Times New Roman"/>
          <w:color w:val="000000" w:themeColor="text1"/>
          <w:sz w:val="26"/>
          <w:szCs w:val="26"/>
        </w:rPr>
        <w:lastRenderedPageBreak/>
        <w:t>Para todas</w:t>
      </w:r>
      <w:r w:rsidR="00F2548A" w:rsidRPr="009A4483">
        <w:rPr>
          <w:rFonts w:cs="Times New Roman"/>
          <w:color w:val="000000" w:themeColor="text1"/>
          <w:sz w:val="26"/>
          <w:szCs w:val="26"/>
        </w:rPr>
        <w:t xml:space="preserve"> as solicitações </w:t>
      </w:r>
      <w:r w:rsidRPr="009A4483">
        <w:rPr>
          <w:rFonts w:cs="Times New Roman"/>
          <w:color w:val="000000" w:themeColor="text1"/>
          <w:sz w:val="26"/>
          <w:szCs w:val="26"/>
        </w:rPr>
        <w:t>de</w:t>
      </w:r>
      <w:r w:rsidR="00F2548A" w:rsidRPr="009A4483">
        <w:rPr>
          <w:rFonts w:cs="Times New Roman"/>
          <w:color w:val="000000" w:themeColor="text1"/>
          <w:sz w:val="26"/>
          <w:szCs w:val="26"/>
        </w:rPr>
        <w:t xml:space="preserve"> assistência</w:t>
      </w:r>
      <w:r w:rsidRPr="009A4483">
        <w:rPr>
          <w:rFonts w:cs="Times New Roman"/>
          <w:color w:val="000000" w:themeColor="text1"/>
          <w:sz w:val="26"/>
          <w:szCs w:val="26"/>
        </w:rPr>
        <w:t xml:space="preserve"> aos clientes</w:t>
      </w:r>
      <w:r w:rsidR="00F2548A" w:rsidRPr="009A4483">
        <w:rPr>
          <w:rFonts w:cs="Times New Roman"/>
          <w:color w:val="000000" w:themeColor="text1"/>
          <w:sz w:val="26"/>
          <w:szCs w:val="26"/>
        </w:rPr>
        <w:t xml:space="preserve"> são feitas a partir</w:t>
      </w:r>
      <w:r w:rsidRPr="009A4483">
        <w:rPr>
          <w:rFonts w:cs="Times New Roman"/>
          <w:color w:val="000000" w:themeColor="text1"/>
          <w:sz w:val="26"/>
          <w:szCs w:val="26"/>
        </w:rPr>
        <w:t xml:space="preserve"> de vários meios de comunicação como</w:t>
      </w:r>
      <w:r w:rsidR="00F2548A" w:rsidRPr="009A4483">
        <w:rPr>
          <w:rFonts w:cs="Times New Roman"/>
          <w:color w:val="000000" w:themeColor="text1"/>
          <w:sz w:val="26"/>
          <w:szCs w:val="26"/>
        </w:rPr>
        <w:t xml:space="preserve"> linha telefónica, </w:t>
      </w:r>
      <w:r w:rsidR="00F2548A" w:rsidRPr="009A4483">
        <w:rPr>
          <w:rFonts w:cs="Times New Roman"/>
          <w:i/>
          <w:color w:val="000000" w:themeColor="text1"/>
          <w:sz w:val="26"/>
          <w:szCs w:val="26"/>
        </w:rPr>
        <w:t>email</w:t>
      </w:r>
      <w:r w:rsidR="00F2548A" w:rsidRPr="009A4483">
        <w:rPr>
          <w:rFonts w:cs="Times New Roman"/>
          <w:color w:val="000000" w:themeColor="text1"/>
          <w:sz w:val="26"/>
          <w:szCs w:val="26"/>
        </w:rPr>
        <w:t xml:space="preserve"> ou envio de notificações por </w:t>
      </w:r>
      <w:proofErr w:type="spellStart"/>
      <w:r w:rsidR="00F2548A" w:rsidRPr="009A4483">
        <w:rPr>
          <w:rFonts w:cs="Times New Roman"/>
          <w:i/>
          <w:color w:val="000000" w:themeColor="text1"/>
          <w:sz w:val="26"/>
          <w:szCs w:val="26"/>
        </w:rPr>
        <w:t>whatsapp</w:t>
      </w:r>
      <w:proofErr w:type="spellEnd"/>
      <w:r w:rsidR="00F2548A" w:rsidRPr="009A4483">
        <w:rPr>
          <w:rFonts w:cs="Times New Roman"/>
          <w:color w:val="000000" w:themeColor="text1"/>
          <w:sz w:val="26"/>
          <w:szCs w:val="26"/>
        </w:rPr>
        <w:t xml:space="preserve"> numa central de atendimento aos pedidos. </w:t>
      </w:r>
      <w:r w:rsidR="00F2548A" w:rsidRPr="009A4483">
        <w:rPr>
          <w:color w:val="000000" w:themeColor="text1"/>
        </w:rPr>
        <w:t xml:space="preserve">No entanto, este procedimento de gestão das solicitações apresenta-se ineficiente uma vez que existem vários canais de </w:t>
      </w:r>
      <w:proofErr w:type="spellStart"/>
      <w:r w:rsidR="00F2548A" w:rsidRPr="009A4483">
        <w:rPr>
          <w:color w:val="000000" w:themeColor="text1"/>
        </w:rPr>
        <w:t>recepção</w:t>
      </w:r>
      <w:proofErr w:type="spellEnd"/>
      <w:r w:rsidR="00F2548A" w:rsidRPr="009A4483">
        <w:rPr>
          <w:color w:val="000000" w:themeColor="text1"/>
        </w:rPr>
        <w:t xml:space="preserve"> e tratamento dos pedidos que não se comunicam entre si e impossibilitando a obtenção de relatórios estatísticos fiáveis que poderiam ser uteis na tomada de decisão. </w:t>
      </w:r>
    </w:p>
    <w:p w14:paraId="56C24106" w14:textId="77777777" w:rsidR="00F2548A" w:rsidRPr="009A4483" w:rsidRDefault="00F2548A" w:rsidP="00F2548A">
      <w:pPr>
        <w:jc w:val="both"/>
        <w:rPr>
          <w:color w:val="000000" w:themeColor="text1"/>
        </w:rPr>
      </w:pPr>
      <w:r w:rsidRPr="009A4483">
        <w:rPr>
          <w:color w:val="000000" w:themeColor="text1"/>
        </w:rPr>
        <w:t>Outro constrangimento enfrentando neste procedimento, é a gestão das alocações das solicitações aos técnicos, uma vez que, em dado momento não há uma alocação equitativa das assistências o que faz com que sejam comuns situações em que um determinado técnico está mais atarefado que o outro.</w:t>
      </w:r>
    </w:p>
    <w:p w14:paraId="754570A6" w14:textId="77777777" w:rsidR="00F2548A" w:rsidRPr="009A4483" w:rsidRDefault="00F2548A" w:rsidP="00F2548A">
      <w:pPr>
        <w:jc w:val="both"/>
        <w:rPr>
          <w:color w:val="000000" w:themeColor="text1"/>
        </w:rPr>
      </w:pPr>
      <w:r w:rsidRPr="009A4483">
        <w:rPr>
          <w:color w:val="000000" w:themeColor="text1"/>
        </w:rPr>
        <w:t xml:space="preserve">Sendo que ainda dos problemas referenciados temos ainda os seguintes: </w:t>
      </w:r>
    </w:p>
    <w:p w14:paraId="03FF789C" w14:textId="77777777" w:rsidR="00F2548A" w:rsidRPr="009A4483" w:rsidRDefault="00F2548A" w:rsidP="00F2548A">
      <w:pPr>
        <w:jc w:val="both"/>
        <w:rPr>
          <w:color w:val="000000" w:themeColor="text1"/>
        </w:rPr>
      </w:pPr>
      <w:r w:rsidRPr="009A4483">
        <w:rPr>
          <w:color w:val="000000" w:themeColor="text1"/>
        </w:rPr>
        <w:t xml:space="preserve">Inexistência de uma base de dados de conhecimento que </w:t>
      </w:r>
      <w:r w:rsidR="00D22A89" w:rsidRPr="009A4483">
        <w:rPr>
          <w:color w:val="000000" w:themeColor="text1"/>
        </w:rPr>
        <w:t>que permite a partilha de informações</w:t>
      </w:r>
      <w:r w:rsidR="00DA4E34" w:rsidRPr="009A4483">
        <w:rPr>
          <w:color w:val="000000" w:themeColor="text1"/>
        </w:rPr>
        <w:t xml:space="preserve"> sobre a assistência</w:t>
      </w:r>
      <w:r w:rsidR="008564DC" w:rsidRPr="009A4483">
        <w:rPr>
          <w:color w:val="000000" w:themeColor="text1"/>
        </w:rPr>
        <w:t xml:space="preserve"> e</w:t>
      </w:r>
      <w:r w:rsidR="00DA4E34" w:rsidRPr="009A4483">
        <w:rPr>
          <w:color w:val="000000" w:themeColor="text1"/>
        </w:rPr>
        <w:t xml:space="preserve"> seu descritivo problema</w:t>
      </w:r>
      <w:r w:rsidR="003C1E4E" w:rsidRPr="009A4483">
        <w:rPr>
          <w:color w:val="000000" w:themeColor="text1"/>
        </w:rPr>
        <w:t>.</w:t>
      </w:r>
      <w:r w:rsidR="00DA4E34" w:rsidRPr="009A4483">
        <w:rPr>
          <w:color w:val="000000" w:themeColor="text1"/>
        </w:rPr>
        <w:t xml:space="preserve"> </w:t>
      </w:r>
      <w:r w:rsidR="003C1E4E" w:rsidRPr="009A4483">
        <w:rPr>
          <w:color w:val="000000" w:themeColor="text1"/>
        </w:rPr>
        <w:t>F</w:t>
      </w:r>
      <w:r w:rsidR="00D22A89" w:rsidRPr="009A4483">
        <w:rPr>
          <w:color w:val="000000" w:themeColor="text1"/>
        </w:rPr>
        <w:t>azendo com que se perca muito t</w:t>
      </w:r>
      <w:r w:rsidR="00DA4E34" w:rsidRPr="009A4483">
        <w:rPr>
          <w:color w:val="000000" w:themeColor="text1"/>
        </w:rPr>
        <w:t>e</w:t>
      </w:r>
      <w:r w:rsidR="00D22A89" w:rsidRPr="009A4483">
        <w:rPr>
          <w:color w:val="000000" w:themeColor="text1"/>
        </w:rPr>
        <w:t xml:space="preserve">mpo </w:t>
      </w:r>
      <w:r w:rsidR="00DA4E34" w:rsidRPr="009A4483">
        <w:rPr>
          <w:color w:val="000000" w:themeColor="text1"/>
        </w:rPr>
        <w:t xml:space="preserve">interagindo com o cliente de modo a saber o real problema do equipamento, possibilitando assim demora na sua </w:t>
      </w:r>
      <w:r w:rsidR="008564DC" w:rsidRPr="009A4483">
        <w:rPr>
          <w:color w:val="000000" w:themeColor="text1"/>
        </w:rPr>
        <w:t>resolução</w:t>
      </w:r>
      <w:r w:rsidR="00DA4E34" w:rsidRPr="009A4483">
        <w:rPr>
          <w:color w:val="000000" w:themeColor="text1"/>
        </w:rPr>
        <w:t>.</w:t>
      </w:r>
    </w:p>
    <w:p w14:paraId="7AC2A626" w14:textId="77777777" w:rsidR="00F2548A" w:rsidRPr="009A4483" w:rsidRDefault="00F2548A" w:rsidP="00F2548A">
      <w:pPr>
        <w:jc w:val="both"/>
        <w:rPr>
          <w:color w:val="000000" w:themeColor="text1"/>
        </w:rPr>
      </w:pPr>
      <w:r w:rsidRPr="009A4483">
        <w:rPr>
          <w:color w:val="000000" w:themeColor="text1"/>
        </w:rPr>
        <w:t>Ausência de um mecanismo de acompanhamento das solicitações, o que permitiria aos gestores verificarem o estado das solicitações;</w:t>
      </w:r>
    </w:p>
    <w:p w14:paraId="186D09D3" w14:textId="77777777" w:rsidR="00F2548A" w:rsidRPr="009A4483" w:rsidRDefault="00F2548A" w:rsidP="00F2548A">
      <w:pPr>
        <w:jc w:val="both"/>
        <w:rPr>
          <w:color w:val="000000" w:themeColor="text1"/>
        </w:rPr>
      </w:pPr>
      <w:r w:rsidRPr="009A4483">
        <w:rPr>
          <w:color w:val="000000" w:themeColor="text1"/>
        </w:rPr>
        <w:t>Falta de procedimentos para definição de indicadores de desempenho dos técnicos que poderia ser medido através da quantidade de assistências resolvidas e o tempo de atendimento;</w:t>
      </w:r>
    </w:p>
    <w:p w14:paraId="2A1EAD9C" w14:textId="77777777" w:rsidR="00F2548A" w:rsidRPr="009A4483" w:rsidRDefault="00F2548A" w:rsidP="00F2548A">
      <w:pPr>
        <w:jc w:val="both"/>
        <w:rPr>
          <w:color w:val="000000" w:themeColor="text1"/>
        </w:rPr>
      </w:pPr>
      <w:r w:rsidRPr="009A4483">
        <w:rPr>
          <w:color w:val="000000" w:themeColor="text1"/>
        </w:rPr>
        <w:t>Dificuldade de obtenção de informação sobre o historial dos clientes;</w:t>
      </w:r>
    </w:p>
    <w:p w14:paraId="75F6F7DC" w14:textId="77777777" w:rsidR="00F2548A" w:rsidRPr="009A4483" w:rsidRDefault="00F2548A" w:rsidP="00F2548A">
      <w:pPr>
        <w:jc w:val="both"/>
        <w:rPr>
          <w:color w:val="000000" w:themeColor="text1"/>
        </w:rPr>
      </w:pPr>
      <w:r w:rsidRPr="009A4483">
        <w:rPr>
          <w:color w:val="000000" w:themeColor="text1"/>
        </w:rPr>
        <w:t>Dificuldade de gerir a requisição de</w:t>
      </w:r>
      <w:r w:rsidR="00D132FF" w:rsidRPr="009A4483">
        <w:rPr>
          <w:color w:val="000000" w:themeColor="text1"/>
        </w:rPr>
        <w:t xml:space="preserve"> consumíveis e</w:t>
      </w:r>
      <w:r w:rsidRPr="009A4483">
        <w:rPr>
          <w:color w:val="000000" w:themeColor="text1"/>
        </w:rPr>
        <w:t xml:space="preserve"> peças por cliente;</w:t>
      </w:r>
    </w:p>
    <w:p w14:paraId="1E8FA9FC" w14:textId="77777777" w:rsidR="00F2548A" w:rsidRPr="009A4483" w:rsidRDefault="00D132FF" w:rsidP="00F2548A">
      <w:pPr>
        <w:jc w:val="both"/>
        <w:rPr>
          <w:color w:val="000000" w:themeColor="text1"/>
        </w:rPr>
      </w:pPr>
      <w:r w:rsidRPr="009A4483">
        <w:rPr>
          <w:color w:val="000000" w:themeColor="text1"/>
        </w:rPr>
        <w:t>D</w:t>
      </w:r>
      <w:r w:rsidR="00F2548A" w:rsidRPr="009A4483">
        <w:rPr>
          <w:color w:val="000000" w:themeColor="text1"/>
        </w:rPr>
        <w:t>ifícil actualização da informação e fracos mecanismos de conservação das mesmas;</w:t>
      </w:r>
    </w:p>
    <w:p w14:paraId="0878F427" w14:textId="77777777" w:rsidR="009D29C6" w:rsidRPr="009A4483" w:rsidRDefault="00F2548A" w:rsidP="00DB5A8F">
      <w:pPr>
        <w:jc w:val="both"/>
        <w:rPr>
          <w:color w:val="000000" w:themeColor="text1"/>
        </w:rPr>
      </w:pPr>
      <w:r w:rsidRPr="009A4483">
        <w:rPr>
          <w:color w:val="000000" w:themeColor="text1"/>
        </w:rPr>
        <w:t>Informação redundante</w:t>
      </w:r>
      <w:r w:rsidR="003C1E4E" w:rsidRPr="009A4483">
        <w:rPr>
          <w:color w:val="000000" w:themeColor="text1"/>
        </w:rPr>
        <w:t>,</w:t>
      </w:r>
      <w:r w:rsidRPr="009A4483">
        <w:rPr>
          <w:color w:val="000000" w:themeColor="text1"/>
        </w:rPr>
        <w:t xml:space="preserve"> isso porque existem vários canais de </w:t>
      </w:r>
      <w:proofErr w:type="spellStart"/>
      <w:r w:rsidRPr="009A4483">
        <w:rPr>
          <w:color w:val="000000" w:themeColor="text1"/>
        </w:rPr>
        <w:t>recepção</w:t>
      </w:r>
      <w:proofErr w:type="spellEnd"/>
      <w:r w:rsidRPr="009A4483">
        <w:rPr>
          <w:color w:val="000000" w:themeColor="text1"/>
        </w:rPr>
        <w:t xml:space="preserve"> dos pedidos para assistências.</w:t>
      </w:r>
    </w:p>
    <w:p w14:paraId="233B3A36" w14:textId="77777777" w:rsidR="00554351" w:rsidRPr="009A4483" w:rsidRDefault="00554351" w:rsidP="00DB5A8F">
      <w:pPr>
        <w:jc w:val="both"/>
        <w:rPr>
          <w:color w:val="000000" w:themeColor="text1"/>
        </w:rPr>
      </w:pPr>
    </w:p>
    <w:p w14:paraId="3234EC61" w14:textId="77777777" w:rsidR="00554351" w:rsidRPr="009A4483" w:rsidRDefault="00554351" w:rsidP="00DB5A8F">
      <w:pPr>
        <w:jc w:val="both"/>
        <w:rPr>
          <w:color w:val="000000" w:themeColor="text1"/>
        </w:rPr>
      </w:pPr>
    </w:p>
    <w:p w14:paraId="335D1902" w14:textId="77777777" w:rsidR="00961677" w:rsidRPr="009A4483" w:rsidRDefault="00961677" w:rsidP="00DB5A8F">
      <w:pPr>
        <w:jc w:val="both"/>
        <w:rPr>
          <w:color w:val="000000" w:themeColor="text1"/>
        </w:rPr>
      </w:pPr>
    </w:p>
    <w:p w14:paraId="15953E6A" w14:textId="77777777" w:rsidR="00961677" w:rsidRPr="009A4483" w:rsidRDefault="00961677" w:rsidP="00DB5A8F">
      <w:pPr>
        <w:jc w:val="both"/>
        <w:rPr>
          <w:color w:val="000000" w:themeColor="text1"/>
        </w:rPr>
      </w:pPr>
    </w:p>
    <w:p w14:paraId="19883670" w14:textId="77777777" w:rsidR="00961677" w:rsidRPr="009A4483" w:rsidRDefault="00961677" w:rsidP="00DB5A8F">
      <w:pPr>
        <w:jc w:val="both"/>
        <w:rPr>
          <w:color w:val="000000" w:themeColor="text1"/>
        </w:rPr>
      </w:pPr>
    </w:p>
    <w:p w14:paraId="199D1692" w14:textId="77777777" w:rsidR="00554351" w:rsidRPr="009A4483" w:rsidRDefault="00554351" w:rsidP="00DB5A8F">
      <w:pPr>
        <w:jc w:val="both"/>
        <w:rPr>
          <w:color w:val="000000" w:themeColor="text1"/>
        </w:rPr>
      </w:pPr>
    </w:p>
    <w:p w14:paraId="3A779523" w14:textId="77777777" w:rsidR="00EB5AB1" w:rsidRPr="009A4483" w:rsidRDefault="00EB5AB1" w:rsidP="000D4E4B">
      <w:pPr>
        <w:pStyle w:val="Ttulo2"/>
        <w:numPr>
          <w:ilvl w:val="1"/>
          <w:numId w:val="1"/>
        </w:numPr>
        <w:jc w:val="both"/>
      </w:pPr>
      <w:bookmarkStart w:id="18" w:name="_Toc58221329"/>
      <w:r w:rsidRPr="009A4483">
        <w:lastRenderedPageBreak/>
        <w:t>Objectivos</w:t>
      </w:r>
      <w:bookmarkEnd w:id="18"/>
    </w:p>
    <w:p w14:paraId="18A13F1A" w14:textId="77777777" w:rsidR="009D29C6" w:rsidRPr="009A4483" w:rsidRDefault="009D29C6" w:rsidP="009E17B1">
      <w:pPr>
        <w:pStyle w:val="Ttulo3"/>
        <w:numPr>
          <w:ilvl w:val="2"/>
          <w:numId w:val="7"/>
        </w:numPr>
        <w:spacing w:before="0"/>
        <w:rPr>
          <w:color w:val="000000" w:themeColor="text1"/>
        </w:rPr>
      </w:pPr>
      <w:bookmarkStart w:id="19" w:name="_Toc480142831"/>
      <w:bookmarkStart w:id="20" w:name="_Toc16331292"/>
      <w:bookmarkStart w:id="21" w:name="_Toc58221330"/>
      <w:r w:rsidRPr="009A4483">
        <w:rPr>
          <w:color w:val="000000" w:themeColor="text1"/>
        </w:rPr>
        <w:t>Geral</w:t>
      </w:r>
      <w:bookmarkStart w:id="22" w:name="_Hlk16171006"/>
      <w:bookmarkEnd w:id="19"/>
      <w:bookmarkEnd w:id="20"/>
      <w:bookmarkEnd w:id="21"/>
    </w:p>
    <w:p w14:paraId="7CFE84AF" w14:textId="77777777" w:rsidR="00C131EB" w:rsidRPr="009A4483" w:rsidRDefault="00C131EB" w:rsidP="00C131EB">
      <w:pPr>
        <w:autoSpaceDE w:val="0"/>
        <w:autoSpaceDN w:val="0"/>
        <w:adjustRightInd w:val="0"/>
        <w:spacing w:after="0"/>
        <w:jc w:val="both"/>
        <w:rPr>
          <w:rFonts w:cs="Times New Roman"/>
          <w:color w:val="000000" w:themeColor="text1"/>
        </w:rPr>
      </w:pPr>
      <w:r w:rsidRPr="009A4483">
        <w:rPr>
          <w:rFonts w:cs="Times New Roman"/>
          <w:color w:val="000000" w:themeColor="text1"/>
        </w:rPr>
        <w:t>Desenvolver um Sistema de Gestão d</w:t>
      </w:r>
      <w:r w:rsidR="00E82332" w:rsidRPr="009A4483">
        <w:rPr>
          <w:rFonts w:cs="Times New Roman"/>
          <w:color w:val="000000" w:themeColor="text1"/>
        </w:rPr>
        <w:t>e</w:t>
      </w:r>
      <w:r w:rsidRPr="009A4483">
        <w:rPr>
          <w:rFonts w:cs="Times New Roman"/>
          <w:color w:val="000000" w:themeColor="text1"/>
        </w:rPr>
        <w:t xml:space="preserve"> Assistência Técnica para</w:t>
      </w:r>
      <w:r w:rsidR="00105349" w:rsidRPr="009A4483">
        <w:rPr>
          <w:rFonts w:cs="Times New Roman"/>
          <w:color w:val="000000" w:themeColor="text1"/>
        </w:rPr>
        <w:t xml:space="preserve"> Itec</w:t>
      </w:r>
      <w:r w:rsidR="00AE2347" w:rsidRPr="009A4483">
        <w:rPr>
          <w:rFonts w:cs="Times New Roman"/>
          <w:color w:val="000000" w:themeColor="text1"/>
        </w:rPr>
        <w:t xml:space="preserve"> Solutions</w:t>
      </w:r>
      <w:r w:rsidR="007A26D2" w:rsidRPr="009A4483">
        <w:rPr>
          <w:rFonts w:cs="Times New Roman"/>
          <w:color w:val="000000" w:themeColor="text1"/>
        </w:rPr>
        <w:t>.</w:t>
      </w:r>
    </w:p>
    <w:p w14:paraId="4B352F46" w14:textId="77777777" w:rsidR="009D29C6" w:rsidRPr="009A4483" w:rsidRDefault="009D29C6" w:rsidP="009D29C6">
      <w:pPr>
        <w:autoSpaceDE w:val="0"/>
        <w:autoSpaceDN w:val="0"/>
        <w:adjustRightInd w:val="0"/>
        <w:spacing w:after="0"/>
        <w:jc w:val="both"/>
        <w:rPr>
          <w:rFonts w:cs="Times New Roman"/>
          <w:color w:val="000000" w:themeColor="text1"/>
        </w:rPr>
      </w:pPr>
    </w:p>
    <w:p w14:paraId="52637A74" w14:textId="77777777" w:rsidR="009D29C6" w:rsidRPr="009A4483" w:rsidRDefault="009D29C6" w:rsidP="009E17B1">
      <w:pPr>
        <w:pStyle w:val="Ttulo3"/>
        <w:numPr>
          <w:ilvl w:val="2"/>
          <w:numId w:val="7"/>
        </w:numPr>
        <w:spacing w:before="0"/>
        <w:rPr>
          <w:color w:val="000000" w:themeColor="text1"/>
        </w:rPr>
      </w:pPr>
      <w:bookmarkStart w:id="23" w:name="_Toc16331293"/>
      <w:bookmarkStart w:id="24" w:name="_Toc58221331"/>
      <w:bookmarkEnd w:id="22"/>
      <w:r w:rsidRPr="009A4483">
        <w:rPr>
          <w:color w:val="000000" w:themeColor="text1"/>
        </w:rPr>
        <w:t>Específico</w:t>
      </w:r>
      <w:bookmarkEnd w:id="23"/>
      <w:bookmarkEnd w:id="24"/>
    </w:p>
    <w:p w14:paraId="4D5D8ECE" w14:textId="77777777" w:rsidR="00326E51" w:rsidRPr="009A4483" w:rsidRDefault="00326E51" w:rsidP="00326E51">
      <w:pPr>
        <w:rPr>
          <w:rFonts w:cs="Times New Roman"/>
        </w:rPr>
      </w:pPr>
      <w:r w:rsidRPr="009A4483">
        <w:rPr>
          <w:rFonts w:cs="Times New Roman"/>
        </w:rPr>
        <w:t>Com vista a alcançar o objectivo geral do trabalho, foram definidos os seguintes Objectivos específicos:</w:t>
      </w:r>
    </w:p>
    <w:p w14:paraId="193C466F" w14:textId="77777777" w:rsidR="00326E51" w:rsidRPr="009A4483" w:rsidRDefault="00326E51" w:rsidP="009E17B1">
      <w:pPr>
        <w:pStyle w:val="PargrafodaLista"/>
        <w:numPr>
          <w:ilvl w:val="0"/>
          <w:numId w:val="8"/>
        </w:numPr>
        <w:autoSpaceDE w:val="0"/>
        <w:autoSpaceDN w:val="0"/>
        <w:adjustRightInd w:val="0"/>
        <w:spacing w:after="0"/>
        <w:jc w:val="both"/>
        <w:rPr>
          <w:rFonts w:cs="Times New Roman"/>
          <w:color w:val="000000" w:themeColor="text1"/>
        </w:rPr>
      </w:pPr>
      <w:bookmarkStart w:id="25" w:name="_Hlk16171095"/>
      <w:r w:rsidRPr="009A4483">
        <w:rPr>
          <w:rFonts w:cs="Times New Roman"/>
          <w:color w:val="000000" w:themeColor="text1"/>
        </w:rPr>
        <w:t>Analisar o modelo actual de Gestão de Assistência Técnica;</w:t>
      </w:r>
    </w:p>
    <w:p w14:paraId="3866E2BF" w14:textId="77777777" w:rsidR="00326E51" w:rsidRPr="009A4483" w:rsidRDefault="00326E51" w:rsidP="009E17B1">
      <w:pPr>
        <w:pStyle w:val="PargrafodaLista"/>
        <w:numPr>
          <w:ilvl w:val="0"/>
          <w:numId w:val="8"/>
        </w:numPr>
        <w:autoSpaceDE w:val="0"/>
        <w:autoSpaceDN w:val="0"/>
        <w:adjustRightInd w:val="0"/>
        <w:spacing w:after="0"/>
        <w:jc w:val="both"/>
        <w:rPr>
          <w:rFonts w:cs="Times New Roman"/>
          <w:color w:val="000000" w:themeColor="text1"/>
        </w:rPr>
      </w:pPr>
      <w:r w:rsidRPr="009A4483">
        <w:rPr>
          <w:rFonts w:cs="Times New Roman"/>
          <w:color w:val="000000" w:themeColor="text1"/>
        </w:rPr>
        <w:t xml:space="preserve">Identificar os problemas </w:t>
      </w:r>
      <w:proofErr w:type="spellStart"/>
      <w:r w:rsidR="00C13A68" w:rsidRPr="009A4483">
        <w:rPr>
          <w:rFonts w:cs="Times New Roman"/>
          <w:color w:val="000000" w:themeColor="text1"/>
        </w:rPr>
        <w:t>actuais</w:t>
      </w:r>
      <w:proofErr w:type="spellEnd"/>
      <w:r w:rsidRPr="009A4483">
        <w:rPr>
          <w:rFonts w:cs="Times New Roman"/>
          <w:color w:val="000000" w:themeColor="text1"/>
        </w:rPr>
        <w:t>;</w:t>
      </w:r>
    </w:p>
    <w:p w14:paraId="5E158BBB" w14:textId="77777777" w:rsidR="00326E51" w:rsidRPr="009A4483" w:rsidRDefault="00326E51" w:rsidP="009E17B1">
      <w:pPr>
        <w:pStyle w:val="PargrafodaLista"/>
        <w:numPr>
          <w:ilvl w:val="0"/>
          <w:numId w:val="8"/>
        </w:numPr>
        <w:autoSpaceDE w:val="0"/>
        <w:autoSpaceDN w:val="0"/>
        <w:adjustRightInd w:val="0"/>
        <w:spacing w:after="0"/>
        <w:jc w:val="both"/>
        <w:rPr>
          <w:rFonts w:cs="Times New Roman"/>
          <w:color w:val="000000" w:themeColor="text1"/>
        </w:rPr>
      </w:pPr>
      <w:r w:rsidRPr="009A4483">
        <w:rPr>
          <w:rFonts w:cs="Times New Roman"/>
          <w:color w:val="000000" w:themeColor="text1"/>
        </w:rPr>
        <w:t>Propor um modelo para Gestão de Assistência Técnica;</w:t>
      </w:r>
    </w:p>
    <w:p w14:paraId="7B9E76AC" w14:textId="77777777" w:rsidR="00326E51" w:rsidRPr="009A4483" w:rsidRDefault="00326E51" w:rsidP="009E17B1">
      <w:pPr>
        <w:pStyle w:val="PargrafodaLista"/>
        <w:numPr>
          <w:ilvl w:val="0"/>
          <w:numId w:val="8"/>
        </w:numPr>
        <w:autoSpaceDE w:val="0"/>
        <w:autoSpaceDN w:val="0"/>
        <w:adjustRightInd w:val="0"/>
        <w:spacing w:after="0"/>
        <w:jc w:val="both"/>
        <w:rPr>
          <w:rFonts w:cs="Times New Roman"/>
          <w:color w:val="000000" w:themeColor="text1"/>
        </w:rPr>
      </w:pPr>
      <w:r w:rsidRPr="009A4483">
        <w:rPr>
          <w:rFonts w:cs="Times New Roman"/>
          <w:color w:val="000000" w:themeColor="text1"/>
        </w:rPr>
        <w:t xml:space="preserve">Desenvolver um </w:t>
      </w:r>
      <w:r w:rsidR="00BE13D1" w:rsidRPr="009A4483">
        <w:rPr>
          <w:rFonts w:cs="Times New Roman"/>
          <w:color w:val="000000" w:themeColor="text1"/>
        </w:rPr>
        <w:t xml:space="preserve">sistema </w:t>
      </w:r>
      <w:r w:rsidR="00995A3E" w:rsidRPr="009A4483">
        <w:rPr>
          <w:rFonts w:cs="Times New Roman"/>
          <w:color w:val="000000" w:themeColor="text1"/>
        </w:rPr>
        <w:t>de acordo como</w:t>
      </w:r>
      <w:r w:rsidRPr="009A4483">
        <w:rPr>
          <w:rFonts w:cs="Times New Roman"/>
          <w:color w:val="000000" w:themeColor="text1"/>
        </w:rPr>
        <w:t xml:space="preserve"> modelo</w:t>
      </w:r>
      <w:r w:rsidR="00BE13D1" w:rsidRPr="009A4483">
        <w:rPr>
          <w:rFonts w:cs="Times New Roman"/>
          <w:color w:val="000000" w:themeColor="text1"/>
        </w:rPr>
        <w:t xml:space="preserve"> proposto</w:t>
      </w:r>
      <w:r w:rsidRPr="009A4483">
        <w:rPr>
          <w:rFonts w:cs="Times New Roman"/>
          <w:color w:val="000000" w:themeColor="text1"/>
        </w:rPr>
        <w:t>;</w:t>
      </w:r>
    </w:p>
    <w:p w14:paraId="093B9A5A" w14:textId="77777777" w:rsidR="00326E51" w:rsidRPr="009A4483" w:rsidRDefault="00326E51" w:rsidP="009E17B1">
      <w:pPr>
        <w:pStyle w:val="PargrafodaLista"/>
        <w:numPr>
          <w:ilvl w:val="0"/>
          <w:numId w:val="8"/>
        </w:numPr>
        <w:autoSpaceDE w:val="0"/>
        <w:autoSpaceDN w:val="0"/>
        <w:adjustRightInd w:val="0"/>
        <w:spacing w:after="0"/>
        <w:jc w:val="both"/>
        <w:rPr>
          <w:rFonts w:cs="Times New Roman"/>
          <w:color w:val="000000" w:themeColor="text1"/>
        </w:rPr>
      </w:pPr>
      <w:r w:rsidRPr="009A4483">
        <w:rPr>
          <w:rFonts w:cs="Times New Roman"/>
          <w:color w:val="000000" w:themeColor="text1"/>
        </w:rPr>
        <w:t xml:space="preserve"> Testar e implementar o sistema em ambiente de produção da Itec Solutions.</w:t>
      </w:r>
    </w:p>
    <w:bookmarkEnd w:id="25"/>
    <w:p w14:paraId="4E9D1788" w14:textId="77777777" w:rsidR="008E2C6A" w:rsidRPr="009A4483" w:rsidRDefault="008E2C6A" w:rsidP="00DB5A8F">
      <w:pPr>
        <w:jc w:val="both"/>
      </w:pPr>
    </w:p>
    <w:p w14:paraId="7B9C9604" w14:textId="77777777" w:rsidR="002E08AA" w:rsidRPr="009A4483" w:rsidRDefault="002E08AA" w:rsidP="00DB5A8F">
      <w:pPr>
        <w:jc w:val="both"/>
      </w:pPr>
      <w:r w:rsidRPr="009A4483">
        <w:br w:type="page"/>
      </w:r>
    </w:p>
    <w:p w14:paraId="413420F2" w14:textId="77777777" w:rsidR="002E08AA" w:rsidRPr="009A4483" w:rsidRDefault="00D11018" w:rsidP="00EE602A">
      <w:r w:rsidRPr="009A4483">
        <w:rPr>
          <w:noProof/>
          <w:lang w:val="en-US"/>
        </w:rPr>
        <w:lastRenderedPageBreak/>
        <mc:AlternateContent>
          <mc:Choice Requires="wps">
            <w:drawing>
              <wp:anchor distT="0" distB="0" distL="114300" distR="114300" simplePos="0" relativeHeight="251653632" behindDoc="0" locked="0" layoutInCell="1" allowOverlap="1" wp14:anchorId="703F2EE0" wp14:editId="42F62D81">
                <wp:simplePos x="0" y="0"/>
                <wp:positionH relativeFrom="column">
                  <wp:posOffset>5309870</wp:posOffset>
                </wp:positionH>
                <wp:positionV relativeFrom="paragraph">
                  <wp:posOffset>-7620</wp:posOffset>
                </wp:positionV>
                <wp:extent cx="800100" cy="783590"/>
                <wp:effectExtent l="0" t="0" r="1270" b="0"/>
                <wp:wrapNone/>
                <wp:docPr id="32"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783590"/>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3832B84" w14:textId="77777777" w:rsidR="00ED0951" w:rsidRPr="002E08AA" w:rsidRDefault="00ED0951" w:rsidP="002E08AA">
                            <w:pPr>
                              <w:shd w:val="clear" w:color="auto" w:fill="AEAAAA" w:themeFill="background2" w:themeFillShade="BF"/>
                              <w:jc w:val="center"/>
                              <w:rPr>
                                <w:color w:val="FFFFFF"/>
                                <w:sz w:val="96"/>
                                <w:szCs w:val="144"/>
                              </w:rPr>
                            </w:pPr>
                            <w:r>
                              <w:rPr>
                                <w:color w:val="FFFFFF"/>
                                <w:sz w:val="96"/>
                                <w:szCs w:val="144"/>
                              </w:rPr>
                              <w:t>2</w:t>
                            </w:r>
                          </w:p>
                          <w:p w14:paraId="3A2956BF" w14:textId="77777777" w:rsidR="00ED0951" w:rsidRPr="00EB6E31" w:rsidRDefault="00ED0951" w:rsidP="002E08AA">
                            <w:pPr>
                              <w:shd w:val="clear" w:color="auto" w:fill="AEAAAA" w:themeFill="background2" w:themeFillShade="BF"/>
                              <w:rPr>
                                <w:sz w:val="144"/>
                                <w:szCs w:val="14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3F2EE0" id="Text Box 24" o:spid="_x0000_s1051" type="#_x0000_t202" style="position:absolute;margin-left:418.1pt;margin-top:-.6pt;width:63pt;height:61.7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" fillcolor="#d8d8d8" stroked="f">
                <v:textbox inset="0,0,0,0">
                  <w:txbxContent>
                    <w:p w14:paraId="63832B84" w14:textId="77777777" w:rsidR="00ED0951" w:rsidRPr="002E08AA" w:rsidRDefault="00ED0951" w:rsidP="002E08AA">
                      <w:pPr>
                        <w:shd w:val="clear" w:color="auto" w:fill="AEAAAA" w:themeFill="background2" w:themeFillShade="BF"/>
                        <w:jc w:val="center"/>
                        <w:rPr>
                          <w:color w:val="FFFFFF"/>
                          <w:sz w:val="96"/>
                          <w:szCs w:val="144"/>
                        </w:rPr>
                      </w:pPr>
                      <w:r>
                        <w:rPr>
                          <w:color w:val="FFFFFF"/>
                          <w:sz w:val="96"/>
                          <w:szCs w:val="144"/>
                        </w:rPr>
                        <w:t>2</w:t>
                      </w:r>
                    </w:p>
                    <w:p w14:paraId="3A2956BF" w14:textId="77777777" w:rsidR="00ED0951" w:rsidRPr="00EB6E31" w:rsidRDefault="00ED0951" w:rsidP="002E08AA">
                      <w:pPr>
                        <w:shd w:val="clear" w:color="auto" w:fill="AEAAAA" w:themeFill="background2" w:themeFillShade="BF"/>
                        <w:rPr>
                          <w:sz w:val="144"/>
                          <w:szCs w:val="144"/>
                        </w:rPr>
                      </w:pPr>
                    </w:p>
                  </w:txbxContent>
                </v:textbox>
              </v:shape>
            </w:pict>
          </mc:Fallback>
        </mc:AlternateContent>
      </w:r>
    </w:p>
    <w:p w14:paraId="07E0C9BF" w14:textId="77777777" w:rsidR="00EE602A" w:rsidRPr="009A4483" w:rsidRDefault="00EE602A" w:rsidP="00EE602A"/>
    <w:p w14:paraId="55A85218" w14:textId="77777777" w:rsidR="007A2405" w:rsidRPr="009A4483" w:rsidRDefault="007A2405" w:rsidP="007A2405">
      <w:pPr>
        <w:pStyle w:val="Ttulo1"/>
        <w:jc w:val="right"/>
      </w:pPr>
      <w:bookmarkStart w:id="26" w:name="_Toc58221332"/>
      <w:r w:rsidRPr="009A4483">
        <w:t>Revisão de Literatura</w:t>
      </w:r>
      <w:bookmarkEnd w:id="26"/>
    </w:p>
    <w:p w14:paraId="356234EB" w14:textId="77777777" w:rsidR="00DA29DE" w:rsidRPr="009A4483" w:rsidRDefault="00DA29DE" w:rsidP="000D4E4B">
      <w:pPr>
        <w:pStyle w:val="Ttulo2"/>
        <w:numPr>
          <w:ilvl w:val="1"/>
          <w:numId w:val="2"/>
        </w:numPr>
        <w:jc w:val="both"/>
      </w:pPr>
      <w:bookmarkStart w:id="27" w:name="_Toc58221333"/>
      <w:r w:rsidRPr="009A4483">
        <w:t>Organização</w:t>
      </w:r>
      <w:bookmarkEnd w:id="27"/>
    </w:p>
    <w:p w14:paraId="1394D8D1" w14:textId="77777777" w:rsidR="00732287" w:rsidRPr="009A4483" w:rsidRDefault="00DA29DE" w:rsidP="00DA29DE">
      <w:pPr>
        <w:jc w:val="both"/>
        <w:rPr>
          <w:color w:val="333333"/>
          <w:shd w:val="clear" w:color="auto" w:fill="FFFFFF"/>
        </w:rPr>
      </w:pPr>
      <w:r w:rsidRPr="009A4483">
        <w:rPr>
          <w:color w:val="333333"/>
          <w:shd w:val="clear" w:color="auto" w:fill="FFFFFF"/>
        </w:rPr>
        <w:t xml:space="preserve"> Segundo </w:t>
      </w:r>
      <w:proofErr w:type="spellStart"/>
      <w:r w:rsidRPr="009A4483">
        <w:rPr>
          <w:color w:val="333333"/>
          <w:sz w:val="21"/>
          <w:szCs w:val="21"/>
          <w:shd w:val="clear" w:color="auto" w:fill="FFFFFF"/>
        </w:rPr>
        <w:t>Portopédia</w:t>
      </w:r>
      <w:proofErr w:type="spellEnd"/>
      <w:r w:rsidRPr="009A4483">
        <w:rPr>
          <w:color w:val="333333"/>
          <w:sz w:val="21"/>
          <w:szCs w:val="21"/>
          <w:shd w:val="clear" w:color="auto" w:fill="FFFFFF"/>
        </w:rPr>
        <w:t xml:space="preserve"> </w:t>
      </w:r>
      <w:r w:rsidR="005B7902" w:rsidRPr="009A4483">
        <w:t>(2016</w:t>
      </w:r>
      <w:r w:rsidRPr="009A4483">
        <w:t>)</w:t>
      </w:r>
      <w:r w:rsidR="0067648B" w:rsidRPr="009A4483">
        <w:t>,</w:t>
      </w:r>
      <w:r w:rsidRPr="009A4483">
        <w:t xml:space="preserve"> </w:t>
      </w:r>
      <w:r w:rsidRPr="009A4483">
        <w:rPr>
          <w:color w:val="333333"/>
          <w:shd w:val="clear" w:color="auto" w:fill="FFFFFF"/>
        </w:rPr>
        <w:t>Organização consiste em uma companhia, corporação, firma, empresa ou instituição, ou parte destas, pública ou privada, sociedade anônima, limitada ou com outra forma estatuária que tem funções e estrutura administrativa próprias. Conjunto de pessoas e recursos organizados e operando para atingir determinados objetos. </w:t>
      </w:r>
    </w:p>
    <w:p w14:paraId="504E7B4E" w14:textId="77777777" w:rsidR="00DA29DE" w:rsidRPr="009A4483" w:rsidRDefault="00DA29DE" w:rsidP="000D4E4B">
      <w:pPr>
        <w:pStyle w:val="Ttulo2"/>
        <w:numPr>
          <w:ilvl w:val="1"/>
          <w:numId w:val="2"/>
        </w:numPr>
        <w:jc w:val="both"/>
      </w:pPr>
      <w:bookmarkStart w:id="28" w:name="_Toc17937899"/>
      <w:bookmarkStart w:id="29" w:name="_Toc58221334"/>
      <w:r w:rsidRPr="009A4483">
        <w:t>Informação nas organizações</w:t>
      </w:r>
      <w:bookmarkEnd w:id="28"/>
      <w:bookmarkEnd w:id="29"/>
    </w:p>
    <w:p w14:paraId="6DDD2DB5" w14:textId="77777777" w:rsidR="00DA29DE" w:rsidRPr="009A4483" w:rsidRDefault="00DA29DE" w:rsidP="003936FD">
      <w:pPr>
        <w:jc w:val="both"/>
      </w:pPr>
      <w:r w:rsidRPr="009A4483">
        <w:t xml:space="preserve">A informação é um recurso </w:t>
      </w:r>
      <w:proofErr w:type="spellStart"/>
      <w:r w:rsidRPr="009A4483">
        <w:t>efectivo</w:t>
      </w:r>
      <w:proofErr w:type="spellEnd"/>
      <w:r w:rsidRPr="009A4483">
        <w:t xml:space="preserve"> e indispensável para as organizações, principalmente quando planejada e disponibilizada de forma personalizada, com qualidade inquestionável e preferencialmente antecipada para facilitar as decisões (Rezende</w:t>
      </w:r>
      <w:r w:rsidR="003A4A36" w:rsidRPr="009A4483">
        <w:t>,</w:t>
      </w:r>
      <w:r w:rsidRPr="009A4483">
        <w:t xml:space="preserve"> 2005, p 18).</w:t>
      </w:r>
    </w:p>
    <w:p w14:paraId="592F78CE" w14:textId="77777777" w:rsidR="00DA29DE" w:rsidRPr="009A4483" w:rsidRDefault="00DA29DE" w:rsidP="000D4E4B">
      <w:pPr>
        <w:pStyle w:val="Ttulo2"/>
        <w:numPr>
          <w:ilvl w:val="1"/>
          <w:numId w:val="2"/>
        </w:numPr>
        <w:jc w:val="both"/>
      </w:pPr>
      <w:bookmarkStart w:id="30" w:name="_Toc17937900"/>
      <w:bookmarkStart w:id="31" w:name="_Toc58221335"/>
      <w:r w:rsidRPr="009A4483">
        <w:t>Sistema de Informação</w:t>
      </w:r>
      <w:bookmarkEnd w:id="30"/>
      <w:bookmarkEnd w:id="31"/>
    </w:p>
    <w:p w14:paraId="0D3A6103" w14:textId="77777777" w:rsidR="003936FD" w:rsidRPr="009A4483" w:rsidRDefault="00DA29DE" w:rsidP="00DA29DE">
      <w:pPr>
        <w:jc w:val="both"/>
      </w:pPr>
      <w:r w:rsidRPr="009A4483">
        <w:t xml:space="preserve">Segundo Amaral </w:t>
      </w:r>
      <w:proofErr w:type="spellStart"/>
      <w:r w:rsidRPr="009A4483">
        <w:rPr>
          <w:u w:val="single"/>
        </w:rPr>
        <w:t>et</w:t>
      </w:r>
      <w:proofErr w:type="spellEnd"/>
      <w:r w:rsidRPr="009A4483">
        <w:rPr>
          <w:u w:val="single"/>
        </w:rPr>
        <w:t xml:space="preserve"> al</w:t>
      </w:r>
      <w:r w:rsidR="00D123FB" w:rsidRPr="009A4483">
        <w:rPr>
          <w:u w:val="single"/>
        </w:rPr>
        <w:t>.</w:t>
      </w:r>
      <w:r w:rsidRPr="009A4483">
        <w:t xml:space="preserve"> (2000)</w:t>
      </w:r>
      <w:r w:rsidR="00E45E6F" w:rsidRPr="009A4483">
        <w:t>,</w:t>
      </w:r>
      <w:r w:rsidRPr="009A4483">
        <w:t xml:space="preserve"> SI é uma combinação de procedimentos, informação, pessoas e TI, organizadas para o alcance de objectivos de uma organização.</w:t>
      </w:r>
    </w:p>
    <w:p w14:paraId="13A87254" w14:textId="77777777" w:rsidR="00DA29DE" w:rsidRPr="009A4483" w:rsidRDefault="00DA29DE" w:rsidP="000D4E4B">
      <w:pPr>
        <w:pStyle w:val="Ttulo2"/>
        <w:numPr>
          <w:ilvl w:val="1"/>
          <w:numId w:val="2"/>
        </w:numPr>
        <w:jc w:val="both"/>
      </w:pPr>
      <w:bookmarkStart w:id="32" w:name="_Toc17937904"/>
      <w:bookmarkStart w:id="33" w:name="_Toc58221336"/>
      <w:r w:rsidRPr="009A4483">
        <w:t>Sistema</w:t>
      </w:r>
      <w:bookmarkEnd w:id="32"/>
      <w:bookmarkEnd w:id="33"/>
    </w:p>
    <w:p w14:paraId="4036C9DF" w14:textId="77777777" w:rsidR="00DA29DE" w:rsidRPr="009A4483" w:rsidRDefault="00DA29DE" w:rsidP="00DA29DE">
      <w:r w:rsidRPr="009A4483">
        <w:t xml:space="preserve">É um conjunto </w:t>
      </w:r>
      <w:r w:rsidR="00E554B8" w:rsidRPr="009A4483">
        <w:t>de partes</w:t>
      </w:r>
      <w:r w:rsidRPr="009A4483">
        <w:t xml:space="preserve"> que interagem entre si, integrando se para atingir um objectivo ou resultado </w:t>
      </w:r>
      <w:r w:rsidR="00BF277C" w:rsidRPr="009A4483">
        <w:t>(Rezende</w:t>
      </w:r>
      <w:r w:rsidRPr="009A4483">
        <w:t xml:space="preserve"> 2005, p13).</w:t>
      </w:r>
    </w:p>
    <w:p w14:paraId="10EB432F" w14:textId="77777777" w:rsidR="002622EE" w:rsidRPr="009A4483" w:rsidRDefault="00DA29DE" w:rsidP="001D47E9">
      <w:r w:rsidRPr="009A4483">
        <w:t>Sistema pode ser definido, portanto como um conjunto organizado e complexo, uma reunião ou combinação de coisas ou partes, inter-relacionadas e interdependentes, que formam uma unidade, visando a realização de um objectivo ou conjunto de objectivos (D’Ascensão, 2001)</w:t>
      </w:r>
      <w:r w:rsidR="001D47E9" w:rsidRPr="009A4483">
        <w:t>.</w:t>
      </w:r>
      <w:r w:rsidRPr="009A4483">
        <w:rPr>
          <w:b/>
          <w:noProof/>
          <w:lang w:val="en-US"/>
        </w:rPr>
        <w:drawing>
          <wp:inline distT="0" distB="0" distL="0" distR="0" wp14:anchorId="793C7784" wp14:editId="1FC1F200">
            <wp:extent cx="4124325" cy="242436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140204" cy="2433697"/>
                    </a:xfrm>
                    <a:prstGeom prst="rect">
                      <a:avLst/>
                    </a:prstGeom>
                  </pic:spPr>
                </pic:pic>
              </a:graphicData>
            </a:graphic>
          </wp:inline>
        </w:drawing>
      </w:r>
    </w:p>
    <w:p w14:paraId="2C7D2D61" w14:textId="181C4BB8" w:rsidR="00DA29DE" w:rsidRPr="009A4483" w:rsidRDefault="002622EE" w:rsidP="002622EE">
      <w:pPr>
        <w:pStyle w:val="Legenda"/>
        <w:rPr>
          <w:rFonts w:cs="Times New Roman"/>
          <w:i w:val="0"/>
          <w:iCs w:val="0"/>
          <w:color w:val="000000" w:themeColor="text1"/>
          <w:sz w:val="24"/>
          <w:szCs w:val="24"/>
        </w:rPr>
      </w:pPr>
      <w:bookmarkStart w:id="34" w:name="_Toc48606557"/>
      <w:bookmarkStart w:id="35" w:name="_Toc53775508"/>
      <w:r w:rsidRPr="009A4483">
        <w:rPr>
          <w:rFonts w:cs="Times New Roman"/>
          <w:b/>
          <w:bCs/>
          <w:i w:val="0"/>
          <w:iCs w:val="0"/>
          <w:color w:val="000000" w:themeColor="text1"/>
          <w:sz w:val="24"/>
          <w:szCs w:val="24"/>
        </w:rPr>
        <w:lastRenderedPageBreak/>
        <w:t xml:space="preserve">Figura </w:t>
      </w:r>
      <w:r w:rsidRPr="009A4483">
        <w:rPr>
          <w:rFonts w:cs="Times New Roman"/>
          <w:b/>
          <w:bCs/>
          <w:i w:val="0"/>
          <w:iCs w:val="0"/>
          <w:color w:val="000000" w:themeColor="text1"/>
          <w:sz w:val="24"/>
          <w:szCs w:val="24"/>
        </w:rPr>
        <w:fldChar w:fldCharType="begin"/>
      </w:r>
      <w:r w:rsidRPr="009A4483">
        <w:rPr>
          <w:rFonts w:cs="Times New Roman"/>
          <w:b/>
          <w:bCs/>
          <w:i w:val="0"/>
          <w:iCs w:val="0"/>
          <w:color w:val="000000" w:themeColor="text1"/>
          <w:sz w:val="24"/>
          <w:szCs w:val="24"/>
        </w:rPr>
        <w:instrText xml:space="preserve"> SEQ Figura \* ARABIC </w:instrText>
      </w:r>
      <w:r w:rsidRPr="009A4483">
        <w:rPr>
          <w:rFonts w:cs="Times New Roman"/>
          <w:b/>
          <w:bCs/>
          <w:i w:val="0"/>
          <w:iCs w:val="0"/>
          <w:color w:val="000000" w:themeColor="text1"/>
          <w:sz w:val="24"/>
          <w:szCs w:val="24"/>
        </w:rPr>
        <w:fldChar w:fldCharType="separate"/>
      </w:r>
      <w:r w:rsidR="007A1FFC">
        <w:rPr>
          <w:rFonts w:cs="Times New Roman"/>
          <w:b/>
          <w:bCs/>
          <w:i w:val="0"/>
          <w:iCs w:val="0"/>
          <w:noProof/>
          <w:color w:val="000000" w:themeColor="text1"/>
          <w:sz w:val="24"/>
          <w:szCs w:val="24"/>
        </w:rPr>
        <w:t>1</w:t>
      </w:r>
      <w:r w:rsidRPr="009A4483">
        <w:rPr>
          <w:rFonts w:cs="Times New Roman"/>
          <w:b/>
          <w:bCs/>
          <w:i w:val="0"/>
          <w:iCs w:val="0"/>
          <w:color w:val="000000" w:themeColor="text1"/>
          <w:sz w:val="24"/>
          <w:szCs w:val="24"/>
        </w:rPr>
        <w:fldChar w:fldCharType="end"/>
      </w:r>
      <w:r w:rsidRPr="009A4483">
        <w:rPr>
          <w:rFonts w:cs="Times New Roman"/>
          <w:b/>
          <w:bCs/>
          <w:i w:val="0"/>
          <w:iCs w:val="0"/>
          <w:color w:val="000000" w:themeColor="text1"/>
          <w:sz w:val="24"/>
          <w:szCs w:val="24"/>
        </w:rPr>
        <w:t>:</w:t>
      </w:r>
      <w:r w:rsidRPr="009A4483">
        <w:rPr>
          <w:rFonts w:cs="Times New Roman"/>
          <w:i w:val="0"/>
          <w:iCs w:val="0"/>
          <w:color w:val="000000" w:themeColor="text1"/>
          <w:sz w:val="24"/>
          <w:szCs w:val="24"/>
        </w:rPr>
        <w:t xml:space="preserve"> Modelo do sistema adaptado de D’Ascensão</w:t>
      </w:r>
      <w:r w:rsidR="00FF417E" w:rsidRPr="009A4483">
        <w:rPr>
          <w:rFonts w:cs="Times New Roman"/>
          <w:i w:val="0"/>
          <w:iCs w:val="0"/>
          <w:color w:val="000000" w:themeColor="text1"/>
          <w:sz w:val="24"/>
          <w:szCs w:val="24"/>
        </w:rPr>
        <w:t xml:space="preserve"> </w:t>
      </w:r>
      <w:r w:rsidR="00136479" w:rsidRPr="009A4483">
        <w:rPr>
          <w:rFonts w:cs="Times New Roman"/>
          <w:i w:val="0"/>
          <w:iCs w:val="0"/>
          <w:color w:val="000000" w:themeColor="text1"/>
          <w:sz w:val="24"/>
          <w:szCs w:val="24"/>
        </w:rPr>
        <w:t>(</w:t>
      </w:r>
      <w:r w:rsidRPr="009A4483">
        <w:rPr>
          <w:rFonts w:cs="Times New Roman"/>
          <w:i w:val="0"/>
          <w:iCs w:val="0"/>
          <w:color w:val="000000" w:themeColor="text1"/>
          <w:sz w:val="24"/>
          <w:szCs w:val="24"/>
        </w:rPr>
        <w:t>2001)</w:t>
      </w:r>
      <w:bookmarkEnd w:id="34"/>
      <w:bookmarkEnd w:id="35"/>
    </w:p>
    <w:p w14:paraId="5942AAC5" w14:textId="77777777" w:rsidR="0029684C" w:rsidRPr="009A4483" w:rsidRDefault="0029684C" w:rsidP="0029684C"/>
    <w:p w14:paraId="6D9E1ACF" w14:textId="77777777" w:rsidR="0016632F" w:rsidRPr="009A4483" w:rsidRDefault="0016632F" w:rsidP="0016632F">
      <w:pPr>
        <w:pStyle w:val="Ttulo2"/>
        <w:numPr>
          <w:ilvl w:val="1"/>
          <w:numId w:val="2"/>
        </w:numPr>
        <w:jc w:val="both"/>
      </w:pPr>
      <w:bookmarkStart w:id="36" w:name="_Toc58221337"/>
      <w:r w:rsidRPr="009A4483">
        <w:t>Itec Solutions Mozambique</w:t>
      </w:r>
      <w:bookmarkEnd w:id="36"/>
    </w:p>
    <w:p w14:paraId="65776FD5" w14:textId="77777777" w:rsidR="0016632F" w:rsidRPr="009A4483" w:rsidRDefault="006C6B14" w:rsidP="0016632F">
      <w:pPr>
        <w:jc w:val="both"/>
        <w:rPr>
          <w:color w:val="000000"/>
        </w:rPr>
      </w:pPr>
      <w:r w:rsidRPr="009A4483">
        <w:rPr>
          <w:rFonts w:cs="Times New Roman"/>
        </w:rPr>
        <w:t>Segundo o Guia d</w:t>
      </w:r>
      <w:r w:rsidR="00812DDF" w:rsidRPr="009A4483">
        <w:rPr>
          <w:rFonts w:cs="Times New Roman"/>
        </w:rPr>
        <w:t>e</w:t>
      </w:r>
      <w:r w:rsidRPr="009A4483">
        <w:rPr>
          <w:rFonts w:cs="Times New Roman"/>
        </w:rPr>
        <w:t xml:space="preserve"> perfil da Empresa (ITEC, 2013), </w:t>
      </w:r>
      <w:r w:rsidR="0016632F" w:rsidRPr="009A4483">
        <w:rPr>
          <w:color w:val="000000"/>
        </w:rPr>
        <w:t xml:space="preserve">Itec é uma empresa líder em fornecimento de enumeras soluções para empresas. Desde 1996, </w:t>
      </w:r>
      <w:r w:rsidR="003F463A" w:rsidRPr="009A4483">
        <w:rPr>
          <w:color w:val="000000"/>
        </w:rPr>
        <w:t>tem</w:t>
      </w:r>
      <w:r w:rsidR="0016632F" w:rsidRPr="009A4483">
        <w:rPr>
          <w:color w:val="000000"/>
        </w:rPr>
        <w:t xml:space="preserve"> especificamente fornecido soluções tecnológicas adaptadas que permitem os Clientes a simplificação das suas operações, permitindo dessa forma uma gestão mais eficiente e com um maior controle de custos. </w:t>
      </w:r>
    </w:p>
    <w:p w14:paraId="320A294E" w14:textId="77777777" w:rsidR="0016632F" w:rsidRPr="009A4483" w:rsidRDefault="0016632F" w:rsidP="00C31B03">
      <w:pPr>
        <w:pStyle w:val="Ttulo3"/>
        <w:numPr>
          <w:ilvl w:val="2"/>
          <w:numId w:val="2"/>
        </w:numPr>
        <w:rPr>
          <w:sz w:val="27"/>
          <w:szCs w:val="27"/>
        </w:rPr>
      </w:pPr>
      <w:bookmarkStart w:id="37" w:name="_Toc58221338"/>
      <w:r w:rsidRPr="009A4483">
        <w:rPr>
          <w:shd w:val="clear" w:color="auto" w:fill="FEFFFF"/>
        </w:rPr>
        <w:t>Soluções Providas</w:t>
      </w:r>
      <w:bookmarkEnd w:id="37"/>
    </w:p>
    <w:p w14:paraId="4ADF5087" w14:textId="77777777" w:rsidR="00C31B03" w:rsidRPr="009A4483" w:rsidRDefault="006C6B14" w:rsidP="0016632F">
      <w:pPr>
        <w:jc w:val="both"/>
        <w:rPr>
          <w:color w:val="000000"/>
        </w:rPr>
      </w:pPr>
      <w:r w:rsidRPr="009A4483">
        <w:rPr>
          <w:rFonts w:cs="Times New Roman"/>
        </w:rPr>
        <w:t>Segundo o Guia d</w:t>
      </w:r>
      <w:r w:rsidR="00812DDF" w:rsidRPr="009A4483">
        <w:rPr>
          <w:rFonts w:cs="Times New Roman"/>
        </w:rPr>
        <w:t>e</w:t>
      </w:r>
      <w:r w:rsidRPr="009A4483">
        <w:rPr>
          <w:rFonts w:cs="Times New Roman"/>
        </w:rPr>
        <w:t xml:space="preserve"> perfil da Empresa (ITEC, 2013), </w:t>
      </w:r>
      <w:r w:rsidR="00C22634" w:rsidRPr="009A4483">
        <w:rPr>
          <w:color w:val="000000"/>
        </w:rPr>
        <w:t xml:space="preserve">A </w:t>
      </w:r>
      <w:proofErr w:type="spellStart"/>
      <w:r w:rsidR="00C22634" w:rsidRPr="009A4483">
        <w:rPr>
          <w:color w:val="000000"/>
        </w:rPr>
        <w:t>itec</w:t>
      </w:r>
      <w:proofErr w:type="spellEnd"/>
      <w:r w:rsidR="00C22634" w:rsidRPr="009A4483">
        <w:rPr>
          <w:color w:val="000000"/>
        </w:rPr>
        <w:t xml:space="preserve"> é</w:t>
      </w:r>
      <w:r w:rsidR="00C31B03" w:rsidRPr="009A4483">
        <w:rPr>
          <w:color w:val="000000"/>
        </w:rPr>
        <w:t xml:space="preserve"> provedor de serviço da marca MITE</w:t>
      </w:r>
      <w:r w:rsidR="00C22634" w:rsidRPr="009A4483">
        <w:rPr>
          <w:color w:val="000000"/>
        </w:rPr>
        <w:t>L</w:t>
      </w:r>
      <w:r w:rsidR="003F463A" w:rsidRPr="009A4483">
        <w:rPr>
          <w:color w:val="000000"/>
        </w:rPr>
        <w:t>,</w:t>
      </w:r>
      <w:r w:rsidR="00C31B03" w:rsidRPr="009A4483">
        <w:rPr>
          <w:color w:val="000000"/>
        </w:rPr>
        <w:t xml:space="preserve"> </w:t>
      </w:r>
      <w:proofErr w:type="spellStart"/>
      <w:r w:rsidR="00C31B03" w:rsidRPr="009A4483">
        <w:rPr>
          <w:color w:val="000000"/>
        </w:rPr>
        <w:t>Lexmark</w:t>
      </w:r>
      <w:proofErr w:type="spellEnd"/>
      <w:r w:rsidR="00C31B03" w:rsidRPr="009A4483">
        <w:rPr>
          <w:color w:val="000000"/>
        </w:rPr>
        <w:t xml:space="preserve"> </w:t>
      </w:r>
      <w:proofErr w:type="spellStart"/>
      <w:r w:rsidR="00C31B03" w:rsidRPr="009A4483">
        <w:rPr>
          <w:color w:val="000000"/>
        </w:rPr>
        <w:t>MFP’s</w:t>
      </w:r>
      <w:proofErr w:type="spellEnd"/>
      <w:r w:rsidR="00C31B03" w:rsidRPr="009A4483">
        <w:rPr>
          <w:color w:val="000000"/>
        </w:rPr>
        <w:t xml:space="preserve">, </w:t>
      </w:r>
      <w:proofErr w:type="spellStart"/>
      <w:r w:rsidR="00C31B03" w:rsidRPr="009A4483">
        <w:rPr>
          <w:color w:val="000000"/>
        </w:rPr>
        <w:t>Konica</w:t>
      </w:r>
      <w:proofErr w:type="spellEnd"/>
      <w:r w:rsidR="00C31B03" w:rsidRPr="009A4483">
        <w:rPr>
          <w:color w:val="000000"/>
        </w:rPr>
        <w:t xml:space="preserve"> Minolta</w:t>
      </w:r>
      <w:r w:rsidR="009B7A3B" w:rsidRPr="009A4483">
        <w:rPr>
          <w:color w:val="000000"/>
        </w:rPr>
        <w:t xml:space="preserve"> e</w:t>
      </w:r>
      <w:r w:rsidR="00C31B03" w:rsidRPr="009A4483">
        <w:rPr>
          <w:color w:val="000000"/>
        </w:rPr>
        <w:t xml:space="preserve"> </w:t>
      </w:r>
      <w:proofErr w:type="spellStart"/>
      <w:r w:rsidR="00C31B03" w:rsidRPr="009A4483">
        <w:rPr>
          <w:color w:val="000000"/>
        </w:rPr>
        <w:t>Gigaset</w:t>
      </w:r>
      <w:proofErr w:type="spellEnd"/>
      <w:r w:rsidR="00C31B03" w:rsidRPr="009A4483">
        <w:rPr>
          <w:color w:val="000000"/>
        </w:rPr>
        <w:t xml:space="preserve"> em Moçambique. Tem a melhor Solução</w:t>
      </w:r>
      <w:r w:rsidR="00C22634" w:rsidRPr="009A4483">
        <w:rPr>
          <w:color w:val="000000"/>
        </w:rPr>
        <w:t xml:space="preserve"> em </w:t>
      </w:r>
      <w:commentRangeStart w:id="38"/>
      <w:r w:rsidR="00C22634" w:rsidRPr="00584982">
        <w:rPr>
          <w:i/>
          <w:iCs/>
          <w:color w:val="000000"/>
        </w:rPr>
        <w:t>softwares</w:t>
      </w:r>
      <w:r w:rsidR="00C22634" w:rsidRPr="009A4483">
        <w:rPr>
          <w:color w:val="000000"/>
        </w:rPr>
        <w:t xml:space="preserve"> </w:t>
      </w:r>
      <w:commentRangeEnd w:id="38"/>
      <w:r w:rsidR="00595C4A">
        <w:rPr>
          <w:rStyle w:val="Refdecomentrio"/>
          <w:rFonts w:asciiTheme="minorHAnsi" w:eastAsiaTheme="minorEastAsia" w:hAnsiTheme="minorHAnsi"/>
        </w:rPr>
        <w:commentReference w:id="38"/>
      </w:r>
      <w:r w:rsidR="00C22634" w:rsidRPr="009A4483">
        <w:rPr>
          <w:color w:val="000000"/>
        </w:rPr>
        <w:t xml:space="preserve">de </w:t>
      </w:r>
      <w:r w:rsidR="00D04810" w:rsidRPr="009A4483">
        <w:rPr>
          <w:color w:val="000000"/>
        </w:rPr>
        <w:t>Controle</w:t>
      </w:r>
      <w:r w:rsidR="00C22634" w:rsidRPr="009A4483">
        <w:rPr>
          <w:color w:val="000000"/>
        </w:rPr>
        <w:t xml:space="preserve"> de</w:t>
      </w:r>
      <w:r w:rsidR="00C31B03" w:rsidRPr="009A4483">
        <w:rPr>
          <w:color w:val="000000"/>
        </w:rPr>
        <w:t xml:space="preserve"> Impressão (</w:t>
      </w:r>
      <w:r w:rsidR="00C31B03" w:rsidRPr="009A4483">
        <w:rPr>
          <w:i/>
          <w:iCs/>
          <w:color w:val="000000"/>
        </w:rPr>
        <w:t>Print Management Solutions</w:t>
      </w:r>
      <w:r w:rsidR="00C31B03" w:rsidRPr="009A4483">
        <w:rPr>
          <w:color w:val="000000"/>
        </w:rPr>
        <w:t>) disponível em Moçambique</w:t>
      </w:r>
      <w:r w:rsidR="00F47CD7" w:rsidRPr="009A4483">
        <w:rPr>
          <w:color w:val="000000"/>
        </w:rPr>
        <w:t xml:space="preserve">. </w:t>
      </w:r>
    </w:p>
    <w:p w14:paraId="742137E9" w14:textId="77777777" w:rsidR="00717753" w:rsidRPr="009A4483" w:rsidRDefault="00717753" w:rsidP="00717753">
      <w:pPr>
        <w:pStyle w:val="Ttulo2"/>
        <w:numPr>
          <w:ilvl w:val="1"/>
          <w:numId w:val="2"/>
        </w:numPr>
        <w:jc w:val="both"/>
        <w:rPr>
          <w:i/>
          <w:iCs/>
        </w:rPr>
      </w:pPr>
      <w:bookmarkStart w:id="39" w:name="_Toc58221339"/>
      <w:r w:rsidRPr="009A4483">
        <w:rPr>
          <w:i/>
          <w:iCs/>
        </w:rPr>
        <w:t>Fotocopiadora</w:t>
      </w:r>
      <w:bookmarkEnd w:id="39"/>
    </w:p>
    <w:p w14:paraId="396AE2ED" w14:textId="77777777" w:rsidR="00717753" w:rsidRPr="009A4483" w:rsidRDefault="00717753" w:rsidP="0016632F">
      <w:pPr>
        <w:jc w:val="both"/>
        <w:rPr>
          <w:rFonts w:cs="Arial"/>
          <w:color w:val="000000"/>
          <w:shd w:val="clear" w:color="auto" w:fill="FEFFFF"/>
        </w:rPr>
      </w:pPr>
      <w:r w:rsidRPr="009A4483">
        <w:rPr>
          <w:rFonts w:cs="Arial"/>
          <w:color w:val="000000"/>
          <w:shd w:val="clear" w:color="auto" w:fill="FEFFFF"/>
        </w:rPr>
        <w:t>Uma fotocopiadora é um </w:t>
      </w:r>
      <w:hyperlink r:id="rId21" w:tooltip="Dispositivo" w:history="1">
        <w:r w:rsidRPr="009A4483">
          <w:rPr>
            <w:rFonts w:cs="Arial"/>
            <w:color w:val="000000"/>
            <w:shd w:val="clear" w:color="auto" w:fill="FEFFFF"/>
          </w:rPr>
          <w:t>dispositivo</w:t>
        </w:r>
      </w:hyperlink>
      <w:r w:rsidRPr="009A4483">
        <w:rPr>
          <w:rFonts w:cs="Arial"/>
          <w:color w:val="000000"/>
          <w:shd w:val="clear" w:color="auto" w:fill="FEFFFF"/>
        </w:rPr>
        <w:t> usado para reprodução de </w:t>
      </w:r>
      <w:hyperlink r:id="rId22" w:tooltip="Documento" w:history="1">
        <w:r w:rsidRPr="009A4483">
          <w:rPr>
            <w:rFonts w:cs="Arial"/>
            <w:color w:val="000000"/>
            <w:shd w:val="clear" w:color="auto" w:fill="FEFFFF"/>
          </w:rPr>
          <w:t>documentos</w:t>
        </w:r>
      </w:hyperlink>
      <w:r w:rsidRPr="009A4483">
        <w:rPr>
          <w:rFonts w:cs="Arial"/>
          <w:color w:val="000000"/>
          <w:shd w:val="clear" w:color="auto" w:fill="FEFFFF"/>
        </w:rPr>
        <w:t> através da tecnologia de </w:t>
      </w:r>
      <w:hyperlink r:id="rId23" w:tooltip="Eletrofotografia" w:history="1">
        <w:r w:rsidRPr="009A4483">
          <w:rPr>
            <w:rFonts w:cs="Arial"/>
            <w:color w:val="000000"/>
            <w:shd w:val="clear" w:color="auto" w:fill="FEFFFF"/>
          </w:rPr>
          <w:t>eletrofotografia</w:t>
        </w:r>
      </w:hyperlink>
      <w:r w:rsidRPr="009A4483">
        <w:rPr>
          <w:rFonts w:cs="Arial"/>
          <w:color w:val="000000"/>
          <w:sz w:val="18"/>
          <w:szCs w:val="18"/>
          <w:shd w:val="clear" w:color="auto" w:fill="FEFFFF"/>
          <w:vertAlign w:val="superscript"/>
        </w:rPr>
        <w:footnoteReference w:id="3"/>
      </w:r>
      <w:r w:rsidRPr="009A4483">
        <w:rPr>
          <w:rFonts w:cs="Arial"/>
          <w:color w:val="000000"/>
          <w:shd w:val="clear" w:color="auto" w:fill="FEFFFF"/>
        </w:rPr>
        <w:t> ou xerografia</w:t>
      </w:r>
      <w:r w:rsidRPr="009A4483">
        <w:rPr>
          <w:rFonts w:cs="Arial"/>
          <w:color w:val="000000"/>
          <w:sz w:val="18"/>
          <w:szCs w:val="18"/>
          <w:shd w:val="clear" w:color="auto" w:fill="FEFFFF"/>
          <w:vertAlign w:val="superscript"/>
        </w:rPr>
        <w:footnoteReference w:id="4"/>
      </w:r>
      <w:r w:rsidRPr="009A4483">
        <w:rPr>
          <w:rFonts w:cs="Arial"/>
          <w:color w:val="000000"/>
          <w:shd w:val="clear" w:color="auto" w:fill="FEFFFF"/>
        </w:rPr>
        <w:t>. A </w:t>
      </w:r>
      <w:hyperlink r:id="rId24" w:tooltip="Cópia" w:history="1">
        <w:r w:rsidRPr="009A4483">
          <w:rPr>
            <w:rFonts w:cs="Arial"/>
            <w:color w:val="000000"/>
            <w:shd w:val="clear" w:color="auto" w:fill="FEFFFF"/>
          </w:rPr>
          <w:t>cópia</w:t>
        </w:r>
      </w:hyperlink>
      <w:r w:rsidRPr="009A4483">
        <w:rPr>
          <w:rFonts w:cs="Arial"/>
          <w:color w:val="000000"/>
          <w:shd w:val="clear" w:color="auto" w:fill="FEFFFF"/>
        </w:rPr>
        <w:t> feita por uma fotocopiadora é conhecida como fotocópia ou xerocópia,  popularmente chamada de xerox devido ao nome da empresa </w:t>
      </w:r>
      <w:hyperlink r:id="rId25" w:tooltip="Xerox" w:history="1">
        <w:r w:rsidRPr="009A4483">
          <w:rPr>
            <w:rFonts w:cs="Arial"/>
            <w:color w:val="000000"/>
            <w:shd w:val="clear" w:color="auto" w:fill="FEFFFF"/>
          </w:rPr>
          <w:t>Xerox</w:t>
        </w:r>
      </w:hyperlink>
      <w:r w:rsidRPr="009A4483">
        <w:rPr>
          <w:rFonts w:cs="Arial"/>
          <w:color w:val="000000"/>
          <w:shd w:val="clear" w:color="auto" w:fill="FEFFFF"/>
        </w:rPr>
        <w:t>, inventora desse dispositivo de impressão eletrofotográfica</w:t>
      </w:r>
      <w:r w:rsidRPr="009A4483">
        <w:rPr>
          <w:rStyle w:val="Refdenotaderodap"/>
          <w:rFonts w:cs="Arial"/>
          <w:color w:val="000000"/>
          <w:shd w:val="clear" w:color="auto" w:fill="FEFFFF"/>
        </w:rPr>
        <w:t>3</w:t>
      </w:r>
      <w:r w:rsidRPr="009A4483">
        <w:rPr>
          <w:rFonts w:cs="Arial"/>
          <w:color w:val="000000"/>
          <w:shd w:val="clear" w:color="auto" w:fill="FEFFFF"/>
        </w:rPr>
        <w:t xml:space="preserve"> (Wikipédia, n.d.).</w:t>
      </w:r>
    </w:p>
    <w:p w14:paraId="54906C8C" w14:textId="77777777" w:rsidR="00D010CC" w:rsidRPr="009A4483" w:rsidRDefault="003A35F7" w:rsidP="000D4E4B">
      <w:pPr>
        <w:pStyle w:val="Ttulo2"/>
        <w:numPr>
          <w:ilvl w:val="1"/>
          <w:numId w:val="2"/>
        </w:numPr>
        <w:jc w:val="both"/>
      </w:pPr>
      <w:bookmarkStart w:id="40" w:name="_Toc58221340"/>
      <w:r w:rsidRPr="009A4483">
        <w:t>Suporte Técnico</w:t>
      </w:r>
      <w:bookmarkEnd w:id="40"/>
    </w:p>
    <w:p w14:paraId="43A11784" w14:textId="77777777" w:rsidR="00D657CE" w:rsidRPr="009A4483" w:rsidRDefault="00577D70" w:rsidP="00D657CE">
      <w:pPr>
        <w:jc w:val="both"/>
        <w:rPr>
          <w:rFonts w:cs="Arial"/>
          <w:color w:val="000000"/>
          <w:shd w:val="clear" w:color="auto" w:fill="FEFFFF"/>
        </w:rPr>
      </w:pPr>
      <w:r w:rsidRPr="009A4483">
        <w:rPr>
          <w:rFonts w:cs="Arial"/>
          <w:bCs/>
          <w:color w:val="000000"/>
          <w:shd w:val="clear" w:color="auto" w:fill="FEFFFF"/>
        </w:rPr>
        <w:t>Suporte técnico</w:t>
      </w:r>
      <w:r w:rsidRPr="009A4483">
        <w:rPr>
          <w:rFonts w:cs="Arial"/>
          <w:color w:val="000000"/>
          <w:shd w:val="clear" w:color="auto" w:fill="FEFFFF"/>
        </w:rPr>
        <w:t> é um serviço que presta assistência</w:t>
      </w:r>
      <w:r w:rsidR="00844C12" w:rsidRPr="009A4483">
        <w:rPr>
          <w:rFonts w:cs="Arial"/>
          <w:color w:val="000000"/>
          <w:shd w:val="clear" w:color="auto" w:fill="FEFFFF"/>
        </w:rPr>
        <w:t xml:space="preserve"> a equipamentos</w:t>
      </w:r>
      <w:r w:rsidRPr="009A4483">
        <w:rPr>
          <w:rFonts w:cs="Arial"/>
          <w:color w:val="000000"/>
          <w:shd w:val="clear" w:color="auto" w:fill="FEFFFF"/>
        </w:rPr>
        <w:t xml:space="preserve"> tecnológi</w:t>
      </w:r>
      <w:r w:rsidR="00844C12" w:rsidRPr="009A4483">
        <w:rPr>
          <w:rFonts w:cs="Arial"/>
          <w:color w:val="000000"/>
          <w:shd w:val="clear" w:color="auto" w:fill="FEFFFF"/>
        </w:rPr>
        <w:t>cos</w:t>
      </w:r>
      <w:r w:rsidRPr="009A4483">
        <w:rPr>
          <w:rFonts w:cs="Arial"/>
          <w:color w:val="000000"/>
          <w:shd w:val="clear" w:color="auto" w:fill="FEFFFF"/>
        </w:rPr>
        <w:t xml:space="preserve"> e material a um cliente ou grupo de clientes</w:t>
      </w:r>
      <w:r w:rsidR="00844C12" w:rsidRPr="009A4483">
        <w:rPr>
          <w:rFonts w:cs="Arial"/>
          <w:color w:val="000000"/>
          <w:shd w:val="clear" w:color="auto" w:fill="FEFFFF"/>
        </w:rPr>
        <w:t xml:space="preserve">, </w:t>
      </w:r>
      <w:r w:rsidRPr="009A4483">
        <w:rPr>
          <w:rFonts w:cs="Arial"/>
          <w:color w:val="000000"/>
          <w:shd w:val="clear" w:color="auto" w:fill="FEFFFF"/>
        </w:rPr>
        <w:t>com o fim de solucionar problemas técnicos, portanto relacionados a produtos tecnológicos tais como </w:t>
      </w:r>
      <w:hyperlink r:id="rId26" w:tooltip="Telefone celular" w:history="1">
        <w:r w:rsidRPr="009A4483">
          <w:rPr>
            <w:rFonts w:cs="Arial"/>
            <w:color w:val="000000"/>
            <w:shd w:val="clear" w:color="auto" w:fill="FEFFFF"/>
          </w:rPr>
          <w:t>telefones celulares</w:t>
        </w:r>
      </w:hyperlink>
      <w:r w:rsidRPr="009A4483">
        <w:rPr>
          <w:rFonts w:cs="Arial"/>
          <w:color w:val="000000"/>
          <w:shd w:val="clear" w:color="auto" w:fill="FEFFFF"/>
        </w:rPr>
        <w:t>, </w:t>
      </w:r>
      <w:hyperlink r:id="rId27" w:tooltip="Televisão" w:history="1">
        <w:r w:rsidRPr="009A4483">
          <w:rPr>
            <w:rFonts w:cs="Arial"/>
            <w:color w:val="000000"/>
            <w:shd w:val="clear" w:color="auto" w:fill="FEFFFF"/>
          </w:rPr>
          <w:t>televisões</w:t>
        </w:r>
      </w:hyperlink>
      <w:r w:rsidRPr="009A4483">
        <w:rPr>
          <w:rFonts w:cs="Arial"/>
          <w:color w:val="000000"/>
          <w:shd w:val="clear" w:color="auto" w:fill="FEFFFF"/>
        </w:rPr>
        <w:t>, </w:t>
      </w:r>
      <w:hyperlink r:id="rId28" w:tooltip="Aparelho de som" w:history="1"/>
      <w:r w:rsidRPr="009A4483">
        <w:rPr>
          <w:rFonts w:cs="Arial"/>
          <w:color w:val="000000"/>
          <w:shd w:val="clear" w:color="auto" w:fill="FEFFFF"/>
        </w:rPr>
        <w:t> </w:t>
      </w:r>
      <w:hyperlink r:id="rId29" w:tooltip="Computador" w:history="1">
        <w:r w:rsidRPr="009A4483">
          <w:rPr>
            <w:rFonts w:cs="Arial"/>
            <w:color w:val="000000"/>
            <w:shd w:val="clear" w:color="auto" w:fill="FEFFFF"/>
          </w:rPr>
          <w:t>computadores</w:t>
        </w:r>
      </w:hyperlink>
      <w:r w:rsidRPr="009A4483">
        <w:rPr>
          <w:rFonts w:cs="Arial"/>
          <w:color w:val="000000"/>
          <w:shd w:val="clear" w:color="auto" w:fill="FEFFFF"/>
        </w:rPr>
        <w:t> e </w:t>
      </w:r>
      <w:hyperlink r:id="rId30" w:tooltip="Software" w:history="1">
        <w:r w:rsidRPr="009A4483">
          <w:rPr>
            <w:rFonts w:cs="Arial"/>
            <w:color w:val="000000"/>
            <w:shd w:val="clear" w:color="auto" w:fill="FEFFFF"/>
          </w:rPr>
          <w:t>software</w:t>
        </w:r>
      </w:hyperlink>
      <w:r w:rsidRPr="009A4483">
        <w:rPr>
          <w:rFonts w:cs="Arial"/>
          <w:color w:val="000000"/>
          <w:shd w:val="clear" w:color="auto" w:fill="FEFFFF"/>
        </w:rPr>
        <w:t>. De maneira geral, o foco do serviço é ajudar o cliente a resolver problemas específicos de um produto, ao invés de fornecer treinamento, personalização ou qualquer outro serviço de suporte</w:t>
      </w:r>
      <w:r w:rsidR="00751996" w:rsidRPr="009A4483">
        <w:rPr>
          <w:rFonts w:cs="Arial"/>
          <w:color w:val="000000"/>
          <w:shd w:val="clear" w:color="auto" w:fill="FEFFFF"/>
        </w:rPr>
        <w:t xml:space="preserve"> (</w:t>
      </w:r>
      <w:proofErr w:type="spellStart"/>
      <w:r w:rsidR="00751996" w:rsidRPr="009A4483">
        <w:rPr>
          <w:rFonts w:cs="Arial"/>
          <w:color w:val="000000"/>
          <w:shd w:val="clear" w:color="auto" w:fill="FEFFFF"/>
        </w:rPr>
        <w:t>Wikipedia</w:t>
      </w:r>
      <w:proofErr w:type="spellEnd"/>
      <w:r w:rsidR="00751996" w:rsidRPr="009A4483">
        <w:rPr>
          <w:rFonts w:cs="Arial"/>
          <w:color w:val="000000"/>
          <w:shd w:val="clear" w:color="auto" w:fill="FEFFFF"/>
        </w:rPr>
        <w:t>, 2019)</w:t>
      </w:r>
      <w:r w:rsidRPr="009A4483">
        <w:rPr>
          <w:rFonts w:cs="Arial"/>
          <w:color w:val="000000"/>
          <w:shd w:val="clear" w:color="auto" w:fill="FEFFFF"/>
        </w:rPr>
        <w:t>.</w:t>
      </w:r>
    </w:p>
    <w:p w14:paraId="161008EF" w14:textId="77777777" w:rsidR="00D657CE" w:rsidRPr="009A4483" w:rsidRDefault="00D657CE" w:rsidP="00D657CE">
      <w:pPr>
        <w:pStyle w:val="Ttulo2"/>
        <w:numPr>
          <w:ilvl w:val="1"/>
          <w:numId w:val="2"/>
        </w:numPr>
        <w:jc w:val="both"/>
        <w:rPr>
          <w:i/>
          <w:iCs/>
        </w:rPr>
      </w:pPr>
      <w:bookmarkStart w:id="41" w:name="_Toc58221341"/>
      <w:proofErr w:type="spellStart"/>
      <w:r w:rsidRPr="009A4483">
        <w:rPr>
          <w:i/>
          <w:iCs/>
        </w:rPr>
        <w:t>Service</w:t>
      </w:r>
      <w:proofErr w:type="spellEnd"/>
      <w:r w:rsidRPr="009A4483">
        <w:rPr>
          <w:i/>
          <w:iCs/>
        </w:rPr>
        <w:t xml:space="preserve"> </w:t>
      </w:r>
      <w:proofErr w:type="spellStart"/>
      <w:r w:rsidRPr="009A4483">
        <w:rPr>
          <w:i/>
          <w:iCs/>
        </w:rPr>
        <w:t>Desk</w:t>
      </w:r>
      <w:bookmarkEnd w:id="41"/>
      <w:proofErr w:type="spellEnd"/>
    </w:p>
    <w:p w14:paraId="00337479" w14:textId="77777777" w:rsidR="00D657CE" w:rsidRPr="009A4483" w:rsidRDefault="00D657CE" w:rsidP="00D657CE">
      <w:pPr>
        <w:jc w:val="both"/>
        <w:rPr>
          <w:rFonts w:cs="Arial"/>
          <w:color w:val="000000"/>
          <w:shd w:val="clear" w:color="auto" w:fill="FEFFFF"/>
        </w:rPr>
      </w:pPr>
      <w:r w:rsidRPr="009A4483">
        <w:rPr>
          <w:rFonts w:cs="Arial"/>
          <w:caps/>
          <w:color w:val="000000"/>
          <w:shd w:val="clear" w:color="auto" w:fill="FEFFFF"/>
        </w:rPr>
        <w:t>o</w:t>
      </w:r>
      <w:r w:rsidRPr="009A4483">
        <w:rPr>
          <w:rFonts w:cs="Arial"/>
          <w:color w:val="000000"/>
          <w:shd w:val="clear" w:color="auto" w:fill="FEFFFF"/>
        </w:rPr>
        <w:t xml:space="preserve"> </w:t>
      </w:r>
      <w:proofErr w:type="spellStart"/>
      <w:r w:rsidRPr="009A4483">
        <w:rPr>
          <w:rFonts w:cs="Arial"/>
          <w:i/>
          <w:iCs/>
          <w:color w:val="000000"/>
          <w:shd w:val="clear" w:color="auto" w:fill="FEFFFF"/>
        </w:rPr>
        <w:t>Service</w:t>
      </w:r>
      <w:proofErr w:type="spellEnd"/>
      <w:r w:rsidRPr="009A4483">
        <w:rPr>
          <w:rFonts w:cs="Arial"/>
          <w:i/>
          <w:iCs/>
          <w:color w:val="000000"/>
          <w:shd w:val="clear" w:color="auto" w:fill="FEFFFF"/>
        </w:rPr>
        <w:t xml:space="preserve"> </w:t>
      </w:r>
      <w:proofErr w:type="spellStart"/>
      <w:r w:rsidRPr="009A4483">
        <w:rPr>
          <w:rFonts w:cs="Arial"/>
          <w:i/>
          <w:iCs/>
          <w:color w:val="000000"/>
          <w:shd w:val="clear" w:color="auto" w:fill="FEFFFF"/>
        </w:rPr>
        <w:t>Desk</w:t>
      </w:r>
      <w:proofErr w:type="spellEnd"/>
      <w:r w:rsidRPr="009A4483">
        <w:rPr>
          <w:rFonts w:cs="Arial"/>
          <w:color w:val="000000"/>
          <w:shd w:val="clear" w:color="auto" w:fill="FEFFFF"/>
        </w:rPr>
        <w:t xml:space="preserve"> é um “contacto direto entre os prestadores de serviços e usuários, assim como o </w:t>
      </w:r>
      <w:proofErr w:type="spellStart"/>
      <w:r w:rsidRPr="009A4483">
        <w:rPr>
          <w:rFonts w:cs="Arial"/>
          <w:i/>
          <w:iCs/>
          <w:color w:val="000000"/>
          <w:shd w:val="clear" w:color="auto" w:fill="FEFFFF"/>
        </w:rPr>
        <w:t>Help</w:t>
      </w:r>
      <w:proofErr w:type="spellEnd"/>
      <w:r w:rsidRPr="009A4483">
        <w:rPr>
          <w:rFonts w:cs="Arial"/>
          <w:i/>
          <w:iCs/>
          <w:color w:val="000000"/>
          <w:shd w:val="clear" w:color="auto" w:fill="FEFFFF"/>
        </w:rPr>
        <w:t xml:space="preserve"> </w:t>
      </w:r>
      <w:proofErr w:type="spellStart"/>
      <w:r w:rsidRPr="009A4483">
        <w:rPr>
          <w:rFonts w:cs="Arial"/>
          <w:i/>
          <w:iCs/>
          <w:color w:val="000000"/>
          <w:shd w:val="clear" w:color="auto" w:fill="FEFFFF"/>
        </w:rPr>
        <w:t>Desk</w:t>
      </w:r>
      <w:proofErr w:type="spellEnd"/>
      <w:r w:rsidRPr="009A4483">
        <w:rPr>
          <w:rFonts w:cs="Arial"/>
          <w:color w:val="000000"/>
          <w:shd w:val="clear" w:color="auto" w:fill="FEFFFF"/>
        </w:rPr>
        <w:t xml:space="preserve">”, além de ser um ponto focal para a comunicação de incidentes e de fazer pedidos de serviços. O </w:t>
      </w:r>
      <w:proofErr w:type="spellStart"/>
      <w:r w:rsidRPr="009A4483">
        <w:rPr>
          <w:rFonts w:cs="Arial"/>
          <w:i/>
          <w:iCs/>
          <w:color w:val="000000"/>
          <w:shd w:val="clear" w:color="auto" w:fill="FEFFFF"/>
        </w:rPr>
        <w:t>Service</w:t>
      </w:r>
      <w:proofErr w:type="spellEnd"/>
      <w:r w:rsidRPr="009A4483">
        <w:rPr>
          <w:rFonts w:cs="Arial"/>
          <w:i/>
          <w:iCs/>
          <w:color w:val="000000"/>
          <w:shd w:val="clear" w:color="auto" w:fill="FEFFFF"/>
        </w:rPr>
        <w:t xml:space="preserve"> </w:t>
      </w:r>
      <w:proofErr w:type="spellStart"/>
      <w:r w:rsidRPr="009A4483">
        <w:rPr>
          <w:rFonts w:cs="Arial"/>
          <w:i/>
          <w:iCs/>
          <w:color w:val="000000"/>
          <w:shd w:val="clear" w:color="auto" w:fill="FEFFFF"/>
        </w:rPr>
        <w:t>Desk</w:t>
      </w:r>
      <w:proofErr w:type="spellEnd"/>
      <w:r w:rsidRPr="009A4483">
        <w:rPr>
          <w:rFonts w:cs="Arial"/>
          <w:color w:val="000000"/>
          <w:shd w:val="clear" w:color="auto" w:fill="FEFFFF"/>
        </w:rPr>
        <w:t xml:space="preserve"> tem a obrigação de manter os usuários informados dos serviços, eventos, ações e oportunidades que são suscetíveis e que impactam sua capacidade para exercer suas atividades diárias</w:t>
      </w:r>
      <w:r w:rsidR="00D123FB" w:rsidRPr="009A4483">
        <w:rPr>
          <w:rFonts w:cs="Arial"/>
          <w:color w:val="000000"/>
          <w:shd w:val="clear" w:color="auto" w:fill="FEFFFF"/>
        </w:rPr>
        <w:t xml:space="preserve"> </w:t>
      </w:r>
      <w:proofErr w:type="spellStart"/>
      <w:r w:rsidR="00D123FB" w:rsidRPr="003447F5">
        <w:rPr>
          <w:rFonts w:cs="Arial"/>
          <w:shd w:val="clear" w:color="auto" w:fill="FEFFFF"/>
        </w:rPr>
        <w:t>Perondi</w:t>
      </w:r>
      <w:proofErr w:type="spellEnd"/>
      <w:r w:rsidR="00D123FB" w:rsidRPr="003447F5">
        <w:rPr>
          <w:rFonts w:cs="Arial"/>
          <w:shd w:val="clear" w:color="auto" w:fill="FEFFFF"/>
        </w:rPr>
        <w:t xml:space="preserve"> (2013) </w:t>
      </w:r>
      <w:proofErr w:type="spellStart"/>
      <w:r w:rsidR="00D123FB" w:rsidRPr="003447F5">
        <w:rPr>
          <w:rFonts w:cs="Arial"/>
          <w:shd w:val="clear" w:color="auto" w:fill="FEFFFF"/>
        </w:rPr>
        <w:t>apud</w:t>
      </w:r>
      <w:proofErr w:type="spellEnd"/>
      <w:r w:rsidR="00D123FB" w:rsidRPr="003447F5">
        <w:rPr>
          <w:rFonts w:cs="Arial"/>
          <w:shd w:val="clear" w:color="auto" w:fill="FEFFFF"/>
        </w:rPr>
        <w:t xml:space="preserve"> OGC (2001).</w:t>
      </w:r>
    </w:p>
    <w:p w14:paraId="5107E98C" w14:textId="77777777" w:rsidR="00D657CE" w:rsidRPr="009A4483" w:rsidRDefault="00D657CE" w:rsidP="00D657CE">
      <w:pPr>
        <w:jc w:val="both"/>
      </w:pPr>
      <w:r w:rsidRPr="009A4483">
        <w:lastRenderedPageBreak/>
        <w:t xml:space="preserve">Diferentemente do </w:t>
      </w:r>
      <w:proofErr w:type="spellStart"/>
      <w:r w:rsidRPr="009A4483">
        <w:rPr>
          <w:i/>
          <w:iCs/>
        </w:rPr>
        <w:t>Help</w:t>
      </w:r>
      <w:proofErr w:type="spellEnd"/>
      <w:r w:rsidRPr="009A4483">
        <w:rPr>
          <w:i/>
          <w:iCs/>
        </w:rPr>
        <w:t xml:space="preserve"> </w:t>
      </w:r>
      <w:proofErr w:type="spellStart"/>
      <w:r w:rsidRPr="009A4483">
        <w:rPr>
          <w:i/>
          <w:iCs/>
        </w:rPr>
        <w:t>Desk</w:t>
      </w:r>
      <w:proofErr w:type="spellEnd"/>
      <w:r w:rsidRPr="009A4483">
        <w:t xml:space="preserve">, que é mais focado em problemas técnicos e envolvendo tecnologia, o </w:t>
      </w:r>
      <w:proofErr w:type="spellStart"/>
      <w:r w:rsidRPr="009A4483">
        <w:rPr>
          <w:i/>
          <w:iCs/>
        </w:rPr>
        <w:t>Service</w:t>
      </w:r>
      <w:proofErr w:type="spellEnd"/>
      <w:r w:rsidRPr="009A4483">
        <w:rPr>
          <w:i/>
          <w:iCs/>
        </w:rPr>
        <w:t xml:space="preserve"> </w:t>
      </w:r>
      <w:proofErr w:type="spellStart"/>
      <w:r w:rsidRPr="009A4483">
        <w:rPr>
          <w:i/>
          <w:iCs/>
        </w:rPr>
        <w:t>Desk</w:t>
      </w:r>
      <w:proofErr w:type="spellEnd"/>
      <w:r w:rsidRPr="009A4483">
        <w:rPr>
          <w:i/>
          <w:iCs/>
        </w:rPr>
        <w:t xml:space="preserve"> </w:t>
      </w:r>
      <w:r w:rsidRPr="009A4483">
        <w:t>visa também um acompanhamento em negócios, projetos, consultoria e possui uma atuação que não depende que o primeiro contato seja feito pelo cliente, ou seja, não precisa esperar um problema acontecer para sugerir melhorias, alterações ou processos alterados</w:t>
      </w:r>
      <w:r w:rsidR="003F43E0" w:rsidRPr="009A4483">
        <w:t xml:space="preserve"> </w:t>
      </w:r>
      <w:r w:rsidR="00F973CA" w:rsidRPr="009A4483">
        <w:t>(</w:t>
      </w:r>
      <w:proofErr w:type="spellStart"/>
      <w:r w:rsidR="00F973CA" w:rsidRPr="009A4483">
        <w:t>Perondi</w:t>
      </w:r>
      <w:proofErr w:type="spellEnd"/>
      <w:r w:rsidR="00EA2919" w:rsidRPr="009A4483">
        <w:t>,</w:t>
      </w:r>
      <w:r w:rsidR="00F973CA" w:rsidRPr="009A4483">
        <w:t xml:space="preserve"> 2013 </w:t>
      </w:r>
      <w:proofErr w:type="spellStart"/>
      <w:r w:rsidR="00F973CA" w:rsidRPr="009A4483">
        <w:t>apud</w:t>
      </w:r>
      <w:proofErr w:type="spellEnd"/>
      <w:r w:rsidR="00F973CA" w:rsidRPr="009A4483">
        <w:t xml:space="preserve"> Magalhaes </w:t>
      </w:r>
      <w:proofErr w:type="spellStart"/>
      <w:r w:rsidR="003F43E0" w:rsidRPr="009A4483">
        <w:rPr>
          <w:u w:val="single"/>
        </w:rPr>
        <w:t>et</w:t>
      </w:r>
      <w:proofErr w:type="spellEnd"/>
      <w:r w:rsidR="003F43E0" w:rsidRPr="009A4483">
        <w:rPr>
          <w:u w:val="single"/>
        </w:rPr>
        <w:t xml:space="preserve"> al</w:t>
      </w:r>
      <w:r w:rsidR="003F43E0" w:rsidRPr="009A4483">
        <w:t>.</w:t>
      </w:r>
      <w:r w:rsidR="00F973CA" w:rsidRPr="009A4483">
        <w:t xml:space="preserve"> 2007)</w:t>
      </w:r>
      <w:r w:rsidRPr="009A4483">
        <w:t>.</w:t>
      </w:r>
    </w:p>
    <w:p w14:paraId="3797846A" w14:textId="77777777" w:rsidR="00D657CE" w:rsidRPr="009A4483" w:rsidRDefault="00D657CE" w:rsidP="00D657CE">
      <w:pPr>
        <w:pStyle w:val="Legenda"/>
        <w:keepNext/>
        <w:rPr>
          <w:i w:val="0"/>
          <w:iCs w:val="0"/>
          <w:color w:val="auto"/>
          <w:sz w:val="24"/>
          <w:szCs w:val="24"/>
        </w:rPr>
      </w:pPr>
      <w:r w:rsidRPr="009A4483">
        <w:rPr>
          <w:i w:val="0"/>
          <w:iCs w:val="0"/>
          <w:color w:val="auto"/>
          <w:sz w:val="24"/>
          <w:szCs w:val="24"/>
        </w:rPr>
        <w:t xml:space="preserve"> </w:t>
      </w:r>
    </w:p>
    <w:p w14:paraId="4ABFB597" w14:textId="77777777" w:rsidR="002C3F64" w:rsidRPr="009A4483" w:rsidRDefault="002C3F64" w:rsidP="002C3F64">
      <w:pPr>
        <w:pStyle w:val="Legenda"/>
        <w:keepNext/>
        <w:rPr>
          <w:i w:val="0"/>
          <w:iCs w:val="0"/>
          <w:color w:val="auto"/>
          <w:sz w:val="24"/>
          <w:szCs w:val="24"/>
        </w:rPr>
      </w:pPr>
      <w:bookmarkStart w:id="42" w:name="_Toc53689088"/>
      <w:r w:rsidRPr="009A4483">
        <w:rPr>
          <w:b/>
          <w:bCs/>
          <w:i w:val="0"/>
          <w:iCs w:val="0"/>
          <w:color w:val="auto"/>
          <w:sz w:val="24"/>
          <w:szCs w:val="24"/>
        </w:rPr>
        <w:t xml:space="preserve">Tabela </w:t>
      </w:r>
      <w:r w:rsidRPr="009A4483">
        <w:rPr>
          <w:b/>
          <w:bCs/>
          <w:i w:val="0"/>
          <w:iCs w:val="0"/>
          <w:color w:val="auto"/>
          <w:sz w:val="24"/>
          <w:szCs w:val="24"/>
        </w:rPr>
        <w:fldChar w:fldCharType="begin"/>
      </w:r>
      <w:r w:rsidRPr="009A4483">
        <w:rPr>
          <w:b/>
          <w:bCs/>
          <w:i w:val="0"/>
          <w:iCs w:val="0"/>
          <w:color w:val="auto"/>
          <w:sz w:val="24"/>
          <w:szCs w:val="24"/>
        </w:rPr>
        <w:instrText xml:space="preserve"> SEQ Tabela \* ARABIC </w:instrText>
      </w:r>
      <w:r w:rsidRPr="009A4483">
        <w:rPr>
          <w:b/>
          <w:bCs/>
          <w:i w:val="0"/>
          <w:iCs w:val="0"/>
          <w:color w:val="auto"/>
          <w:sz w:val="24"/>
          <w:szCs w:val="24"/>
        </w:rPr>
        <w:fldChar w:fldCharType="separate"/>
      </w:r>
      <w:r w:rsidR="007951C3" w:rsidRPr="009A4483">
        <w:rPr>
          <w:b/>
          <w:bCs/>
          <w:i w:val="0"/>
          <w:iCs w:val="0"/>
          <w:noProof/>
          <w:color w:val="auto"/>
          <w:sz w:val="24"/>
          <w:szCs w:val="24"/>
        </w:rPr>
        <w:t>1</w:t>
      </w:r>
      <w:r w:rsidRPr="009A4483">
        <w:rPr>
          <w:b/>
          <w:bCs/>
          <w:i w:val="0"/>
          <w:iCs w:val="0"/>
          <w:color w:val="auto"/>
          <w:sz w:val="24"/>
          <w:szCs w:val="24"/>
        </w:rPr>
        <w:fldChar w:fldCharType="end"/>
      </w:r>
      <w:r w:rsidRPr="009A4483">
        <w:rPr>
          <w:b/>
          <w:bCs/>
          <w:i w:val="0"/>
          <w:iCs w:val="0"/>
          <w:color w:val="auto"/>
          <w:sz w:val="24"/>
          <w:szCs w:val="24"/>
        </w:rPr>
        <w:t>:</w:t>
      </w:r>
      <w:r w:rsidRPr="009A4483">
        <w:rPr>
          <w:i w:val="0"/>
          <w:iCs w:val="0"/>
          <w:color w:val="auto"/>
          <w:sz w:val="24"/>
          <w:szCs w:val="24"/>
        </w:rPr>
        <w:t xml:space="preserve"> Diferenças entre </w:t>
      </w:r>
      <w:proofErr w:type="spellStart"/>
      <w:r w:rsidRPr="009A4483">
        <w:rPr>
          <w:i w:val="0"/>
          <w:iCs w:val="0"/>
          <w:color w:val="auto"/>
          <w:sz w:val="24"/>
          <w:szCs w:val="24"/>
        </w:rPr>
        <w:t>Service</w:t>
      </w:r>
      <w:proofErr w:type="spellEnd"/>
      <w:r w:rsidRPr="009A4483">
        <w:rPr>
          <w:i w:val="0"/>
          <w:iCs w:val="0"/>
          <w:color w:val="auto"/>
          <w:sz w:val="24"/>
          <w:szCs w:val="24"/>
        </w:rPr>
        <w:t xml:space="preserve"> </w:t>
      </w:r>
      <w:proofErr w:type="spellStart"/>
      <w:r w:rsidRPr="009A4483">
        <w:rPr>
          <w:i w:val="0"/>
          <w:iCs w:val="0"/>
          <w:color w:val="auto"/>
          <w:sz w:val="24"/>
          <w:szCs w:val="24"/>
        </w:rPr>
        <w:t>Desk</w:t>
      </w:r>
      <w:proofErr w:type="spellEnd"/>
      <w:r w:rsidRPr="009A4483">
        <w:rPr>
          <w:i w:val="0"/>
          <w:iCs w:val="0"/>
          <w:color w:val="auto"/>
          <w:sz w:val="24"/>
          <w:szCs w:val="24"/>
        </w:rPr>
        <w:t xml:space="preserve"> e </w:t>
      </w:r>
      <w:proofErr w:type="spellStart"/>
      <w:r w:rsidRPr="009A4483">
        <w:rPr>
          <w:i w:val="0"/>
          <w:iCs w:val="0"/>
          <w:color w:val="auto"/>
          <w:sz w:val="24"/>
          <w:szCs w:val="24"/>
        </w:rPr>
        <w:t>Help</w:t>
      </w:r>
      <w:proofErr w:type="spellEnd"/>
      <w:r w:rsidRPr="009A4483">
        <w:rPr>
          <w:i w:val="0"/>
          <w:iCs w:val="0"/>
          <w:color w:val="auto"/>
          <w:sz w:val="24"/>
          <w:szCs w:val="24"/>
        </w:rPr>
        <w:t xml:space="preserve"> </w:t>
      </w:r>
      <w:proofErr w:type="spellStart"/>
      <w:r w:rsidRPr="009A4483">
        <w:rPr>
          <w:i w:val="0"/>
          <w:iCs w:val="0"/>
          <w:color w:val="auto"/>
          <w:sz w:val="24"/>
          <w:szCs w:val="24"/>
        </w:rPr>
        <w:t>Desk</w:t>
      </w:r>
      <w:proofErr w:type="spellEnd"/>
      <w:r w:rsidR="002B7C59" w:rsidRPr="009A4483">
        <w:rPr>
          <w:i w:val="0"/>
          <w:iCs w:val="0"/>
          <w:color w:val="auto"/>
          <w:sz w:val="24"/>
          <w:szCs w:val="24"/>
        </w:rPr>
        <w:t>.</w:t>
      </w:r>
      <w:r w:rsidRPr="009A4483">
        <w:rPr>
          <w:i w:val="0"/>
          <w:iCs w:val="0"/>
          <w:color w:val="auto"/>
          <w:sz w:val="24"/>
          <w:szCs w:val="24"/>
        </w:rPr>
        <w:t xml:space="preserve"> </w:t>
      </w:r>
      <w:r w:rsidR="002B7C59" w:rsidRPr="009A4483">
        <w:rPr>
          <w:i w:val="0"/>
          <w:iCs w:val="0"/>
          <w:color w:val="auto"/>
          <w:sz w:val="24"/>
          <w:szCs w:val="24"/>
        </w:rPr>
        <w:t>F</w:t>
      </w:r>
      <w:r w:rsidRPr="009A4483">
        <w:rPr>
          <w:i w:val="0"/>
          <w:iCs w:val="0"/>
          <w:color w:val="auto"/>
          <w:sz w:val="24"/>
          <w:szCs w:val="24"/>
        </w:rPr>
        <w:t xml:space="preserve">onte: </w:t>
      </w:r>
      <w:r w:rsidRPr="00CC215A">
        <w:rPr>
          <w:i w:val="0"/>
          <w:iCs w:val="0"/>
          <w:color w:val="auto"/>
          <w:sz w:val="24"/>
          <w:szCs w:val="24"/>
        </w:rPr>
        <w:t xml:space="preserve">Adaptado de </w:t>
      </w:r>
      <w:proofErr w:type="spellStart"/>
      <w:r w:rsidRPr="00CC215A">
        <w:rPr>
          <w:i w:val="0"/>
          <w:iCs w:val="0"/>
          <w:color w:val="auto"/>
          <w:sz w:val="24"/>
          <w:szCs w:val="24"/>
        </w:rPr>
        <w:t>Parondi</w:t>
      </w:r>
      <w:proofErr w:type="spellEnd"/>
      <w:r w:rsidR="00F973CA" w:rsidRPr="00CC215A">
        <w:rPr>
          <w:i w:val="0"/>
          <w:iCs w:val="0"/>
          <w:color w:val="auto"/>
          <w:sz w:val="24"/>
          <w:szCs w:val="24"/>
        </w:rPr>
        <w:t xml:space="preserve"> </w:t>
      </w:r>
      <w:r w:rsidR="004736AF" w:rsidRPr="00CC215A">
        <w:rPr>
          <w:i w:val="0"/>
          <w:iCs w:val="0"/>
          <w:color w:val="auto"/>
          <w:sz w:val="24"/>
          <w:szCs w:val="24"/>
        </w:rPr>
        <w:t>(</w:t>
      </w:r>
      <w:r w:rsidRPr="00CC215A">
        <w:rPr>
          <w:i w:val="0"/>
          <w:iCs w:val="0"/>
          <w:color w:val="auto"/>
          <w:sz w:val="24"/>
          <w:szCs w:val="24"/>
        </w:rPr>
        <w:t>2013</w:t>
      </w:r>
      <w:r w:rsidR="004736AF" w:rsidRPr="00CC215A">
        <w:rPr>
          <w:i w:val="0"/>
          <w:iCs w:val="0"/>
          <w:color w:val="auto"/>
          <w:sz w:val="24"/>
          <w:szCs w:val="24"/>
        </w:rPr>
        <w:t>)</w:t>
      </w:r>
      <w:r w:rsidRPr="00CC215A">
        <w:rPr>
          <w:i w:val="0"/>
          <w:iCs w:val="0"/>
          <w:color w:val="auto"/>
          <w:sz w:val="24"/>
          <w:szCs w:val="24"/>
        </w:rPr>
        <w:t xml:space="preserve"> </w:t>
      </w:r>
      <w:proofErr w:type="spellStart"/>
      <w:r w:rsidRPr="00CC215A">
        <w:rPr>
          <w:i w:val="0"/>
          <w:iCs w:val="0"/>
          <w:color w:val="auto"/>
          <w:sz w:val="24"/>
          <w:szCs w:val="24"/>
        </w:rPr>
        <w:t>apud</w:t>
      </w:r>
      <w:proofErr w:type="spellEnd"/>
      <w:r w:rsidRPr="00CC215A">
        <w:rPr>
          <w:i w:val="0"/>
          <w:iCs w:val="0"/>
          <w:color w:val="auto"/>
          <w:sz w:val="24"/>
          <w:szCs w:val="24"/>
        </w:rPr>
        <w:t xml:space="preserve"> Costa </w:t>
      </w:r>
      <w:r w:rsidR="004736AF" w:rsidRPr="00CC215A">
        <w:rPr>
          <w:i w:val="0"/>
          <w:iCs w:val="0"/>
          <w:color w:val="auto"/>
          <w:sz w:val="24"/>
          <w:szCs w:val="24"/>
        </w:rPr>
        <w:t>(</w:t>
      </w:r>
      <w:r w:rsidRPr="00CC215A">
        <w:rPr>
          <w:i w:val="0"/>
          <w:iCs w:val="0"/>
          <w:color w:val="auto"/>
          <w:sz w:val="24"/>
          <w:szCs w:val="24"/>
        </w:rPr>
        <w:t>2005</w:t>
      </w:r>
      <w:r w:rsidR="004736AF" w:rsidRPr="00CC215A">
        <w:rPr>
          <w:i w:val="0"/>
          <w:iCs w:val="0"/>
          <w:color w:val="auto"/>
          <w:sz w:val="24"/>
          <w:szCs w:val="24"/>
        </w:rPr>
        <w:t>)</w:t>
      </w:r>
      <w:bookmarkEnd w:id="42"/>
    </w:p>
    <w:tbl>
      <w:tblPr>
        <w:tblStyle w:val="TabeladeLista41"/>
        <w:tblW w:w="9956" w:type="dxa"/>
        <w:tblLook w:val="04A0" w:firstRow="1" w:lastRow="0" w:firstColumn="1" w:lastColumn="0" w:noHBand="0" w:noVBand="1"/>
      </w:tblPr>
      <w:tblGrid>
        <w:gridCol w:w="3318"/>
        <w:gridCol w:w="3319"/>
        <w:gridCol w:w="3319"/>
      </w:tblGrid>
      <w:tr w:rsidR="00D657CE" w:rsidRPr="009A4483" w14:paraId="2661FA31" w14:textId="77777777" w:rsidTr="00E3260F">
        <w:trPr>
          <w:cnfStyle w:val="100000000000" w:firstRow="1" w:lastRow="0" w:firstColumn="0" w:lastColumn="0" w:oddVBand="0" w:evenVBand="0" w:oddHBand="0" w:evenHBand="0" w:firstRowFirstColumn="0" w:firstRowLastColumn="0" w:lastRowFirstColumn="0" w:lastRowLastColumn="0"/>
          <w:trHeight w:val="554"/>
        </w:trPr>
        <w:tc>
          <w:tcPr>
            <w:cnfStyle w:val="001000000000" w:firstRow="0" w:lastRow="0" w:firstColumn="1" w:lastColumn="0" w:oddVBand="0" w:evenVBand="0" w:oddHBand="0" w:evenHBand="0" w:firstRowFirstColumn="0" w:firstRowLastColumn="0" w:lastRowFirstColumn="0" w:lastRowLastColumn="0"/>
            <w:tcW w:w="3318" w:type="dxa"/>
          </w:tcPr>
          <w:p w14:paraId="37A64EF4" w14:textId="77777777" w:rsidR="00D657CE" w:rsidRPr="009A4483" w:rsidRDefault="00D657CE" w:rsidP="00E3260F">
            <w:pPr>
              <w:jc w:val="both"/>
              <w:rPr>
                <w:rFonts w:eastAsiaTheme="majorEastAsia" w:cstheme="majorBidi"/>
                <w:b w:val="0"/>
                <w:sz w:val="28"/>
                <w:szCs w:val="28"/>
              </w:rPr>
            </w:pPr>
            <w:r w:rsidRPr="009A4483">
              <w:rPr>
                <w:rFonts w:eastAsiaTheme="majorEastAsia" w:cstheme="majorBidi"/>
                <w:b w:val="0"/>
                <w:sz w:val="28"/>
                <w:szCs w:val="28"/>
              </w:rPr>
              <w:t>Diferenças</w:t>
            </w:r>
          </w:p>
        </w:tc>
        <w:tc>
          <w:tcPr>
            <w:tcW w:w="3319" w:type="dxa"/>
          </w:tcPr>
          <w:p w14:paraId="022FAC1A" w14:textId="77777777" w:rsidR="00D657CE" w:rsidRPr="009A4483" w:rsidRDefault="00D657CE" w:rsidP="00E3260F">
            <w:pPr>
              <w:jc w:val="both"/>
              <w:cnfStyle w:val="100000000000" w:firstRow="1" w:lastRow="0" w:firstColumn="0" w:lastColumn="0" w:oddVBand="0" w:evenVBand="0" w:oddHBand="0" w:evenHBand="0" w:firstRowFirstColumn="0" w:firstRowLastColumn="0" w:lastRowFirstColumn="0" w:lastRowLastColumn="0"/>
              <w:rPr>
                <w:rFonts w:eastAsiaTheme="majorEastAsia" w:cstheme="majorBidi"/>
                <w:b w:val="0"/>
                <w:sz w:val="28"/>
                <w:szCs w:val="28"/>
              </w:rPr>
            </w:pPr>
            <w:proofErr w:type="spellStart"/>
            <w:r w:rsidRPr="009A4483">
              <w:rPr>
                <w:rFonts w:eastAsiaTheme="majorEastAsia" w:cstheme="majorBidi"/>
                <w:b w:val="0"/>
                <w:sz w:val="28"/>
                <w:szCs w:val="28"/>
              </w:rPr>
              <w:t>Help</w:t>
            </w:r>
            <w:proofErr w:type="spellEnd"/>
            <w:r w:rsidRPr="009A4483">
              <w:rPr>
                <w:rFonts w:eastAsiaTheme="majorEastAsia" w:cstheme="majorBidi"/>
                <w:b w:val="0"/>
                <w:sz w:val="28"/>
                <w:szCs w:val="28"/>
              </w:rPr>
              <w:t xml:space="preserve"> </w:t>
            </w:r>
            <w:proofErr w:type="spellStart"/>
            <w:r w:rsidRPr="009A4483">
              <w:rPr>
                <w:rFonts w:eastAsiaTheme="majorEastAsia" w:cstheme="majorBidi"/>
                <w:b w:val="0"/>
                <w:sz w:val="28"/>
                <w:szCs w:val="28"/>
              </w:rPr>
              <w:t>Desk</w:t>
            </w:r>
            <w:proofErr w:type="spellEnd"/>
          </w:p>
        </w:tc>
        <w:tc>
          <w:tcPr>
            <w:tcW w:w="3319" w:type="dxa"/>
          </w:tcPr>
          <w:p w14:paraId="79EA2387" w14:textId="77777777" w:rsidR="00D657CE" w:rsidRPr="009A4483" w:rsidRDefault="00D657CE" w:rsidP="00E3260F">
            <w:pPr>
              <w:jc w:val="both"/>
              <w:cnfStyle w:val="100000000000" w:firstRow="1" w:lastRow="0" w:firstColumn="0" w:lastColumn="0" w:oddVBand="0" w:evenVBand="0" w:oddHBand="0" w:evenHBand="0" w:firstRowFirstColumn="0" w:firstRowLastColumn="0" w:lastRowFirstColumn="0" w:lastRowLastColumn="0"/>
              <w:rPr>
                <w:rFonts w:eastAsiaTheme="majorEastAsia" w:cstheme="majorBidi"/>
                <w:b w:val="0"/>
                <w:sz w:val="28"/>
                <w:szCs w:val="28"/>
              </w:rPr>
            </w:pPr>
            <w:proofErr w:type="spellStart"/>
            <w:r w:rsidRPr="009A4483">
              <w:rPr>
                <w:rFonts w:eastAsiaTheme="majorEastAsia" w:cstheme="majorBidi"/>
                <w:b w:val="0"/>
                <w:sz w:val="28"/>
                <w:szCs w:val="28"/>
              </w:rPr>
              <w:t>Service</w:t>
            </w:r>
            <w:proofErr w:type="spellEnd"/>
            <w:r w:rsidRPr="009A4483">
              <w:rPr>
                <w:rFonts w:eastAsiaTheme="majorEastAsia" w:cstheme="majorBidi"/>
                <w:b w:val="0"/>
                <w:sz w:val="28"/>
                <w:szCs w:val="28"/>
              </w:rPr>
              <w:t xml:space="preserve"> </w:t>
            </w:r>
            <w:proofErr w:type="spellStart"/>
            <w:r w:rsidRPr="009A4483">
              <w:rPr>
                <w:rFonts w:eastAsiaTheme="majorEastAsia" w:cstheme="majorBidi"/>
                <w:b w:val="0"/>
                <w:sz w:val="28"/>
                <w:szCs w:val="28"/>
              </w:rPr>
              <w:t>Desk</w:t>
            </w:r>
            <w:proofErr w:type="spellEnd"/>
          </w:p>
        </w:tc>
      </w:tr>
      <w:tr w:rsidR="00D657CE" w:rsidRPr="009A4483" w14:paraId="613FC891" w14:textId="77777777" w:rsidTr="00E3260F">
        <w:trPr>
          <w:cnfStyle w:val="000000100000" w:firstRow="0" w:lastRow="0" w:firstColumn="0" w:lastColumn="0" w:oddVBand="0" w:evenVBand="0" w:oddHBand="1" w:evenHBand="0" w:firstRowFirstColumn="0" w:firstRowLastColumn="0" w:lastRowFirstColumn="0" w:lastRowLastColumn="0"/>
          <w:trHeight w:val="448"/>
        </w:trPr>
        <w:tc>
          <w:tcPr>
            <w:cnfStyle w:val="001000000000" w:firstRow="0" w:lastRow="0" w:firstColumn="1" w:lastColumn="0" w:oddVBand="0" w:evenVBand="0" w:oddHBand="0" w:evenHBand="0" w:firstRowFirstColumn="0" w:firstRowLastColumn="0" w:lastRowFirstColumn="0" w:lastRowLastColumn="0"/>
            <w:tcW w:w="3318" w:type="dxa"/>
          </w:tcPr>
          <w:p w14:paraId="17C7F5DB" w14:textId="77777777" w:rsidR="00D657CE" w:rsidRPr="009A4483" w:rsidRDefault="00D657CE" w:rsidP="00E3260F">
            <w:pPr>
              <w:jc w:val="both"/>
              <w:rPr>
                <w:rFonts w:eastAsiaTheme="majorEastAsia" w:cstheme="majorBidi"/>
                <w:b w:val="0"/>
              </w:rPr>
            </w:pPr>
            <w:r w:rsidRPr="009A4483">
              <w:rPr>
                <w:rFonts w:eastAsiaTheme="majorEastAsia" w:cstheme="majorBidi"/>
                <w:b w:val="0"/>
              </w:rPr>
              <w:t>Actuação</w:t>
            </w:r>
          </w:p>
        </w:tc>
        <w:tc>
          <w:tcPr>
            <w:tcW w:w="3319" w:type="dxa"/>
          </w:tcPr>
          <w:p w14:paraId="6D2F940B" w14:textId="77777777" w:rsidR="00D657CE" w:rsidRPr="009A4483" w:rsidRDefault="00D657CE" w:rsidP="00E3260F">
            <w:pPr>
              <w:jc w:val="both"/>
              <w:cnfStyle w:val="000000100000" w:firstRow="0" w:lastRow="0" w:firstColumn="0" w:lastColumn="0" w:oddVBand="0" w:evenVBand="0" w:oddHBand="1" w:evenHBand="0" w:firstRowFirstColumn="0" w:firstRowLastColumn="0" w:lastRowFirstColumn="0" w:lastRowLastColumn="0"/>
              <w:rPr>
                <w:rFonts w:eastAsiaTheme="majorEastAsia" w:cstheme="majorBidi"/>
                <w:bCs/>
              </w:rPr>
            </w:pPr>
            <w:proofErr w:type="spellStart"/>
            <w:r w:rsidRPr="009A4483">
              <w:rPr>
                <w:rFonts w:eastAsiaTheme="majorEastAsia" w:cstheme="majorBidi"/>
                <w:bCs/>
              </w:rPr>
              <w:t>Reactivo</w:t>
            </w:r>
            <w:proofErr w:type="spellEnd"/>
          </w:p>
        </w:tc>
        <w:tc>
          <w:tcPr>
            <w:tcW w:w="3319" w:type="dxa"/>
          </w:tcPr>
          <w:p w14:paraId="554F60C2" w14:textId="77777777" w:rsidR="00D657CE" w:rsidRPr="009A4483" w:rsidRDefault="00D657CE" w:rsidP="00E3260F">
            <w:pPr>
              <w:jc w:val="both"/>
              <w:cnfStyle w:val="000000100000" w:firstRow="0" w:lastRow="0" w:firstColumn="0" w:lastColumn="0" w:oddVBand="0" w:evenVBand="0" w:oddHBand="1" w:evenHBand="0" w:firstRowFirstColumn="0" w:firstRowLastColumn="0" w:lastRowFirstColumn="0" w:lastRowLastColumn="0"/>
              <w:rPr>
                <w:rFonts w:eastAsiaTheme="majorEastAsia" w:cstheme="majorBidi"/>
                <w:bCs/>
              </w:rPr>
            </w:pPr>
            <w:r w:rsidRPr="009A4483">
              <w:rPr>
                <w:rFonts w:eastAsiaTheme="majorEastAsia" w:cstheme="majorBidi"/>
                <w:bCs/>
              </w:rPr>
              <w:t>Proactivo</w:t>
            </w:r>
          </w:p>
        </w:tc>
      </w:tr>
      <w:tr w:rsidR="00D657CE" w:rsidRPr="009A4483" w14:paraId="2FD4A361" w14:textId="77777777" w:rsidTr="00E3260F">
        <w:trPr>
          <w:trHeight w:val="474"/>
        </w:trPr>
        <w:tc>
          <w:tcPr>
            <w:cnfStyle w:val="001000000000" w:firstRow="0" w:lastRow="0" w:firstColumn="1" w:lastColumn="0" w:oddVBand="0" w:evenVBand="0" w:oddHBand="0" w:evenHBand="0" w:firstRowFirstColumn="0" w:firstRowLastColumn="0" w:lastRowFirstColumn="0" w:lastRowLastColumn="0"/>
            <w:tcW w:w="3318" w:type="dxa"/>
          </w:tcPr>
          <w:p w14:paraId="66FE5790" w14:textId="77777777" w:rsidR="00D657CE" w:rsidRPr="009A4483" w:rsidRDefault="00D657CE" w:rsidP="00E3260F">
            <w:pPr>
              <w:jc w:val="both"/>
              <w:rPr>
                <w:rFonts w:eastAsiaTheme="majorEastAsia" w:cstheme="majorBidi"/>
                <w:b w:val="0"/>
              </w:rPr>
            </w:pPr>
            <w:r w:rsidRPr="009A4483">
              <w:rPr>
                <w:rFonts w:eastAsiaTheme="majorEastAsia" w:cstheme="majorBidi"/>
                <w:b w:val="0"/>
              </w:rPr>
              <w:t>Ponto de Contacto</w:t>
            </w:r>
          </w:p>
        </w:tc>
        <w:tc>
          <w:tcPr>
            <w:tcW w:w="3319" w:type="dxa"/>
          </w:tcPr>
          <w:p w14:paraId="467216F0" w14:textId="77777777" w:rsidR="00D657CE" w:rsidRPr="009A4483" w:rsidRDefault="00D657CE" w:rsidP="00E3260F">
            <w:pPr>
              <w:jc w:val="both"/>
              <w:cnfStyle w:val="000000000000" w:firstRow="0" w:lastRow="0" w:firstColumn="0" w:lastColumn="0" w:oddVBand="0" w:evenVBand="0" w:oddHBand="0" w:evenHBand="0" w:firstRowFirstColumn="0" w:firstRowLastColumn="0" w:lastRowFirstColumn="0" w:lastRowLastColumn="0"/>
              <w:rPr>
                <w:rFonts w:eastAsiaTheme="majorEastAsia" w:cstheme="majorBidi"/>
                <w:bCs/>
              </w:rPr>
            </w:pPr>
            <w:r w:rsidRPr="009A4483">
              <w:rPr>
                <w:rFonts w:eastAsiaTheme="majorEastAsia" w:cstheme="majorBidi"/>
                <w:bCs/>
              </w:rPr>
              <w:t>Descentralização</w:t>
            </w:r>
          </w:p>
        </w:tc>
        <w:tc>
          <w:tcPr>
            <w:tcW w:w="3319" w:type="dxa"/>
          </w:tcPr>
          <w:p w14:paraId="21E6D70C" w14:textId="77777777" w:rsidR="00D657CE" w:rsidRPr="009A4483" w:rsidRDefault="00D657CE" w:rsidP="00E3260F">
            <w:pPr>
              <w:jc w:val="both"/>
              <w:cnfStyle w:val="000000000000" w:firstRow="0" w:lastRow="0" w:firstColumn="0" w:lastColumn="0" w:oddVBand="0" w:evenVBand="0" w:oddHBand="0" w:evenHBand="0" w:firstRowFirstColumn="0" w:firstRowLastColumn="0" w:lastRowFirstColumn="0" w:lastRowLastColumn="0"/>
              <w:rPr>
                <w:rFonts w:eastAsiaTheme="majorEastAsia" w:cstheme="majorBidi"/>
                <w:bCs/>
              </w:rPr>
            </w:pPr>
            <w:r w:rsidRPr="009A4483">
              <w:rPr>
                <w:rFonts w:eastAsiaTheme="majorEastAsia" w:cstheme="majorBidi"/>
                <w:bCs/>
              </w:rPr>
              <w:t>Centralizado</w:t>
            </w:r>
          </w:p>
        </w:tc>
      </w:tr>
      <w:tr w:rsidR="00D657CE" w:rsidRPr="009A4483" w14:paraId="0092B97A" w14:textId="77777777" w:rsidTr="00E3260F">
        <w:trPr>
          <w:cnfStyle w:val="000000100000" w:firstRow="0" w:lastRow="0" w:firstColumn="0" w:lastColumn="0" w:oddVBand="0" w:evenVBand="0" w:oddHBand="1" w:evenHBand="0" w:firstRowFirstColumn="0" w:firstRowLastColumn="0" w:lastRowFirstColumn="0" w:lastRowLastColumn="0"/>
          <w:trHeight w:val="474"/>
        </w:trPr>
        <w:tc>
          <w:tcPr>
            <w:cnfStyle w:val="001000000000" w:firstRow="0" w:lastRow="0" w:firstColumn="1" w:lastColumn="0" w:oddVBand="0" w:evenVBand="0" w:oddHBand="0" w:evenHBand="0" w:firstRowFirstColumn="0" w:firstRowLastColumn="0" w:lastRowFirstColumn="0" w:lastRowLastColumn="0"/>
            <w:tcW w:w="3318" w:type="dxa"/>
          </w:tcPr>
          <w:p w14:paraId="0B8C86AD" w14:textId="77777777" w:rsidR="00D657CE" w:rsidRPr="009A4483" w:rsidRDefault="00D657CE" w:rsidP="00E3260F">
            <w:pPr>
              <w:jc w:val="both"/>
              <w:rPr>
                <w:rFonts w:eastAsiaTheme="majorEastAsia" w:cstheme="majorBidi"/>
                <w:b w:val="0"/>
              </w:rPr>
            </w:pPr>
            <w:r w:rsidRPr="009A4483">
              <w:rPr>
                <w:rFonts w:eastAsiaTheme="majorEastAsia" w:cstheme="majorBidi"/>
                <w:b w:val="0"/>
              </w:rPr>
              <w:t>Perfil do Tendente</w:t>
            </w:r>
          </w:p>
        </w:tc>
        <w:tc>
          <w:tcPr>
            <w:tcW w:w="3319" w:type="dxa"/>
          </w:tcPr>
          <w:p w14:paraId="2917446F" w14:textId="77777777" w:rsidR="00D657CE" w:rsidRPr="009A4483" w:rsidRDefault="00D657CE" w:rsidP="00E3260F">
            <w:pPr>
              <w:jc w:val="both"/>
              <w:cnfStyle w:val="000000100000" w:firstRow="0" w:lastRow="0" w:firstColumn="0" w:lastColumn="0" w:oddVBand="0" w:evenVBand="0" w:oddHBand="1" w:evenHBand="0" w:firstRowFirstColumn="0" w:firstRowLastColumn="0" w:lastRowFirstColumn="0" w:lastRowLastColumn="0"/>
              <w:rPr>
                <w:rFonts w:eastAsiaTheme="majorEastAsia" w:cstheme="majorBidi"/>
                <w:bCs/>
              </w:rPr>
            </w:pPr>
            <w:r w:rsidRPr="009A4483">
              <w:rPr>
                <w:rFonts w:eastAsiaTheme="majorEastAsia" w:cstheme="majorBidi"/>
                <w:bCs/>
              </w:rPr>
              <w:t>Técnico</w:t>
            </w:r>
          </w:p>
        </w:tc>
        <w:tc>
          <w:tcPr>
            <w:tcW w:w="3319" w:type="dxa"/>
          </w:tcPr>
          <w:p w14:paraId="7CA928E4" w14:textId="77777777" w:rsidR="00D657CE" w:rsidRPr="009A4483" w:rsidRDefault="00D657CE" w:rsidP="00E3260F">
            <w:pPr>
              <w:jc w:val="both"/>
              <w:cnfStyle w:val="000000100000" w:firstRow="0" w:lastRow="0" w:firstColumn="0" w:lastColumn="0" w:oddVBand="0" w:evenVBand="0" w:oddHBand="1" w:evenHBand="0" w:firstRowFirstColumn="0" w:firstRowLastColumn="0" w:lastRowFirstColumn="0" w:lastRowLastColumn="0"/>
              <w:rPr>
                <w:rFonts w:eastAsiaTheme="majorEastAsia" w:cstheme="majorBidi"/>
                <w:bCs/>
              </w:rPr>
            </w:pPr>
            <w:r w:rsidRPr="009A4483">
              <w:rPr>
                <w:rFonts w:eastAsiaTheme="majorEastAsia" w:cstheme="majorBidi"/>
                <w:bCs/>
              </w:rPr>
              <w:t>Relacionado</w:t>
            </w:r>
          </w:p>
        </w:tc>
      </w:tr>
      <w:tr w:rsidR="00D657CE" w:rsidRPr="009A4483" w14:paraId="022E965B" w14:textId="77777777" w:rsidTr="00E3260F">
        <w:trPr>
          <w:trHeight w:val="448"/>
        </w:trPr>
        <w:tc>
          <w:tcPr>
            <w:cnfStyle w:val="001000000000" w:firstRow="0" w:lastRow="0" w:firstColumn="1" w:lastColumn="0" w:oddVBand="0" w:evenVBand="0" w:oddHBand="0" w:evenHBand="0" w:firstRowFirstColumn="0" w:firstRowLastColumn="0" w:lastRowFirstColumn="0" w:lastRowLastColumn="0"/>
            <w:tcW w:w="3318" w:type="dxa"/>
          </w:tcPr>
          <w:p w14:paraId="17E24089" w14:textId="77777777" w:rsidR="00D657CE" w:rsidRPr="009A4483" w:rsidRDefault="00D657CE" w:rsidP="00E3260F">
            <w:pPr>
              <w:jc w:val="both"/>
              <w:rPr>
                <w:rFonts w:eastAsiaTheme="majorEastAsia" w:cstheme="majorBidi"/>
                <w:b w:val="0"/>
              </w:rPr>
            </w:pPr>
            <w:r w:rsidRPr="009A4483">
              <w:rPr>
                <w:rFonts w:eastAsiaTheme="majorEastAsia" w:cstheme="majorBidi"/>
                <w:b w:val="0"/>
              </w:rPr>
              <w:t>Interação com Usuário</w:t>
            </w:r>
          </w:p>
        </w:tc>
        <w:tc>
          <w:tcPr>
            <w:tcW w:w="3319" w:type="dxa"/>
          </w:tcPr>
          <w:p w14:paraId="5DD2789F" w14:textId="77777777" w:rsidR="00D657CE" w:rsidRPr="009A4483" w:rsidRDefault="00D657CE" w:rsidP="00E3260F">
            <w:pPr>
              <w:jc w:val="both"/>
              <w:cnfStyle w:val="000000000000" w:firstRow="0" w:lastRow="0" w:firstColumn="0" w:lastColumn="0" w:oddVBand="0" w:evenVBand="0" w:oddHBand="0" w:evenHBand="0" w:firstRowFirstColumn="0" w:firstRowLastColumn="0" w:lastRowFirstColumn="0" w:lastRowLastColumn="0"/>
              <w:rPr>
                <w:rFonts w:eastAsiaTheme="majorEastAsia" w:cstheme="majorBidi"/>
                <w:bCs/>
              </w:rPr>
            </w:pPr>
            <w:r w:rsidRPr="009A4483">
              <w:rPr>
                <w:rFonts w:eastAsiaTheme="majorEastAsia" w:cstheme="majorBidi"/>
                <w:bCs/>
              </w:rPr>
              <w:t>À Distância</w:t>
            </w:r>
          </w:p>
        </w:tc>
        <w:tc>
          <w:tcPr>
            <w:tcW w:w="3319" w:type="dxa"/>
          </w:tcPr>
          <w:p w14:paraId="6E6A6195" w14:textId="77777777" w:rsidR="00D657CE" w:rsidRPr="009A4483" w:rsidRDefault="00D657CE" w:rsidP="00E3260F">
            <w:pPr>
              <w:jc w:val="both"/>
              <w:cnfStyle w:val="000000000000" w:firstRow="0" w:lastRow="0" w:firstColumn="0" w:lastColumn="0" w:oddVBand="0" w:evenVBand="0" w:oddHBand="0" w:evenHBand="0" w:firstRowFirstColumn="0" w:firstRowLastColumn="0" w:lastRowFirstColumn="0" w:lastRowLastColumn="0"/>
              <w:rPr>
                <w:rFonts w:eastAsiaTheme="majorEastAsia" w:cstheme="majorBidi"/>
                <w:bCs/>
              </w:rPr>
            </w:pPr>
            <w:r w:rsidRPr="009A4483">
              <w:rPr>
                <w:rFonts w:eastAsiaTheme="majorEastAsia" w:cstheme="majorBidi"/>
                <w:bCs/>
              </w:rPr>
              <w:t>Envolvimento</w:t>
            </w:r>
          </w:p>
        </w:tc>
      </w:tr>
      <w:tr w:rsidR="00D657CE" w:rsidRPr="009A4483" w14:paraId="38159E85" w14:textId="77777777" w:rsidTr="00E3260F">
        <w:trPr>
          <w:cnfStyle w:val="000000100000" w:firstRow="0" w:lastRow="0" w:firstColumn="0" w:lastColumn="0" w:oddVBand="0" w:evenVBand="0" w:oddHBand="1" w:evenHBand="0" w:firstRowFirstColumn="0" w:firstRowLastColumn="0" w:lastRowFirstColumn="0" w:lastRowLastColumn="0"/>
          <w:trHeight w:val="474"/>
        </w:trPr>
        <w:tc>
          <w:tcPr>
            <w:cnfStyle w:val="001000000000" w:firstRow="0" w:lastRow="0" w:firstColumn="1" w:lastColumn="0" w:oddVBand="0" w:evenVBand="0" w:oddHBand="0" w:evenHBand="0" w:firstRowFirstColumn="0" w:firstRowLastColumn="0" w:lastRowFirstColumn="0" w:lastRowLastColumn="0"/>
            <w:tcW w:w="3318" w:type="dxa"/>
          </w:tcPr>
          <w:p w14:paraId="504AD309" w14:textId="77777777" w:rsidR="00D657CE" w:rsidRPr="009A4483" w:rsidRDefault="00D657CE" w:rsidP="00E3260F">
            <w:pPr>
              <w:jc w:val="both"/>
              <w:rPr>
                <w:rFonts w:eastAsiaTheme="majorEastAsia" w:cstheme="majorBidi"/>
                <w:b w:val="0"/>
              </w:rPr>
            </w:pPr>
            <w:r w:rsidRPr="009A4483">
              <w:rPr>
                <w:rFonts w:eastAsiaTheme="majorEastAsia" w:cstheme="majorBidi"/>
                <w:b w:val="0"/>
              </w:rPr>
              <w:t>Vínculo com o Negócio</w:t>
            </w:r>
          </w:p>
        </w:tc>
        <w:tc>
          <w:tcPr>
            <w:tcW w:w="3319" w:type="dxa"/>
          </w:tcPr>
          <w:p w14:paraId="618EE007" w14:textId="77777777" w:rsidR="00D657CE" w:rsidRPr="009A4483" w:rsidRDefault="00D657CE" w:rsidP="00E3260F">
            <w:pPr>
              <w:jc w:val="both"/>
              <w:cnfStyle w:val="000000100000" w:firstRow="0" w:lastRow="0" w:firstColumn="0" w:lastColumn="0" w:oddVBand="0" w:evenVBand="0" w:oddHBand="1" w:evenHBand="0" w:firstRowFirstColumn="0" w:firstRowLastColumn="0" w:lastRowFirstColumn="0" w:lastRowLastColumn="0"/>
              <w:rPr>
                <w:rFonts w:eastAsiaTheme="majorEastAsia" w:cstheme="majorBidi"/>
                <w:bCs/>
              </w:rPr>
            </w:pPr>
            <w:r w:rsidRPr="009A4483">
              <w:rPr>
                <w:rFonts w:eastAsiaTheme="majorEastAsia" w:cstheme="majorBidi"/>
                <w:bCs/>
              </w:rPr>
              <w:t>Periférico – Foco TI</w:t>
            </w:r>
          </w:p>
        </w:tc>
        <w:tc>
          <w:tcPr>
            <w:tcW w:w="3319" w:type="dxa"/>
          </w:tcPr>
          <w:p w14:paraId="413562A1" w14:textId="77777777" w:rsidR="00D657CE" w:rsidRPr="009A4483" w:rsidRDefault="00D657CE" w:rsidP="00E3260F">
            <w:pPr>
              <w:jc w:val="both"/>
              <w:cnfStyle w:val="000000100000" w:firstRow="0" w:lastRow="0" w:firstColumn="0" w:lastColumn="0" w:oddVBand="0" w:evenVBand="0" w:oddHBand="1" w:evenHBand="0" w:firstRowFirstColumn="0" w:firstRowLastColumn="0" w:lastRowFirstColumn="0" w:lastRowLastColumn="0"/>
              <w:rPr>
                <w:rFonts w:eastAsiaTheme="majorEastAsia" w:cstheme="majorBidi"/>
                <w:bCs/>
              </w:rPr>
            </w:pPr>
            <w:r w:rsidRPr="009A4483">
              <w:rPr>
                <w:rFonts w:eastAsiaTheme="majorEastAsia" w:cstheme="majorBidi"/>
                <w:bCs/>
              </w:rPr>
              <w:t>Conhecimento do Negócio</w:t>
            </w:r>
          </w:p>
        </w:tc>
      </w:tr>
      <w:tr w:rsidR="00D657CE" w:rsidRPr="009A4483" w14:paraId="32929D76" w14:textId="77777777" w:rsidTr="00E3260F">
        <w:trPr>
          <w:trHeight w:val="448"/>
        </w:trPr>
        <w:tc>
          <w:tcPr>
            <w:cnfStyle w:val="001000000000" w:firstRow="0" w:lastRow="0" w:firstColumn="1" w:lastColumn="0" w:oddVBand="0" w:evenVBand="0" w:oddHBand="0" w:evenHBand="0" w:firstRowFirstColumn="0" w:firstRowLastColumn="0" w:lastRowFirstColumn="0" w:lastRowLastColumn="0"/>
            <w:tcW w:w="3318" w:type="dxa"/>
          </w:tcPr>
          <w:p w14:paraId="306F1A9A" w14:textId="77777777" w:rsidR="00D657CE" w:rsidRPr="009A4483" w:rsidRDefault="00D657CE" w:rsidP="00E3260F">
            <w:pPr>
              <w:jc w:val="both"/>
              <w:rPr>
                <w:rFonts w:eastAsiaTheme="majorEastAsia" w:cstheme="majorBidi"/>
                <w:b w:val="0"/>
              </w:rPr>
            </w:pPr>
            <w:r w:rsidRPr="009A4483">
              <w:rPr>
                <w:rFonts w:eastAsiaTheme="majorEastAsia" w:cstheme="majorBidi"/>
                <w:b w:val="0"/>
              </w:rPr>
              <w:t>Importância Estratégica</w:t>
            </w:r>
          </w:p>
        </w:tc>
        <w:tc>
          <w:tcPr>
            <w:tcW w:w="3319" w:type="dxa"/>
          </w:tcPr>
          <w:p w14:paraId="315C47F5" w14:textId="77777777" w:rsidR="00D657CE" w:rsidRPr="009A4483" w:rsidRDefault="00D657CE" w:rsidP="00E3260F">
            <w:pPr>
              <w:jc w:val="both"/>
              <w:cnfStyle w:val="000000000000" w:firstRow="0" w:lastRow="0" w:firstColumn="0" w:lastColumn="0" w:oddVBand="0" w:evenVBand="0" w:oddHBand="0" w:evenHBand="0" w:firstRowFirstColumn="0" w:firstRowLastColumn="0" w:lastRowFirstColumn="0" w:lastRowLastColumn="0"/>
              <w:rPr>
                <w:rFonts w:eastAsiaTheme="majorEastAsia" w:cstheme="majorBidi"/>
                <w:bCs/>
              </w:rPr>
            </w:pPr>
            <w:r w:rsidRPr="009A4483">
              <w:rPr>
                <w:rFonts w:eastAsiaTheme="majorEastAsia" w:cstheme="majorBidi"/>
                <w:bCs/>
              </w:rPr>
              <w:t>Pequena</w:t>
            </w:r>
          </w:p>
        </w:tc>
        <w:tc>
          <w:tcPr>
            <w:tcW w:w="3319" w:type="dxa"/>
          </w:tcPr>
          <w:p w14:paraId="3C415CD1" w14:textId="77777777" w:rsidR="00D657CE" w:rsidRPr="009A4483" w:rsidRDefault="00D657CE" w:rsidP="00E3260F">
            <w:pPr>
              <w:jc w:val="both"/>
              <w:cnfStyle w:val="000000000000" w:firstRow="0" w:lastRow="0" w:firstColumn="0" w:lastColumn="0" w:oddVBand="0" w:evenVBand="0" w:oddHBand="0" w:evenHBand="0" w:firstRowFirstColumn="0" w:firstRowLastColumn="0" w:lastRowFirstColumn="0" w:lastRowLastColumn="0"/>
              <w:rPr>
                <w:rFonts w:eastAsiaTheme="majorEastAsia" w:cstheme="majorBidi"/>
                <w:bCs/>
              </w:rPr>
            </w:pPr>
            <w:r w:rsidRPr="009A4483">
              <w:rPr>
                <w:rFonts w:eastAsiaTheme="majorEastAsia" w:cstheme="majorBidi"/>
                <w:bCs/>
              </w:rPr>
              <w:t>Grande</w:t>
            </w:r>
          </w:p>
        </w:tc>
      </w:tr>
    </w:tbl>
    <w:p w14:paraId="3DAF820C" w14:textId="77777777" w:rsidR="000678BF" w:rsidRPr="009A4483" w:rsidRDefault="000678BF" w:rsidP="000678BF">
      <w:pPr>
        <w:jc w:val="both"/>
        <w:rPr>
          <w:rFonts w:cs="Arial"/>
          <w:color w:val="000000"/>
          <w:shd w:val="clear" w:color="auto" w:fill="FEFFFF"/>
        </w:rPr>
      </w:pPr>
    </w:p>
    <w:p w14:paraId="111CD975" w14:textId="77777777" w:rsidR="000678BF" w:rsidRPr="009A4483" w:rsidRDefault="000678BF" w:rsidP="000678BF">
      <w:pPr>
        <w:pStyle w:val="Ttulo2"/>
        <w:numPr>
          <w:ilvl w:val="1"/>
          <w:numId w:val="2"/>
        </w:numPr>
        <w:jc w:val="both"/>
      </w:pPr>
      <w:bookmarkStart w:id="43" w:name="_Toc58221342"/>
      <w:r w:rsidRPr="009A4483">
        <w:t>Gestão de Incidentes</w:t>
      </w:r>
      <w:bookmarkEnd w:id="43"/>
    </w:p>
    <w:p w14:paraId="1ACF21D7" w14:textId="77777777" w:rsidR="000678BF" w:rsidRPr="009A4483" w:rsidRDefault="000678BF" w:rsidP="000678BF">
      <w:pPr>
        <w:jc w:val="both"/>
        <w:rPr>
          <w:rFonts w:cs="Arial"/>
          <w:color w:val="000000"/>
          <w:shd w:val="clear" w:color="auto" w:fill="FEFFFF"/>
        </w:rPr>
      </w:pPr>
      <w:r w:rsidRPr="009A4483">
        <w:rPr>
          <w:rFonts w:cs="Arial"/>
          <w:color w:val="000000"/>
          <w:shd w:val="clear" w:color="auto" w:fill="FEFFFF"/>
        </w:rPr>
        <w:t xml:space="preserve">Segundo </w:t>
      </w:r>
      <w:proofErr w:type="spellStart"/>
      <w:r w:rsidRPr="009A4483">
        <w:rPr>
          <w:rFonts w:cs="Arial"/>
          <w:color w:val="000000"/>
          <w:shd w:val="clear" w:color="auto" w:fill="FEFFFF"/>
        </w:rPr>
        <w:t>Perondi</w:t>
      </w:r>
      <w:proofErr w:type="spellEnd"/>
      <w:r w:rsidRPr="009A4483">
        <w:rPr>
          <w:rFonts w:cs="Arial"/>
          <w:color w:val="000000"/>
          <w:shd w:val="clear" w:color="auto" w:fill="FEFFFF"/>
        </w:rPr>
        <w:t xml:space="preserve"> (2013) </w:t>
      </w:r>
      <w:proofErr w:type="spellStart"/>
      <w:r w:rsidRPr="009A4483">
        <w:rPr>
          <w:rFonts w:cs="Arial"/>
          <w:color w:val="000000"/>
          <w:shd w:val="clear" w:color="auto" w:fill="FEFFFF"/>
        </w:rPr>
        <w:t>apud</w:t>
      </w:r>
      <w:proofErr w:type="spellEnd"/>
      <w:r w:rsidRPr="009A4483">
        <w:rPr>
          <w:rFonts w:cs="Arial"/>
          <w:color w:val="000000"/>
          <w:shd w:val="clear" w:color="auto" w:fill="FEFFFF"/>
        </w:rPr>
        <w:t xml:space="preserve"> Freitas (2010), “O processo de gestão de Incidentes tem como missão restaurar o serviço normal o mais rápido possível com o mínimo de interrupção, minimizando os impactos negativos nas áreas de Negócio”. Incidente é qualquer evento que possa causar qualquer tipo de interrupção no processo normal do serviço. Gestão de Incidentes trata qualquer evento não planejado que cause, ou possa causar, interrupção ou redução da qualidade do serviço de TI.</w:t>
      </w:r>
    </w:p>
    <w:p w14:paraId="175201C3" w14:textId="77777777" w:rsidR="000678BF" w:rsidRPr="009A4483" w:rsidRDefault="000678BF" w:rsidP="000678BF">
      <w:pPr>
        <w:jc w:val="both"/>
        <w:rPr>
          <w:rFonts w:cs="Arial"/>
          <w:color w:val="000000"/>
          <w:shd w:val="clear" w:color="auto" w:fill="FEFFFF"/>
        </w:rPr>
      </w:pPr>
      <w:r w:rsidRPr="009A4483">
        <w:rPr>
          <w:rFonts w:cs="Arial"/>
          <w:color w:val="000000"/>
          <w:shd w:val="clear" w:color="auto" w:fill="FEFFFF"/>
        </w:rPr>
        <w:t xml:space="preserve">Segundo </w:t>
      </w:r>
      <w:proofErr w:type="spellStart"/>
      <w:r w:rsidRPr="009A4483">
        <w:rPr>
          <w:rFonts w:cs="Arial"/>
          <w:color w:val="000000"/>
          <w:shd w:val="clear" w:color="auto" w:fill="FEFFFF"/>
        </w:rPr>
        <w:t>Perondi</w:t>
      </w:r>
      <w:proofErr w:type="spellEnd"/>
      <w:r w:rsidRPr="009A4483">
        <w:rPr>
          <w:rFonts w:cs="Arial"/>
          <w:color w:val="000000"/>
          <w:shd w:val="clear" w:color="auto" w:fill="FEFFFF"/>
        </w:rPr>
        <w:t xml:space="preserve"> (2013) </w:t>
      </w:r>
      <w:proofErr w:type="spellStart"/>
      <w:r w:rsidRPr="009A4483">
        <w:rPr>
          <w:rFonts w:cs="Arial"/>
          <w:color w:val="000000"/>
          <w:shd w:val="clear" w:color="auto" w:fill="FEFFFF"/>
        </w:rPr>
        <w:t>apud</w:t>
      </w:r>
      <w:proofErr w:type="spellEnd"/>
      <w:r w:rsidRPr="009A4483">
        <w:rPr>
          <w:rFonts w:cs="Arial"/>
          <w:color w:val="000000"/>
          <w:shd w:val="clear" w:color="auto" w:fill="FEFFFF"/>
        </w:rPr>
        <w:t xml:space="preserve"> Freitas (2010)</w:t>
      </w:r>
      <w:r w:rsidR="00717BF3" w:rsidRPr="009A4483">
        <w:rPr>
          <w:rFonts w:cs="Arial"/>
          <w:color w:val="000000"/>
          <w:shd w:val="clear" w:color="auto" w:fill="FEFFFF"/>
        </w:rPr>
        <w:t>,</w:t>
      </w:r>
      <w:r w:rsidRPr="009A4483">
        <w:rPr>
          <w:rFonts w:cs="Arial"/>
          <w:color w:val="000000"/>
          <w:shd w:val="clear" w:color="auto" w:fill="FEFFFF"/>
        </w:rPr>
        <w:t xml:space="preserve"> Os Modelos de Incidentes são um conjunto de procedimentos realizados pelo </w:t>
      </w:r>
      <w:proofErr w:type="spellStart"/>
      <w:r w:rsidRPr="009A4483">
        <w:rPr>
          <w:rFonts w:cs="Arial"/>
          <w:i/>
          <w:iCs/>
          <w:color w:val="000000"/>
          <w:shd w:val="clear" w:color="auto" w:fill="FEFFFF"/>
        </w:rPr>
        <w:t>Service</w:t>
      </w:r>
      <w:proofErr w:type="spellEnd"/>
      <w:r w:rsidRPr="009A4483">
        <w:rPr>
          <w:rFonts w:cs="Arial"/>
          <w:i/>
          <w:iCs/>
          <w:color w:val="000000"/>
          <w:shd w:val="clear" w:color="auto" w:fill="FEFFFF"/>
        </w:rPr>
        <w:t xml:space="preserve"> </w:t>
      </w:r>
      <w:proofErr w:type="spellStart"/>
      <w:r w:rsidRPr="009A4483">
        <w:rPr>
          <w:rFonts w:cs="Arial"/>
          <w:i/>
          <w:iCs/>
          <w:color w:val="000000"/>
          <w:shd w:val="clear" w:color="auto" w:fill="FEFFFF"/>
        </w:rPr>
        <w:t>Desk</w:t>
      </w:r>
      <w:proofErr w:type="spellEnd"/>
      <w:r w:rsidRPr="009A4483">
        <w:rPr>
          <w:rFonts w:cs="Arial"/>
          <w:color w:val="000000"/>
          <w:shd w:val="clear" w:color="auto" w:fill="FEFFFF"/>
        </w:rPr>
        <w:t xml:space="preserve">, que auxiliam na rápida identificação de ações a serem tomadas ou orientam no direcionamento para a equipa técnica competente. Conforme demonstrado na Figura abaixo, onde têm-se a detenção de um incidente e o seu fluxo normal, com análise da solução para classificação e resolução do mesmo, os principais procedimentos de um Modelo de Incidente são: </w:t>
      </w:r>
    </w:p>
    <w:p w14:paraId="401A4259" w14:textId="77777777" w:rsidR="000678BF" w:rsidRPr="009A4483" w:rsidRDefault="000678BF" w:rsidP="000678BF">
      <w:pPr>
        <w:pStyle w:val="PargrafodaLista"/>
        <w:numPr>
          <w:ilvl w:val="0"/>
          <w:numId w:val="12"/>
        </w:numPr>
        <w:jc w:val="both"/>
        <w:rPr>
          <w:rFonts w:cs="Arial"/>
          <w:color w:val="000000"/>
          <w:shd w:val="clear" w:color="auto" w:fill="FEFFFF"/>
        </w:rPr>
      </w:pPr>
      <w:r w:rsidRPr="009A4483">
        <w:rPr>
          <w:rFonts w:cs="Arial"/>
          <w:color w:val="000000"/>
          <w:shd w:val="clear" w:color="auto" w:fill="FEFFFF"/>
        </w:rPr>
        <w:t xml:space="preserve">Os passos predefinidos para atender os tipos de Incidentes; </w:t>
      </w:r>
    </w:p>
    <w:p w14:paraId="4A702620" w14:textId="77777777" w:rsidR="000678BF" w:rsidRPr="009A4483" w:rsidRDefault="000678BF" w:rsidP="000678BF">
      <w:pPr>
        <w:pStyle w:val="PargrafodaLista"/>
        <w:numPr>
          <w:ilvl w:val="0"/>
          <w:numId w:val="12"/>
        </w:numPr>
        <w:jc w:val="both"/>
        <w:rPr>
          <w:rFonts w:cs="Arial"/>
          <w:color w:val="000000"/>
          <w:shd w:val="clear" w:color="auto" w:fill="FEFFFF"/>
        </w:rPr>
      </w:pPr>
      <w:r w:rsidRPr="009A4483">
        <w:rPr>
          <w:rFonts w:cs="Arial"/>
          <w:color w:val="000000"/>
          <w:shd w:val="clear" w:color="auto" w:fill="FEFFFF"/>
        </w:rPr>
        <w:t xml:space="preserve">A ordem cronológica dos passos; </w:t>
      </w:r>
    </w:p>
    <w:p w14:paraId="4B7372A4" w14:textId="77777777" w:rsidR="000678BF" w:rsidRPr="009A4483" w:rsidRDefault="000678BF" w:rsidP="000678BF">
      <w:pPr>
        <w:pStyle w:val="PargrafodaLista"/>
        <w:numPr>
          <w:ilvl w:val="0"/>
          <w:numId w:val="12"/>
        </w:numPr>
        <w:jc w:val="both"/>
        <w:rPr>
          <w:rFonts w:cs="Arial"/>
          <w:color w:val="000000"/>
          <w:shd w:val="clear" w:color="auto" w:fill="FEFFFF"/>
        </w:rPr>
      </w:pPr>
      <w:r w:rsidRPr="009A4483">
        <w:rPr>
          <w:rFonts w:cs="Arial"/>
          <w:color w:val="000000"/>
          <w:shd w:val="clear" w:color="auto" w:fill="FEFFFF"/>
        </w:rPr>
        <w:t xml:space="preserve">Responsabilidades definidas; </w:t>
      </w:r>
    </w:p>
    <w:p w14:paraId="2701CF54" w14:textId="77777777" w:rsidR="000678BF" w:rsidRPr="009A4483" w:rsidRDefault="000678BF" w:rsidP="000678BF">
      <w:pPr>
        <w:pStyle w:val="PargrafodaLista"/>
        <w:numPr>
          <w:ilvl w:val="0"/>
          <w:numId w:val="12"/>
        </w:numPr>
        <w:jc w:val="both"/>
        <w:rPr>
          <w:rFonts w:cs="Arial"/>
          <w:color w:val="000000"/>
          <w:shd w:val="clear" w:color="auto" w:fill="FEFFFF"/>
        </w:rPr>
      </w:pPr>
      <w:r w:rsidRPr="009A4483">
        <w:rPr>
          <w:rFonts w:cs="Arial"/>
          <w:color w:val="000000"/>
          <w:shd w:val="clear" w:color="auto" w:fill="FEFFFF"/>
        </w:rPr>
        <w:t xml:space="preserve">Prazos de atendimento; </w:t>
      </w:r>
    </w:p>
    <w:p w14:paraId="0B7B8383" w14:textId="77777777" w:rsidR="000678BF" w:rsidRPr="009A4483" w:rsidRDefault="000678BF" w:rsidP="000678BF">
      <w:pPr>
        <w:pStyle w:val="PargrafodaLista"/>
        <w:numPr>
          <w:ilvl w:val="0"/>
          <w:numId w:val="12"/>
        </w:numPr>
        <w:jc w:val="both"/>
        <w:rPr>
          <w:rFonts w:cs="Arial"/>
          <w:color w:val="000000"/>
          <w:shd w:val="clear" w:color="auto" w:fill="FEFFFF"/>
        </w:rPr>
      </w:pPr>
      <w:r w:rsidRPr="009A4483">
        <w:rPr>
          <w:rFonts w:cs="Arial"/>
          <w:color w:val="000000"/>
          <w:shd w:val="clear" w:color="auto" w:fill="FEFFFF"/>
        </w:rPr>
        <w:lastRenderedPageBreak/>
        <w:t xml:space="preserve">Procedimentos de escalação para outras equipes se necessário; </w:t>
      </w:r>
    </w:p>
    <w:p w14:paraId="1C7102B2" w14:textId="77777777" w:rsidR="000678BF" w:rsidRPr="009A4483" w:rsidRDefault="000678BF" w:rsidP="000678BF">
      <w:pPr>
        <w:pStyle w:val="PargrafodaLista"/>
        <w:numPr>
          <w:ilvl w:val="0"/>
          <w:numId w:val="12"/>
        </w:numPr>
        <w:jc w:val="both"/>
        <w:rPr>
          <w:rFonts w:cs="Arial"/>
          <w:color w:val="000000"/>
          <w:shd w:val="clear" w:color="auto" w:fill="FEFFFF"/>
        </w:rPr>
      </w:pPr>
      <w:r w:rsidRPr="009A4483">
        <w:rPr>
          <w:rFonts w:cs="Arial"/>
          <w:color w:val="000000"/>
          <w:shd w:val="clear" w:color="auto" w:fill="FEFFFF"/>
        </w:rPr>
        <w:t>Todas as evidências necessárias sobre o incidente.</w:t>
      </w:r>
    </w:p>
    <w:p w14:paraId="368132CB" w14:textId="77777777" w:rsidR="000678BF" w:rsidRPr="009A4483" w:rsidRDefault="000678BF" w:rsidP="000678BF">
      <w:pPr>
        <w:keepNext/>
        <w:jc w:val="both"/>
      </w:pPr>
      <w:r w:rsidRPr="009A4483">
        <w:object w:dxaOrig="11581" w:dyaOrig="8536" w14:anchorId="6E6DA4F7">
          <v:shape id="_x0000_i1026" type="#_x0000_t75" style="width:437.25pt;height:322.5pt" o:ole="">
            <v:imagedata r:id="rId31" o:title=""/>
          </v:shape>
          <o:OLEObject Type="Embed" ProgID="Visio.Drawing.15" ShapeID="_x0000_i1026" DrawAspect="Content" ObjectID="_1690057966" r:id="rId32"/>
        </w:object>
      </w:r>
    </w:p>
    <w:p w14:paraId="15865E34" w14:textId="13C2E634" w:rsidR="000678BF" w:rsidRPr="009A4483" w:rsidRDefault="000678BF" w:rsidP="000678BF">
      <w:pPr>
        <w:pStyle w:val="Legenda"/>
        <w:jc w:val="both"/>
        <w:rPr>
          <w:rFonts w:cs="Times New Roman"/>
          <w:i w:val="0"/>
          <w:iCs w:val="0"/>
          <w:color w:val="000000" w:themeColor="text1"/>
          <w:sz w:val="24"/>
          <w:szCs w:val="24"/>
          <w:shd w:val="clear" w:color="auto" w:fill="FEFFFF"/>
        </w:rPr>
      </w:pPr>
      <w:bookmarkStart w:id="44" w:name="_Toc48606558"/>
      <w:bookmarkStart w:id="45" w:name="_Toc53775509"/>
      <w:r w:rsidRPr="009A4483">
        <w:rPr>
          <w:rFonts w:cs="Times New Roman"/>
          <w:b/>
          <w:bCs/>
          <w:i w:val="0"/>
          <w:iCs w:val="0"/>
          <w:color w:val="000000" w:themeColor="text1"/>
          <w:sz w:val="24"/>
          <w:szCs w:val="24"/>
        </w:rPr>
        <w:t xml:space="preserve">Figura </w:t>
      </w:r>
      <w:r w:rsidRPr="009A4483">
        <w:rPr>
          <w:rFonts w:cs="Times New Roman"/>
          <w:b/>
          <w:bCs/>
          <w:i w:val="0"/>
          <w:iCs w:val="0"/>
          <w:color w:val="000000" w:themeColor="text1"/>
          <w:sz w:val="24"/>
          <w:szCs w:val="24"/>
        </w:rPr>
        <w:fldChar w:fldCharType="begin"/>
      </w:r>
      <w:r w:rsidRPr="009A4483">
        <w:rPr>
          <w:rFonts w:cs="Times New Roman"/>
          <w:b/>
          <w:bCs/>
          <w:i w:val="0"/>
          <w:iCs w:val="0"/>
          <w:color w:val="000000" w:themeColor="text1"/>
          <w:sz w:val="24"/>
          <w:szCs w:val="24"/>
        </w:rPr>
        <w:instrText xml:space="preserve"> SEQ Figura \* ARABIC </w:instrText>
      </w:r>
      <w:r w:rsidRPr="009A4483">
        <w:rPr>
          <w:rFonts w:cs="Times New Roman"/>
          <w:b/>
          <w:bCs/>
          <w:i w:val="0"/>
          <w:iCs w:val="0"/>
          <w:color w:val="000000" w:themeColor="text1"/>
          <w:sz w:val="24"/>
          <w:szCs w:val="24"/>
        </w:rPr>
        <w:fldChar w:fldCharType="separate"/>
      </w:r>
      <w:r w:rsidR="007A1FFC">
        <w:rPr>
          <w:rFonts w:cs="Times New Roman"/>
          <w:b/>
          <w:bCs/>
          <w:i w:val="0"/>
          <w:iCs w:val="0"/>
          <w:noProof/>
          <w:color w:val="000000" w:themeColor="text1"/>
          <w:sz w:val="24"/>
          <w:szCs w:val="24"/>
        </w:rPr>
        <w:t>2</w:t>
      </w:r>
      <w:r w:rsidRPr="009A4483">
        <w:rPr>
          <w:rFonts w:cs="Times New Roman"/>
          <w:b/>
          <w:bCs/>
          <w:i w:val="0"/>
          <w:iCs w:val="0"/>
          <w:color w:val="000000" w:themeColor="text1"/>
          <w:sz w:val="24"/>
          <w:szCs w:val="24"/>
        </w:rPr>
        <w:fldChar w:fldCharType="end"/>
      </w:r>
      <w:r w:rsidRPr="009A4483">
        <w:rPr>
          <w:rFonts w:cs="Times New Roman"/>
          <w:b/>
          <w:bCs/>
          <w:i w:val="0"/>
          <w:iCs w:val="0"/>
          <w:color w:val="000000" w:themeColor="text1"/>
          <w:sz w:val="24"/>
          <w:szCs w:val="24"/>
        </w:rPr>
        <w:t>:</w:t>
      </w:r>
      <w:r w:rsidRPr="009A4483">
        <w:rPr>
          <w:rFonts w:cs="Times New Roman"/>
          <w:i w:val="0"/>
          <w:iCs w:val="0"/>
          <w:color w:val="000000" w:themeColor="text1"/>
          <w:sz w:val="24"/>
          <w:szCs w:val="24"/>
        </w:rPr>
        <w:t xml:space="preserve"> </w:t>
      </w:r>
      <w:r w:rsidRPr="009A4483">
        <w:rPr>
          <w:rFonts w:cs="Times New Roman"/>
          <w:i w:val="0"/>
          <w:iCs w:val="0"/>
          <w:color w:val="000000" w:themeColor="text1"/>
          <w:sz w:val="24"/>
          <w:szCs w:val="24"/>
          <w:shd w:val="clear" w:color="auto" w:fill="FEFFFF"/>
        </w:rPr>
        <w:t xml:space="preserve">Processo de Gestão da Solicitação Adaptado de </w:t>
      </w:r>
      <w:proofErr w:type="spellStart"/>
      <w:r w:rsidRPr="009A4483">
        <w:rPr>
          <w:rFonts w:cs="Times New Roman"/>
          <w:i w:val="0"/>
          <w:iCs w:val="0"/>
          <w:color w:val="000000" w:themeColor="text1"/>
          <w:sz w:val="24"/>
          <w:szCs w:val="24"/>
          <w:shd w:val="clear" w:color="auto" w:fill="FEFFFF"/>
        </w:rPr>
        <w:t>Paro</w:t>
      </w:r>
      <w:r w:rsidR="008C3A21" w:rsidRPr="009A4483">
        <w:rPr>
          <w:rFonts w:cs="Times New Roman"/>
          <w:i w:val="0"/>
          <w:iCs w:val="0"/>
          <w:color w:val="000000" w:themeColor="text1"/>
          <w:sz w:val="24"/>
          <w:szCs w:val="24"/>
          <w:shd w:val="clear" w:color="auto" w:fill="FEFFFF"/>
        </w:rPr>
        <w:t>n</w:t>
      </w:r>
      <w:r w:rsidRPr="009A4483">
        <w:rPr>
          <w:rFonts w:cs="Times New Roman"/>
          <w:i w:val="0"/>
          <w:iCs w:val="0"/>
          <w:color w:val="000000" w:themeColor="text1"/>
          <w:sz w:val="24"/>
          <w:szCs w:val="24"/>
          <w:shd w:val="clear" w:color="auto" w:fill="FEFFFF"/>
        </w:rPr>
        <w:t>di</w:t>
      </w:r>
      <w:proofErr w:type="spellEnd"/>
      <w:r w:rsidRPr="009A4483">
        <w:rPr>
          <w:rFonts w:cs="Times New Roman"/>
          <w:i w:val="0"/>
          <w:iCs w:val="0"/>
          <w:color w:val="000000" w:themeColor="text1"/>
          <w:sz w:val="24"/>
          <w:szCs w:val="24"/>
          <w:shd w:val="clear" w:color="auto" w:fill="FEFFFF"/>
        </w:rPr>
        <w:t xml:space="preserve"> (2013</w:t>
      </w:r>
      <w:bookmarkEnd w:id="44"/>
      <w:r w:rsidRPr="009A4483">
        <w:rPr>
          <w:rFonts w:cs="Times New Roman"/>
          <w:i w:val="0"/>
          <w:iCs w:val="0"/>
          <w:color w:val="000000" w:themeColor="text1"/>
          <w:sz w:val="24"/>
          <w:szCs w:val="24"/>
          <w:shd w:val="clear" w:color="auto" w:fill="FEFFFF"/>
        </w:rPr>
        <w:t>).</w:t>
      </w:r>
      <w:bookmarkEnd w:id="45"/>
    </w:p>
    <w:p w14:paraId="5ED8BD2B" w14:textId="77777777" w:rsidR="000678BF" w:rsidRPr="009A4483" w:rsidRDefault="000678BF" w:rsidP="000678BF"/>
    <w:p w14:paraId="3BDDF104" w14:textId="77777777" w:rsidR="00D657CE" w:rsidRPr="009A4483" w:rsidRDefault="00D657CE" w:rsidP="00D657CE">
      <w:pPr>
        <w:pStyle w:val="Ttulo2"/>
        <w:numPr>
          <w:ilvl w:val="1"/>
          <w:numId w:val="2"/>
        </w:numPr>
        <w:jc w:val="both"/>
        <w:rPr>
          <w:i/>
          <w:iCs/>
        </w:rPr>
      </w:pPr>
      <w:bookmarkStart w:id="46" w:name="_Toc58221343"/>
      <w:proofErr w:type="spellStart"/>
      <w:r w:rsidRPr="009A4483">
        <w:rPr>
          <w:i/>
          <w:iCs/>
          <w:color w:val="000000"/>
        </w:rPr>
        <w:t>Service</w:t>
      </w:r>
      <w:proofErr w:type="spellEnd"/>
      <w:r w:rsidRPr="009A4483">
        <w:rPr>
          <w:i/>
          <w:iCs/>
          <w:color w:val="000000"/>
        </w:rPr>
        <w:t xml:space="preserve"> </w:t>
      </w:r>
      <w:proofErr w:type="spellStart"/>
      <w:r w:rsidRPr="009A4483">
        <w:rPr>
          <w:i/>
          <w:iCs/>
          <w:color w:val="000000"/>
        </w:rPr>
        <w:t>Level</w:t>
      </w:r>
      <w:proofErr w:type="spellEnd"/>
      <w:r w:rsidRPr="009A4483">
        <w:rPr>
          <w:i/>
          <w:iCs/>
          <w:color w:val="000000"/>
        </w:rPr>
        <w:t xml:space="preserve"> </w:t>
      </w:r>
      <w:proofErr w:type="spellStart"/>
      <w:r w:rsidRPr="009A4483">
        <w:rPr>
          <w:i/>
          <w:iCs/>
          <w:color w:val="000000"/>
        </w:rPr>
        <w:t>Agreement</w:t>
      </w:r>
      <w:proofErr w:type="spellEnd"/>
      <w:r w:rsidRPr="009A4483">
        <w:rPr>
          <w:i/>
          <w:iCs/>
          <w:color w:val="000000"/>
        </w:rPr>
        <w:t xml:space="preserve"> </w:t>
      </w:r>
      <w:r w:rsidRPr="009A4483">
        <w:rPr>
          <w:iCs/>
          <w:color w:val="000000"/>
        </w:rPr>
        <w:t>(SLA)</w:t>
      </w:r>
      <w:bookmarkEnd w:id="46"/>
    </w:p>
    <w:p w14:paraId="4C73EA7D" w14:textId="77777777" w:rsidR="00D657CE" w:rsidRPr="009A4483" w:rsidRDefault="00D657CE" w:rsidP="00D657CE">
      <w:pPr>
        <w:jc w:val="both"/>
        <w:rPr>
          <w:color w:val="000000"/>
        </w:rPr>
      </w:pPr>
      <w:r w:rsidRPr="009A4483">
        <w:rPr>
          <w:color w:val="000000"/>
        </w:rPr>
        <w:t xml:space="preserve">Segundo </w:t>
      </w:r>
      <w:proofErr w:type="spellStart"/>
      <w:r w:rsidRPr="009A4483">
        <w:rPr>
          <w:color w:val="000000"/>
        </w:rPr>
        <w:t>Tutida</w:t>
      </w:r>
      <w:proofErr w:type="spellEnd"/>
      <w:r w:rsidRPr="009A4483">
        <w:rPr>
          <w:color w:val="000000"/>
        </w:rPr>
        <w:t xml:space="preserve"> (</w:t>
      </w:r>
      <w:r w:rsidRPr="009A4483">
        <w:rPr>
          <w:i/>
          <w:iCs/>
          <w:color w:val="000000"/>
        </w:rPr>
        <w:t>2019)</w:t>
      </w:r>
      <w:r w:rsidR="00F178FF" w:rsidRPr="009A4483">
        <w:rPr>
          <w:i/>
          <w:iCs/>
          <w:color w:val="000000"/>
        </w:rPr>
        <w:t>,</w:t>
      </w:r>
      <w:r w:rsidRPr="009A4483">
        <w:rPr>
          <w:i/>
          <w:iCs/>
          <w:color w:val="000000"/>
        </w:rPr>
        <w:t xml:space="preserve"> </w:t>
      </w:r>
      <w:proofErr w:type="spellStart"/>
      <w:r w:rsidRPr="009A4483">
        <w:rPr>
          <w:i/>
          <w:iCs/>
          <w:color w:val="000000"/>
        </w:rPr>
        <w:t>Service</w:t>
      </w:r>
      <w:proofErr w:type="spellEnd"/>
      <w:r w:rsidRPr="009A4483">
        <w:rPr>
          <w:i/>
          <w:iCs/>
          <w:color w:val="000000"/>
        </w:rPr>
        <w:t xml:space="preserve"> </w:t>
      </w:r>
      <w:proofErr w:type="spellStart"/>
      <w:r w:rsidRPr="009A4483">
        <w:rPr>
          <w:i/>
          <w:iCs/>
          <w:color w:val="000000"/>
        </w:rPr>
        <w:t>Level</w:t>
      </w:r>
      <w:proofErr w:type="spellEnd"/>
      <w:r w:rsidRPr="009A4483">
        <w:rPr>
          <w:i/>
          <w:iCs/>
          <w:color w:val="000000"/>
        </w:rPr>
        <w:t xml:space="preserve"> </w:t>
      </w:r>
      <w:proofErr w:type="spellStart"/>
      <w:r w:rsidRPr="009A4483">
        <w:rPr>
          <w:i/>
          <w:iCs/>
          <w:color w:val="000000"/>
        </w:rPr>
        <w:t>Agreement</w:t>
      </w:r>
      <w:proofErr w:type="spellEnd"/>
      <w:r w:rsidRPr="009A4483">
        <w:rPr>
          <w:color w:val="000000"/>
        </w:rPr>
        <w:t xml:space="preserve"> é um acordo de nível de serviços entre um fornecedor e um cliente. Deve deixar claro o escopo dos serviços prestados, como será avaliado o nível desses serviços e os parâmetros usados para isso. </w:t>
      </w:r>
    </w:p>
    <w:p w14:paraId="15F7948E" w14:textId="77777777" w:rsidR="00EE7C46" w:rsidRPr="009A4483" w:rsidRDefault="00EE7C46" w:rsidP="00EE7C46">
      <w:pPr>
        <w:pStyle w:val="PargrafodaLista"/>
        <w:keepNext/>
        <w:keepLines/>
        <w:numPr>
          <w:ilvl w:val="0"/>
          <w:numId w:val="7"/>
        </w:numPr>
        <w:spacing w:after="0"/>
        <w:contextualSpacing w:val="0"/>
        <w:outlineLvl w:val="2"/>
        <w:rPr>
          <w:rFonts w:eastAsiaTheme="majorEastAsia" w:cstheme="majorBidi"/>
          <w:b/>
          <w:bCs/>
          <w:vanish/>
          <w:color w:val="000000"/>
          <w:sz w:val="27"/>
          <w:szCs w:val="27"/>
        </w:rPr>
      </w:pPr>
      <w:bookmarkStart w:id="47" w:name="_Toc22378380"/>
      <w:bookmarkStart w:id="48" w:name="_Toc22420661"/>
      <w:bookmarkStart w:id="49" w:name="_Toc22420807"/>
      <w:bookmarkStart w:id="50" w:name="_Toc22420890"/>
      <w:bookmarkStart w:id="51" w:name="_Toc22420973"/>
      <w:bookmarkStart w:id="52" w:name="_Toc22467935"/>
      <w:bookmarkStart w:id="53" w:name="_Toc23764039"/>
      <w:bookmarkStart w:id="54" w:name="_Toc23764124"/>
      <w:bookmarkStart w:id="55" w:name="_Toc24968618"/>
      <w:bookmarkStart w:id="56" w:name="_Toc24968702"/>
      <w:bookmarkStart w:id="57" w:name="_Toc47863894"/>
      <w:bookmarkStart w:id="58" w:name="_Toc48590641"/>
      <w:bookmarkStart w:id="59" w:name="_Toc48590744"/>
      <w:bookmarkStart w:id="60" w:name="_Toc48603677"/>
      <w:bookmarkStart w:id="61" w:name="_Toc48849538"/>
      <w:bookmarkStart w:id="62" w:name="_Toc48849626"/>
      <w:bookmarkStart w:id="63" w:name="_Toc48939747"/>
      <w:bookmarkStart w:id="64" w:name="_Toc48939834"/>
      <w:bookmarkStart w:id="65" w:name="_Toc49474088"/>
      <w:bookmarkStart w:id="66" w:name="_Toc49474180"/>
      <w:bookmarkStart w:id="67" w:name="_Toc49474272"/>
      <w:bookmarkStart w:id="68" w:name="_Toc49474385"/>
      <w:bookmarkStart w:id="69" w:name="_Toc49474493"/>
      <w:bookmarkStart w:id="70" w:name="_Toc49474585"/>
      <w:bookmarkStart w:id="71" w:name="_Toc49985198"/>
      <w:bookmarkStart w:id="72" w:name="_Toc52392305"/>
      <w:bookmarkStart w:id="73" w:name="_Toc52392389"/>
      <w:bookmarkStart w:id="74" w:name="_Toc52392630"/>
      <w:bookmarkStart w:id="75" w:name="_Toc52392731"/>
      <w:bookmarkStart w:id="76" w:name="_Toc53430805"/>
      <w:bookmarkStart w:id="77" w:name="_Toc53430901"/>
      <w:bookmarkStart w:id="78" w:name="_Toc53431352"/>
      <w:bookmarkStart w:id="79" w:name="_Toc53674762"/>
      <w:bookmarkStart w:id="80" w:name="_Toc53674850"/>
      <w:bookmarkStart w:id="81" w:name="_Toc53675775"/>
      <w:bookmarkStart w:id="82" w:name="_Toc53677949"/>
      <w:bookmarkStart w:id="83" w:name="_Toc53678036"/>
      <w:bookmarkStart w:id="84" w:name="_Toc53678124"/>
      <w:bookmarkStart w:id="85" w:name="_Toc53683213"/>
      <w:bookmarkStart w:id="86" w:name="_Toc53683480"/>
      <w:bookmarkStart w:id="87" w:name="_Toc53683567"/>
      <w:bookmarkStart w:id="88" w:name="_Toc53684578"/>
      <w:bookmarkStart w:id="89" w:name="_Toc53685266"/>
      <w:bookmarkStart w:id="90" w:name="_Toc53688827"/>
      <w:bookmarkStart w:id="91" w:name="_Toc53688996"/>
      <w:bookmarkStart w:id="92" w:name="_Toc53864404"/>
      <w:bookmarkStart w:id="93" w:name="_Toc53864836"/>
      <w:bookmarkStart w:id="94" w:name="_Toc58221344"/>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p>
    <w:p w14:paraId="560AC894" w14:textId="77777777" w:rsidR="00EE7C46" w:rsidRPr="009A4483" w:rsidRDefault="00EE7C46" w:rsidP="00EE7C46">
      <w:pPr>
        <w:pStyle w:val="PargrafodaLista"/>
        <w:keepNext/>
        <w:keepLines/>
        <w:numPr>
          <w:ilvl w:val="1"/>
          <w:numId w:val="7"/>
        </w:numPr>
        <w:spacing w:after="0"/>
        <w:contextualSpacing w:val="0"/>
        <w:outlineLvl w:val="2"/>
        <w:rPr>
          <w:rFonts w:eastAsiaTheme="majorEastAsia" w:cstheme="majorBidi"/>
          <w:b/>
          <w:bCs/>
          <w:vanish/>
          <w:color w:val="000000"/>
          <w:sz w:val="27"/>
          <w:szCs w:val="27"/>
        </w:rPr>
      </w:pPr>
      <w:bookmarkStart w:id="95" w:name="_Toc52392390"/>
      <w:bookmarkStart w:id="96" w:name="_Toc52392631"/>
      <w:bookmarkStart w:id="97" w:name="_Toc52392732"/>
      <w:bookmarkStart w:id="98" w:name="_Toc53430806"/>
      <w:bookmarkStart w:id="99" w:name="_Toc53430902"/>
      <w:bookmarkStart w:id="100" w:name="_Toc53431353"/>
      <w:bookmarkStart w:id="101" w:name="_Toc53674763"/>
      <w:bookmarkStart w:id="102" w:name="_Toc53674851"/>
      <w:bookmarkStart w:id="103" w:name="_Toc53675776"/>
      <w:bookmarkStart w:id="104" w:name="_Toc53677950"/>
      <w:bookmarkStart w:id="105" w:name="_Toc53678037"/>
      <w:bookmarkStart w:id="106" w:name="_Toc53678125"/>
      <w:bookmarkStart w:id="107" w:name="_Toc53683214"/>
      <w:bookmarkStart w:id="108" w:name="_Toc53683481"/>
      <w:bookmarkStart w:id="109" w:name="_Toc53683568"/>
      <w:bookmarkStart w:id="110" w:name="_Toc53684579"/>
      <w:bookmarkStart w:id="111" w:name="_Toc53685267"/>
      <w:bookmarkStart w:id="112" w:name="_Toc53688828"/>
      <w:bookmarkStart w:id="113" w:name="_Toc53688997"/>
      <w:bookmarkStart w:id="114" w:name="_Toc53864405"/>
      <w:bookmarkStart w:id="115" w:name="_Toc53864837"/>
      <w:bookmarkStart w:id="116" w:name="_Toc58221345"/>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p>
    <w:p w14:paraId="76BDAA0F" w14:textId="77777777" w:rsidR="00EE7C46" w:rsidRPr="009A4483" w:rsidRDefault="00EE7C46" w:rsidP="00EE7C46">
      <w:pPr>
        <w:pStyle w:val="PargrafodaLista"/>
        <w:keepNext/>
        <w:keepLines/>
        <w:numPr>
          <w:ilvl w:val="1"/>
          <w:numId w:val="7"/>
        </w:numPr>
        <w:spacing w:after="0"/>
        <w:contextualSpacing w:val="0"/>
        <w:outlineLvl w:val="2"/>
        <w:rPr>
          <w:rFonts w:eastAsiaTheme="majorEastAsia" w:cstheme="majorBidi"/>
          <w:b/>
          <w:bCs/>
          <w:vanish/>
          <w:color w:val="000000"/>
          <w:sz w:val="27"/>
          <w:szCs w:val="27"/>
        </w:rPr>
      </w:pPr>
      <w:bookmarkStart w:id="117" w:name="_Toc52392391"/>
      <w:bookmarkStart w:id="118" w:name="_Toc52392632"/>
      <w:bookmarkStart w:id="119" w:name="_Toc52392733"/>
      <w:bookmarkStart w:id="120" w:name="_Toc53430807"/>
      <w:bookmarkStart w:id="121" w:name="_Toc53430903"/>
      <w:bookmarkStart w:id="122" w:name="_Toc53431354"/>
      <w:bookmarkStart w:id="123" w:name="_Toc53674764"/>
      <w:bookmarkStart w:id="124" w:name="_Toc53674852"/>
      <w:bookmarkStart w:id="125" w:name="_Toc53675777"/>
      <w:bookmarkStart w:id="126" w:name="_Toc53677951"/>
      <w:bookmarkStart w:id="127" w:name="_Toc53678038"/>
      <w:bookmarkStart w:id="128" w:name="_Toc53678126"/>
      <w:bookmarkStart w:id="129" w:name="_Toc53683215"/>
      <w:bookmarkStart w:id="130" w:name="_Toc53683482"/>
      <w:bookmarkStart w:id="131" w:name="_Toc53683569"/>
      <w:bookmarkStart w:id="132" w:name="_Toc53684580"/>
      <w:bookmarkStart w:id="133" w:name="_Toc53685268"/>
      <w:bookmarkStart w:id="134" w:name="_Toc53688829"/>
      <w:bookmarkStart w:id="135" w:name="_Toc53688998"/>
      <w:bookmarkStart w:id="136" w:name="_Toc53864406"/>
      <w:bookmarkStart w:id="137" w:name="_Toc53864838"/>
      <w:bookmarkStart w:id="138" w:name="_Toc5822134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p>
    <w:p w14:paraId="6531E88C" w14:textId="77777777" w:rsidR="00EE7C46" w:rsidRPr="009A4483" w:rsidRDefault="00EE7C46" w:rsidP="00EE7C46">
      <w:pPr>
        <w:pStyle w:val="PargrafodaLista"/>
        <w:keepNext/>
        <w:keepLines/>
        <w:numPr>
          <w:ilvl w:val="1"/>
          <w:numId w:val="7"/>
        </w:numPr>
        <w:spacing w:after="0"/>
        <w:contextualSpacing w:val="0"/>
        <w:outlineLvl w:val="2"/>
        <w:rPr>
          <w:rFonts w:eastAsiaTheme="majorEastAsia" w:cstheme="majorBidi"/>
          <w:b/>
          <w:bCs/>
          <w:vanish/>
          <w:color w:val="000000"/>
          <w:sz w:val="27"/>
          <w:szCs w:val="27"/>
        </w:rPr>
      </w:pPr>
      <w:bookmarkStart w:id="139" w:name="_Toc52392392"/>
      <w:bookmarkStart w:id="140" w:name="_Toc52392633"/>
      <w:bookmarkStart w:id="141" w:name="_Toc52392734"/>
      <w:bookmarkStart w:id="142" w:name="_Toc53430808"/>
      <w:bookmarkStart w:id="143" w:name="_Toc53430904"/>
      <w:bookmarkStart w:id="144" w:name="_Toc53431355"/>
      <w:bookmarkStart w:id="145" w:name="_Toc53674765"/>
      <w:bookmarkStart w:id="146" w:name="_Toc53674853"/>
      <w:bookmarkStart w:id="147" w:name="_Toc53675778"/>
      <w:bookmarkStart w:id="148" w:name="_Toc53677952"/>
      <w:bookmarkStart w:id="149" w:name="_Toc53678039"/>
      <w:bookmarkStart w:id="150" w:name="_Toc53678127"/>
      <w:bookmarkStart w:id="151" w:name="_Toc53683216"/>
      <w:bookmarkStart w:id="152" w:name="_Toc53683483"/>
      <w:bookmarkStart w:id="153" w:name="_Toc53683570"/>
      <w:bookmarkStart w:id="154" w:name="_Toc53684581"/>
      <w:bookmarkStart w:id="155" w:name="_Toc53685269"/>
      <w:bookmarkStart w:id="156" w:name="_Toc53688830"/>
      <w:bookmarkStart w:id="157" w:name="_Toc53688999"/>
      <w:bookmarkStart w:id="158" w:name="_Toc53864407"/>
      <w:bookmarkStart w:id="159" w:name="_Toc53864839"/>
      <w:bookmarkStart w:id="160" w:name="_Toc58221347"/>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p>
    <w:p w14:paraId="46B340AA" w14:textId="77777777" w:rsidR="00EE7C46" w:rsidRPr="009A4483" w:rsidRDefault="00EE7C46" w:rsidP="00EE7C46">
      <w:pPr>
        <w:pStyle w:val="PargrafodaLista"/>
        <w:keepNext/>
        <w:keepLines/>
        <w:numPr>
          <w:ilvl w:val="1"/>
          <w:numId w:val="7"/>
        </w:numPr>
        <w:spacing w:after="0"/>
        <w:contextualSpacing w:val="0"/>
        <w:outlineLvl w:val="2"/>
        <w:rPr>
          <w:rFonts w:eastAsiaTheme="majorEastAsia" w:cstheme="majorBidi"/>
          <w:b/>
          <w:bCs/>
          <w:vanish/>
          <w:color w:val="000000"/>
          <w:sz w:val="27"/>
          <w:szCs w:val="27"/>
        </w:rPr>
      </w:pPr>
      <w:bookmarkStart w:id="161" w:name="_Toc52392393"/>
      <w:bookmarkStart w:id="162" w:name="_Toc52392634"/>
      <w:bookmarkStart w:id="163" w:name="_Toc52392735"/>
      <w:bookmarkStart w:id="164" w:name="_Toc53430809"/>
      <w:bookmarkStart w:id="165" w:name="_Toc53430905"/>
      <w:bookmarkStart w:id="166" w:name="_Toc53431356"/>
      <w:bookmarkStart w:id="167" w:name="_Toc53674766"/>
      <w:bookmarkStart w:id="168" w:name="_Toc53674854"/>
      <w:bookmarkStart w:id="169" w:name="_Toc53675779"/>
      <w:bookmarkStart w:id="170" w:name="_Toc53677953"/>
      <w:bookmarkStart w:id="171" w:name="_Toc53678040"/>
      <w:bookmarkStart w:id="172" w:name="_Toc53678128"/>
      <w:bookmarkStart w:id="173" w:name="_Toc53683217"/>
      <w:bookmarkStart w:id="174" w:name="_Toc53683484"/>
      <w:bookmarkStart w:id="175" w:name="_Toc53683571"/>
      <w:bookmarkStart w:id="176" w:name="_Toc53684582"/>
      <w:bookmarkStart w:id="177" w:name="_Toc53685270"/>
      <w:bookmarkStart w:id="178" w:name="_Toc53688831"/>
      <w:bookmarkStart w:id="179" w:name="_Toc53689000"/>
      <w:bookmarkStart w:id="180" w:name="_Toc53864408"/>
      <w:bookmarkStart w:id="181" w:name="_Toc53864840"/>
      <w:bookmarkStart w:id="182" w:name="_Toc58221348"/>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p>
    <w:p w14:paraId="65C4929F" w14:textId="77777777" w:rsidR="00EE7C46" w:rsidRPr="009A4483" w:rsidRDefault="00EE7C46" w:rsidP="00EE7C46">
      <w:pPr>
        <w:pStyle w:val="PargrafodaLista"/>
        <w:keepNext/>
        <w:keepLines/>
        <w:numPr>
          <w:ilvl w:val="1"/>
          <w:numId w:val="7"/>
        </w:numPr>
        <w:spacing w:after="0"/>
        <w:contextualSpacing w:val="0"/>
        <w:outlineLvl w:val="2"/>
        <w:rPr>
          <w:rFonts w:eastAsiaTheme="majorEastAsia" w:cstheme="majorBidi"/>
          <w:b/>
          <w:bCs/>
          <w:vanish/>
          <w:color w:val="000000"/>
          <w:sz w:val="27"/>
          <w:szCs w:val="27"/>
        </w:rPr>
      </w:pPr>
      <w:bookmarkStart w:id="183" w:name="_Toc52392394"/>
      <w:bookmarkStart w:id="184" w:name="_Toc52392635"/>
      <w:bookmarkStart w:id="185" w:name="_Toc52392736"/>
      <w:bookmarkStart w:id="186" w:name="_Toc53430810"/>
      <w:bookmarkStart w:id="187" w:name="_Toc53430906"/>
      <w:bookmarkStart w:id="188" w:name="_Toc53431357"/>
      <w:bookmarkStart w:id="189" w:name="_Toc53674767"/>
      <w:bookmarkStart w:id="190" w:name="_Toc53674855"/>
      <w:bookmarkStart w:id="191" w:name="_Toc53675780"/>
      <w:bookmarkStart w:id="192" w:name="_Toc53677954"/>
      <w:bookmarkStart w:id="193" w:name="_Toc53678041"/>
      <w:bookmarkStart w:id="194" w:name="_Toc53678129"/>
      <w:bookmarkStart w:id="195" w:name="_Toc53683218"/>
      <w:bookmarkStart w:id="196" w:name="_Toc53683485"/>
      <w:bookmarkStart w:id="197" w:name="_Toc53683572"/>
      <w:bookmarkStart w:id="198" w:name="_Toc53684583"/>
      <w:bookmarkStart w:id="199" w:name="_Toc53685271"/>
      <w:bookmarkStart w:id="200" w:name="_Toc53688832"/>
      <w:bookmarkStart w:id="201" w:name="_Toc53689001"/>
      <w:bookmarkStart w:id="202" w:name="_Toc53864409"/>
      <w:bookmarkStart w:id="203" w:name="_Toc53864841"/>
      <w:bookmarkStart w:id="204" w:name="_Toc58221349"/>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p>
    <w:p w14:paraId="4139C7EF" w14:textId="77777777" w:rsidR="00EE7C46" w:rsidRPr="009A4483" w:rsidRDefault="00EE7C46" w:rsidP="00EE7C46">
      <w:pPr>
        <w:pStyle w:val="PargrafodaLista"/>
        <w:keepNext/>
        <w:keepLines/>
        <w:numPr>
          <w:ilvl w:val="1"/>
          <w:numId w:val="7"/>
        </w:numPr>
        <w:spacing w:after="0"/>
        <w:contextualSpacing w:val="0"/>
        <w:outlineLvl w:val="2"/>
        <w:rPr>
          <w:rFonts w:eastAsiaTheme="majorEastAsia" w:cstheme="majorBidi"/>
          <w:b/>
          <w:bCs/>
          <w:vanish/>
          <w:color w:val="000000"/>
          <w:sz w:val="27"/>
          <w:szCs w:val="27"/>
        </w:rPr>
      </w:pPr>
      <w:bookmarkStart w:id="205" w:name="_Toc52392395"/>
      <w:bookmarkStart w:id="206" w:name="_Toc52392636"/>
      <w:bookmarkStart w:id="207" w:name="_Toc52392737"/>
      <w:bookmarkStart w:id="208" w:name="_Toc53430811"/>
      <w:bookmarkStart w:id="209" w:name="_Toc53430907"/>
      <w:bookmarkStart w:id="210" w:name="_Toc53431358"/>
      <w:bookmarkStart w:id="211" w:name="_Toc53674768"/>
      <w:bookmarkStart w:id="212" w:name="_Toc53674856"/>
      <w:bookmarkStart w:id="213" w:name="_Toc53675781"/>
      <w:bookmarkStart w:id="214" w:name="_Toc53677955"/>
      <w:bookmarkStart w:id="215" w:name="_Toc53678042"/>
      <w:bookmarkStart w:id="216" w:name="_Toc53678130"/>
      <w:bookmarkStart w:id="217" w:name="_Toc53683219"/>
      <w:bookmarkStart w:id="218" w:name="_Toc53683486"/>
      <w:bookmarkStart w:id="219" w:name="_Toc53683573"/>
      <w:bookmarkStart w:id="220" w:name="_Toc53684584"/>
      <w:bookmarkStart w:id="221" w:name="_Toc53685272"/>
      <w:bookmarkStart w:id="222" w:name="_Toc53688833"/>
      <w:bookmarkStart w:id="223" w:name="_Toc53689002"/>
      <w:bookmarkStart w:id="224" w:name="_Toc53864410"/>
      <w:bookmarkStart w:id="225" w:name="_Toc53864842"/>
      <w:bookmarkStart w:id="226" w:name="_Toc58221350"/>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p>
    <w:p w14:paraId="60B8046C" w14:textId="77777777" w:rsidR="00EE7C46" w:rsidRPr="009A4483" w:rsidRDefault="00EE7C46" w:rsidP="00EE7C46">
      <w:pPr>
        <w:pStyle w:val="PargrafodaLista"/>
        <w:keepNext/>
        <w:keepLines/>
        <w:numPr>
          <w:ilvl w:val="1"/>
          <w:numId w:val="7"/>
        </w:numPr>
        <w:spacing w:after="0"/>
        <w:contextualSpacing w:val="0"/>
        <w:outlineLvl w:val="2"/>
        <w:rPr>
          <w:rFonts w:eastAsiaTheme="majorEastAsia" w:cstheme="majorBidi"/>
          <w:b/>
          <w:bCs/>
          <w:vanish/>
          <w:color w:val="000000"/>
          <w:sz w:val="27"/>
          <w:szCs w:val="27"/>
        </w:rPr>
      </w:pPr>
      <w:bookmarkStart w:id="227" w:name="_Toc52392396"/>
      <w:bookmarkStart w:id="228" w:name="_Toc52392637"/>
      <w:bookmarkStart w:id="229" w:name="_Toc52392738"/>
      <w:bookmarkStart w:id="230" w:name="_Toc53430812"/>
      <w:bookmarkStart w:id="231" w:name="_Toc53430908"/>
      <w:bookmarkStart w:id="232" w:name="_Toc53431359"/>
      <w:bookmarkStart w:id="233" w:name="_Toc53674769"/>
      <w:bookmarkStart w:id="234" w:name="_Toc53674857"/>
      <w:bookmarkStart w:id="235" w:name="_Toc53675782"/>
      <w:bookmarkStart w:id="236" w:name="_Toc53677956"/>
      <w:bookmarkStart w:id="237" w:name="_Toc53678043"/>
      <w:bookmarkStart w:id="238" w:name="_Toc53678131"/>
      <w:bookmarkStart w:id="239" w:name="_Toc53683220"/>
      <w:bookmarkStart w:id="240" w:name="_Toc53683487"/>
      <w:bookmarkStart w:id="241" w:name="_Toc53683574"/>
      <w:bookmarkStart w:id="242" w:name="_Toc53684585"/>
      <w:bookmarkStart w:id="243" w:name="_Toc53685273"/>
      <w:bookmarkStart w:id="244" w:name="_Toc53688834"/>
      <w:bookmarkStart w:id="245" w:name="_Toc53689003"/>
      <w:bookmarkStart w:id="246" w:name="_Toc53864411"/>
      <w:bookmarkStart w:id="247" w:name="_Toc53864843"/>
      <w:bookmarkStart w:id="248" w:name="_Toc58221351"/>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p>
    <w:p w14:paraId="0E8E92F5" w14:textId="77777777" w:rsidR="00D657CE" w:rsidRPr="009A4483" w:rsidRDefault="00D657CE" w:rsidP="00770AC4">
      <w:pPr>
        <w:pStyle w:val="Ttulo3"/>
        <w:numPr>
          <w:ilvl w:val="2"/>
          <w:numId w:val="2"/>
        </w:numPr>
      </w:pPr>
      <w:bookmarkStart w:id="249" w:name="_Toc58221352"/>
      <w:r w:rsidRPr="009A4483">
        <w:t>Linhas gerais d</w:t>
      </w:r>
      <w:r w:rsidR="0066248F" w:rsidRPr="009A4483">
        <w:t>o</w:t>
      </w:r>
      <w:r w:rsidRPr="009A4483">
        <w:t xml:space="preserve"> SLA:</w:t>
      </w:r>
      <w:bookmarkEnd w:id="249"/>
    </w:p>
    <w:p w14:paraId="0EA86DD0" w14:textId="77777777" w:rsidR="00D657CE" w:rsidRPr="009A4483" w:rsidRDefault="00D657CE" w:rsidP="009E17B1">
      <w:pPr>
        <w:pStyle w:val="PargrafodaLista"/>
        <w:numPr>
          <w:ilvl w:val="0"/>
          <w:numId w:val="13"/>
        </w:numPr>
        <w:rPr>
          <w:color w:val="000000"/>
        </w:rPr>
      </w:pPr>
      <w:r w:rsidRPr="009A4483">
        <w:rPr>
          <w:color w:val="000000"/>
        </w:rPr>
        <w:t>Definição de escopo de Serviço;</w:t>
      </w:r>
    </w:p>
    <w:p w14:paraId="6E898FDD" w14:textId="77777777" w:rsidR="00D657CE" w:rsidRPr="009A4483" w:rsidRDefault="00D657CE" w:rsidP="009E17B1">
      <w:pPr>
        <w:pStyle w:val="PargrafodaLista"/>
        <w:numPr>
          <w:ilvl w:val="0"/>
          <w:numId w:val="13"/>
        </w:numPr>
        <w:rPr>
          <w:color w:val="000000"/>
        </w:rPr>
      </w:pPr>
      <w:r w:rsidRPr="009A4483">
        <w:rPr>
          <w:color w:val="000000"/>
        </w:rPr>
        <w:t>Determinar indicadores de desempenho;</w:t>
      </w:r>
    </w:p>
    <w:p w14:paraId="2E61002E" w14:textId="77777777" w:rsidR="00D657CE" w:rsidRPr="009A4483" w:rsidRDefault="00D657CE" w:rsidP="009E17B1">
      <w:pPr>
        <w:pStyle w:val="PargrafodaLista"/>
        <w:numPr>
          <w:ilvl w:val="0"/>
          <w:numId w:val="13"/>
        </w:numPr>
        <w:rPr>
          <w:color w:val="000000"/>
        </w:rPr>
      </w:pPr>
      <w:r w:rsidRPr="009A4483">
        <w:rPr>
          <w:color w:val="000000"/>
        </w:rPr>
        <w:t>Limites de capacidade;</w:t>
      </w:r>
    </w:p>
    <w:p w14:paraId="5A50B7F4" w14:textId="77777777" w:rsidR="00D657CE" w:rsidRPr="009A4483" w:rsidRDefault="00D657CE" w:rsidP="009E17B1">
      <w:pPr>
        <w:pStyle w:val="PargrafodaLista"/>
        <w:numPr>
          <w:ilvl w:val="0"/>
          <w:numId w:val="13"/>
        </w:numPr>
        <w:rPr>
          <w:color w:val="000000"/>
        </w:rPr>
      </w:pPr>
      <w:r w:rsidRPr="009A4483">
        <w:rPr>
          <w:color w:val="000000"/>
        </w:rPr>
        <w:t>Periodicidade de Actuação de nível de serviço;</w:t>
      </w:r>
    </w:p>
    <w:p w14:paraId="65AE0446" w14:textId="77777777" w:rsidR="000678BF" w:rsidRPr="009A4483" w:rsidRDefault="00D657CE" w:rsidP="000678BF">
      <w:pPr>
        <w:pStyle w:val="PargrafodaLista"/>
        <w:numPr>
          <w:ilvl w:val="0"/>
          <w:numId w:val="13"/>
        </w:numPr>
        <w:rPr>
          <w:color w:val="000000"/>
        </w:rPr>
      </w:pPr>
      <w:r w:rsidRPr="009A4483">
        <w:rPr>
          <w:color w:val="000000"/>
        </w:rPr>
        <w:t>Formas de actuação de suporte.</w:t>
      </w:r>
    </w:p>
    <w:p w14:paraId="5FE6DC33" w14:textId="77777777" w:rsidR="00D622A1" w:rsidRPr="009A4483" w:rsidRDefault="00D622A1" w:rsidP="00D622A1">
      <w:pPr>
        <w:rPr>
          <w:color w:val="000000"/>
        </w:rPr>
      </w:pPr>
    </w:p>
    <w:p w14:paraId="369A8A83" w14:textId="77777777" w:rsidR="000678BF" w:rsidRPr="009A4483" w:rsidRDefault="000678BF" w:rsidP="000678BF">
      <w:pPr>
        <w:rPr>
          <w:rFonts w:cs="Arial"/>
          <w:color w:val="000000"/>
          <w:shd w:val="clear" w:color="auto" w:fill="FEFFFF"/>
        </w:rPr>
      </w:pPr>
      <w:r w:rsidRPr="009A4483">
        <w:rPr>
          <w:rFonts w:cs="Arial"/>
          <w:color w:val="000000"/>
          <w:shd w:val="clear" w:color="auto" w:fill="FEFFFF"/>
        </w:rPr>
        <w:lastRenderedPageBreak/>
        <w:t xml:space="preserve">Para </w:t>
      </w:r>
      <w:r w:rsidR="000C7F02" w:rsidRPr="000C7F02">
        <w:rPr>
          <w:rFonts w:cs="Arial"/>
          <w:shd w:val="clear" w:color="auto" w:fill="FEFFFF"/>
        </w:rPr>
        <w:t>t</w:t>
      </w:r>
      <w:r w:rsidRPr="009A4483">
        <w:rPr>
          <w:rFonts w:cs="Arial"/>
          <w:color w:val="000000"/>
          <w:shd w:val="clear" w:color="auto" w:fill="FEFFFF"/>
        </w:rPr>
        <w:t>odo o suporte é sempre importante fazer o uso de preenchimento de um documento designado ordem de Serviço para o registo do suporte.</w:t>
      </w:r>
    </w:p>
    <w:p w14:paraId="61C09256" w14:textId="77777777" w:rsidR="00F973CA" w:rsidRPr="009A4483" w:rsidRDefault="00F973CA" w:rsidP="00F973CA">
      <w:pPr>
        <w:pStyle w:val="Ttulo2"/>
        <w:numPr>
          <w:ilvl w:val="1"/>
          <w:numId w:val="2"/>
        </w:numPr>
        <w:jc w:val="both"/>
      </w:pPr>
      <w:bookmarkStart w:id="250" w:name="_Toc58221353"/>
      <w:r w:rsidRPr="009A4483">
        <w:t>Ordem de Serviço</w:t>
      </w:r>
      <w:bookmarkEnd w:id="250"/>
    </w:p>
    <w:p w14:paraId="33BAE9C6" w14:textId="77777777" w:rsidR="00F973CA" w:rsidRPr="009A4483" w:rsidRDefault="00F973CA" w:rsidP="00F973CA">
      <w:pPr>
        <w:rPr>
          <w:rFonts w:cs="Arial"/>
          <w:color w:val="000000"/>
          <w:shd w:val="clear" w:color="auto" w:fill="FEFFFF"/>
        </w:rPr>
      </w:pPr>
      <w:r w:rsidRPr="009A4483">
        <w:rPr>
          <w:rFonts w:cs="Arial"/>
          <w:color w:val="000000"/>
          <w:shd w:val="clear" w:color="auto" w:fill="FEFFFF"/>
        </w:rPr>
        <w:t>Uma ordem de serviço é um documento formal emitido no âmbito de uma empresa no qual são descritas todas as informações referentes a um serviço prestado (</w:t>
      </w:r>
      <w:proofErr w:type="spellStart"/>
      <w:r w:rsidR="00685937" w:rsidRPr="009A4483">
        <w:rPr>
          <w:rFonts w:cs="Arial"/>
          <w:color w:val="000000"/>
          <w:shd w:val="clear" w:color="auto" w:fill="FEFFFF"/>
        </w:rPr>
        <w:t>Schultzem</w:t>
      </w:r>
      <w:proofErr w:type="spellEnd"/>
      <w:r w:rsidRPr="009A4483">
        <w:rPr>
          <w:rFonts w:cs="Arial"/>
          <w:color w:val="000000"/>
          <w:shd w:val="clear" w:color="auto" w:fill="FEFFFF"/>
        </w:rPr>
        <w:t>, 2018).</w:t>
      </w:r>
    </w:p>
    <w:p w14:paraId="24A7266D" w14:textId="77777777" w:rsidR="00F973CA" w:rsidRPr="009A4483" w:rsidRDefault="00F973CA" w:rsidP="00F973CA">
      <w:pPr>
        <w:pStyle w:val="PargrafodaLista"/>
        <w:keepNext/>
        <w:keepLines/>
        <w:numPr>
          <w:ilvl w:val="1"/>
          <w:numId w:val="7"/>
        </w:numPr>
        <w:spacing w:before="40" w:after="0"/>
        <w:contextualSpacing w:val="0"/>
        <w:outlineLvl w:val="2"/>
        <w:rPr>
          <w:rFonts w:eastAsiaTheme="majorEastAsia" w:cs="Arial"/>
          <w:b/>
          <w:bCs/>
          <w:vanish/>
          <w:color w:val="000000"/>
          <w:sz w:val="26"/>
          <w:shd w:val="clear" w:color="auto" w:fill="FEFFFF"/>
        </w:rPr>
      </w:pPr>
      <w:bookmarkStart w:id="251" w:name="_Toc19964786"/>
      <w:bookmarkStart w:id="252" w:name="_Toc19964841"/>
      <w:bookmarkStart w:id="253" w:name="_Toc20397121"/>
      <w:bookmarkStart w:id="254" w:name="_Toc22378388"/>
      <w:bookmarkStart w:id="255" w:name="_Toc22420669"/>
      <w:bookmarkStart w:id="256" w:name="_Toc22420815"/>
      <w:bookmarkStart w:id="257" w:name="_Toc22420898"/>
      <w:bookmarkStart w:id="258" w:name="_Toc22420981"/>
      <w:bookmarkStart w:id="259" w:name="_Toc22467943"/>
      <w:bookmarkStart w:id="260" w:name="_Toc23764047"/>
      <w:bookmarkStart w:id="261" w:name="_Toc23764132"/>
      <w:bookmarkStart w:id="262" w:name="_Toc24968626"/>
      <w:bookmarkStart w:id="263" w:name="_Toc24968710"/>
      <w:bookmarkStart w:id="264" w:name="_Toc47863902"/>
      <w:bookmarkStart w:id="265" w:name="_Toc48590649"/>
      <w:bookmarkStart w:id="266" w:name="_Toc48590752"/>
      <w:bookmarkStart w:id="267" w:name="_Toc48603685"/>
      <w:bookmarkStart w:id="268" w:name="_Toc48849548"/>
      <w:bookmarkStart w:id="269" w:name="_Toc48849636"/>
      <w:bookmarkStart w:id="270" w:name="_Toc48939757"/>
      <w:bookmarkStart w:id="271" w:name="_Toc48939844"/>
      <w:bookmarkStart w:id="272" w:name="_Toc49474101"/>
      <w:bookmarkStart w:id="273" w:name="_Toc49474193"/>
      <w:bookmarkStart w:id="274" w:name="_Toc49474285"/>
      <w:bookmarkStart w:id="275" w:name="_Toc49474398"/>
      <w:bookmarkStart w:id="276" w:name="_Toc49474506"/>
      <w:bookmarkStart w:id="277" w:name="_Toc49474598"/>
      <w:bookmarkStart w:id="278" w:name="_Toc49985206"/>
      <w:bookmarkStart w:id="279" w:name="_Toc52392313"/>
      <w:bookmarkStart w:id="280" w:name="_Toc52392400"/>
      <w:bookmarkStart w:id="281" w:name="_Toc52392641"/>
      <w:bookmarkStart w:id="282" w:name="_Toc52392742"/>
      <w:bookmarkStart w:id="283" w:name="_Toc53430815"/>
      <w:bookmarkStart w:id="284" w:name="_Toc53430911"/>
      <w:bookmarkStart w:id="285" w:name="_Toc53431362"/>
      <w:bookmarkStart w:id="286" w:name="_Toc53674772"/>
      <w:bookmarkStart w:id="287" w:name="_Toc53674860"/>
      <w:bookmarkStart w:id="288" w:name="_Toc53675785"/>
      <w:bookmarkStart w:id="289" w:name="_Toc53677959"/>
      <w:bookmarkStart w:id="290" w:name="_Toc53678046"/>
      <w:bookmarkStart w:id="291" w:name="_Toc53678134"/>
      <w:bookmarkStart w:id="292" w:name="_Toc53683223"/>
      <w:bookmarkStart w:id="293" w:name="_Toc53683490"/>
      <w:bookmarkStart w:id="294" w:name="_Toc53683577"/>
      <w:bookmarkStart w:id="295" w:name="_Toc53684588"/>
      <w:bookmarkStart w:id="296" w:name="_Toc53685276"/>
      <w:bookmarkStart w:id="297" w:name="_Toc53688837"/>
      <w:bookmarkStart w:id="298" w:name="_Toc53689006"/>
      <w:bookmarkStart w:id="299" w:name="_Toc53864414"/>
      <w:bookmarkStart w:id="300" w:name="_Toc53864846"/>
      <w:bookmarkStart w:id="301" w:name="_Toc58221354"/>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p>
    <w:p w14:paraId="3B79E0BD" w14:textId="77777777" w:rsidR="00F973CA" w:rsidRPr="009A4483" w:rsidRDefault="00F973CA" w:rsidP="00F973CA">
      <w:pPr>
        <w:pStyle w:val="PargrafodaLista"/>
        <w:keepNext/>
        <w:keepLines/>
        <w:numPr>
          <w:ilvl w:val="1"/>
          <w:numId w:val="7"/>
        </w:numPr>
        <w:spacing w:before="40" w:after="0"/>
        <w:contextualSpacing w:val="0"/>
        <w:outlineLvl w:val="2"/>
        <w:rPr>
          <w:rFonts w:eastAsiaTheme="majorEastAsia" w:cs="Arial"/>
          <w:b/>
          <w:bCs/>
          <w:vanish/>
          <w:color w:val="000000"/>
          <w:sz w:val="26"/>
          <w:shd w:val="clear" w:color="auto" w:fill="FEFFFF"/>
        </w:rPr>
      </w:pPr>
      <w:bookmarkStart w:id="302" w:name="_Toc22378389"/>
      <w:bookmarkStart w:id="303" w:name="_Toc22420670"/>
      <w:bookmarkStart w:id="304" w:name="_Toc22420816"/>
      <w:bookmarkStart w:id="305" w:name="_Toc22420899"/>
      <w:bookmarkStart w:id="306" w:name="_Toc22420982"/>
      <w:bookmarkStart w:id="307" w:name="_Toc22467944"/>
      <w:bookmarkStart w:id="308" w:name="_Toc23764048"/>
      <w:bookmarkStart w:id="309" w:name="_Toc23764133"/>
      <w:bookmarkStart w:id="310" w:name="_Toc24968627"/>
      <w:bookmarkStart w:id="311" w:name="_Toc24968711"/>
      <w:bookmarkStart w:id="312" w:name="_Toc47863903"/>
      <w:bookmarkStart w:id="313" w:name="_Toc48590650"/>
      <w:bookmarkStart w:id="314" w:name="_Toc48590753"/>
      <w:bookmarkStart w:id="315" w:name="_Toc48603686"/>
      <w:bookmarkStart w:id="316" w:name="_Toc48849549"/>
      <w:bookmarkStart w:id="317" w:name="_Toc48849637"/>
      <w:bookmarkStart w:id="318" w:name="_Toc48939758"/>
      <w:bookmarkStart w:id="319" w:name="_Toc48939845"/>
      <w:bookmarkStart w:id="320" w:name="_Toc49474102"/>
      <w:bookmarkStart w:id="321" w:name="_Toc49474194"/>
      <w:bookmarkStart w:id="322" w:name="_Toc49474286"/>
      <w:bookmarkStart w:id="323" w:name="_Toc49474399"/>
      <w:bookmarkStart w:id="324" w:name="_Toc49474507"/>
      <w:bookmarkStart w:id="325" w:name="_Toc49474599"/>
      <w:bookmarkStart w:id="326" w:name="_Toc49985207"/>
      <w:bookmarkStart w:id="327" w:name="_Toc52392314"/>
      <w:bookmarkStart w:id="328" w:name="_Toc52392401"/>
      <w:bookmarkStart w:id="329" w:name="_Toc52392642"/>
      <w:bookmarkStart w:id="330" w:name="_Toc52392743"/>
      <w:bookmarkStart w:id="331" w:name="_Toc53430816"/>
      <w:bookmarkStart w:id="332" w:name="_Toc53430912"/>
      <w:bookmarkStart w:id="333" w:name="_Toc53431363"/>
      <w:bookmarkStart w:id="334" w:name="_Toc53674773"/>
      <w:bookmarkStart w:id="335" w:name="_Toc53674861"/>
      <w:bookmarkStart w:id="336" w:name="_Toc53675786"/>
      <w:bookmarkStart w:id="337" w:name="_Toc53677960"/>
      <w:bookmarkStart w:id="338" w:name="_Toc53678047"/>
      <w:bookmarkStart w:id="339" w:name="_Toc53678135"/>
      <w:bookmarkStart w:id="340" w:name="_Toc53683224"/>
      <w:bookmarkStart w:id="341" w:name="_Toc53683491"/>
      <w:bookmarkStart w:id="342" w:name="_Toc53683578"/>
      <w:bookmarkStart w:id="343" w:name="_Toc53684589"/>
      <w:bookmarkStart w:id="344" w:name="_Toc53685277"/>
      <w:bookmarkStart w:id="345" w:name="_Toc53688838"/>
      <w:bookmarkStart w:id="346" w:name="_Toc53689007"/>
      <w:bookmarkStart w:id="347" w:name="_Toc53864415"/>
      <w:bookmarkStart w:id="348" w:name="_Toc53864847"/>
      <w:bookmarkStart w:id="349" w:name="_Toc58221355"/>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p>
    <w:p w14:paraId="4DAF94E4" w14:textId="77777777" w:rsidR="00F973CA" w:rsidRPr="009A4483" w:rsidRDefault="00F973CA" w:rsidP="00F973CA">
      <w:pPr>
        <w:pStyle w:val="Ttulo3"/>
        <w:numPr>
          <w:ilvl w:val="2"/>
          <w:numId w:val="2"/>
        </w:numPr>
        <w:rPr>
          <w:color w:val="000000" w:themeColor="text1"/>
        </w:rPr>
      </w:pPr>
      <w:bookmarkStart w:id="350" w:name="_Toc58221356"/>
      <w:r w:rsidRPr="009A4483">
        <w:rPr>
          <w:shd w:val="clear" w:color="auto" w:fill="FEFFFF"/>
        </w:rPr>
        <w:t>Elaboração de uma ordem de serviço</w:t>
      </w:r>
      <w:bookmarkEnd w:id="350"/>
    </w:p>
    <w:p w14:paraId="63EFCDAF" w14:textId="77777777" w:rsidR="00F973CA" w:rsidRPr="009A4483" w:rsidRDefault="00F973CA" w:rsidP="00F973CA">
      <w:pPr>
        <w:jc w:val="both"/>
        <w:rPr>
          <w:rFonts w:cs="Arial"/>
          <w:color w:val="000000"/>
          <w:shd w:val="clear" w:color="auto" w:fill="FEFFFF"/>
        </w:rPr>
      </w:pPr>
      <w:r w:rsidRPr="009A4483">
        <w:rPr>
          <w:rFonts w:cs="Arial"/>
          <w:color w:val="000000"/>
          <w:shd w:val="clear" w:color="auto" w:fill="FEFFFF"/>
        </w:rPr>
        <w:t>Uma companhia que lida com uma quantidade enorme de tarefas diariamente, tanto envolvendo apenas a equipe interna quanto com a presença de </w:t>
      </w:r>
      <w:hyperlink r:id="rId33" w:tgtFrame="_blank" w:history="1">
        <w:r w:rsidRPr="009A4483">
          <w:rPr>
            <w:rFonts w:cs="Arial"/>
            <w:color w:val="000000"/>
            <w:shd w:val="clear" w:color="auto" w:fill="FEFFFF"/>
          </w:rPr>
          <w:t>clientes</w:t>
        </w:r>
      </w:hyperlink>
      <w:r w:rsidRPr="009A4483">
        <w:rPr>
          <w:rFonts w:cs="Arial"/>
          <w:color w:val="000000"/>
          <w:shd w:val="clear" w:color="auto" w:fill="FEFFFF"/>
        </w:rPr>
        <w:t> ou fornecedores. Para acompanhar todos esses processos e documentá-los formalmente, é necessário usar a ordem de serviço e suas diferentes variações. Após o primeiro contato com o cliente e a elaboração da ordem de serviço, o documento passa a se tornar mais importante para as tarefas internas, ou seja, a OS se transforma em um </w:t>
      </w:r>
      <w:hyperlink r:id="rId34" w:tgtFrame="_blank" w:history="1">
        <w:r w:rsidRPr="009A4483">
          <w:rPr>
            <w:rFonts w:cs="Arial"/>
            <w:color w:val="000000"/>
            <w:shd w:val="clear" w:color="auto" w:fill="FEFFFF"/>
          </w:rPr>
          <w:t>guia das atividades</w:t>
        </w:r>
      </w:hyperlink>
      <w:r w:rsidRPr="009A4483">
        <w:rPr>
          <w:rFonts w:cs="Arial"/>
          <w:color w:val="000000"/>
          <w:shd w:val="clear" w:color="auto" w:fill="FEFFFF"/>
        </w:rPr>
        <w:t> que precisam ser feitas para concluir o serviço requisitado pelo clien</w:t>
      </w:r>
      <w:r w:rsidRPr="0002672E">
        <w:rPr>
          <w:rFonts w:cs="Arial"/>
          <w:shd w:val="clear" w:color="auto" w:fill="FEFFFF"/>
        </w:rPr>
        <w:t>te</w:t>
      </w:r>
      <w:r w:rsidR="000979D6" w:rsidRPr="009A4483">
        <w:rPr>
          <w:rFonts w:cs="Arial"/>
          <w:color w:val="FF0000"/>
          <w:shd w:val="clear" w:color="auto" w:fill="FEFFFF"/>
        </w:rPr>
        <w:t xml:space="preserve"> </w:t>
      </w:r>
      <w:r w:rsidRPr="009A4483">
        <w:rPr>
          <w:rFonts w:cs="Arial"/>
          <w:color w:val="FF0000"/>
          <w:shd w:val="clear" w:color="auto" w:fill="FEFFFF"/>
        </w:rPr>
        <w:t>(</w:t>
      </w:r>
      <w:proofErr w:type="spellStart"/>
      <w:r w:rsidR="00B575F0" w:rsidRPr="009A4483">
        <w:rPr>
          <w:rFonts w:cs="Arial"/>
          <w:shd w:val="clear" w:color="auto" w:fill="FEFFFF"/>
        </w:rPr>
        <w:t>Schultzem</w:t>
      </w:r>
      <w:proofErr w:type="spellEnd"/>
      <w:r w:rsidRPr="009A4483">
        <w:rPr>
          <w:rFonts w:cs="Arial"/>
          <w:color w:val="000000"/>
          <w:shd w:val="clear" w:color="auto" w:fill="FEFFFF"/>
        </w:rPr>
        <w:t>, 2018).</w:t>
      </w:r>
    </w:p>
    <w:p w14:paraId="01B2B122" w14:textId="77777777" w:rsidR="00F973CA" w:rsidRPr="009A4483" w:rsidRDefault="00F973CA" w:rsidP="00F973CA">
      <w:pPr>
        <w:jc w:val="both"/>
        <w:rPr>
          <w:rFonts w:cs="Arial"/>
          <w:color w:val="000000"/>
          <w:shd w:val="clear" w:color="auto" w:fill="FEFFFF"/>
        </w:rPr>
      </w:pPr>
      <w:r w:rsidRPr="009A4483">
        <w:rPr>
          <w:rFonts w:cs="Arial"/>
          <w:color w:val="000000"/>
          <w:shd w:val="clear" w:color="auto" w:fill="FEFFFF"/>
        </w:rPr>
        <w:t>A ordem de serviço atende diversas finalidades importantes e funciona como:</w:t>
      </w:r>
    </w:p>
    <w:p w14:paraId="3F4210CF" w14:textId="77777777" w:rsidR="00F973CA" w:rsidRPr="009A4483" w:rsidRDefault="00F973CA" w:rsidP="00F973CA">
      <w:pPr>
        <w:pStyle w:val="PargrafodaLista"/>
        <w:numPr>
          <w:ilvl w:val="0"/>
          <w:numId w:val="11"/>
        </w:numPr>
        <w:rPr>
          <w:rFonts w:cs="Arial"/>
          <w:color w:val="000000"/>
          <w:shd w:val="clear" w:color="auto" w:fill="FEFFFF"/>
        </w:rPr>
      </w:pPr>
      <w:r w:rsidRPr="009A4483">
        <w:rPr>
          <w:rFonts w:cs="Arial"/>
          <w:caps/>
          <w:color w:val="000000"/>
          <w:shd w:val="clear" w:color="auto" w:fill="FEFFFF"/>
        </w:rPr>
        <w:t>i</w:t>
      </w:r>
      <w:r w:rsidRPr="009A4483">
        <w:rPr>
          <w:rFonts w:cs="Arial"/>
          <w:color w:val="000000"/>
          <w:shd w:val="clear" w:color="auto" w:fill="FEFFFF"/>
        </w:rPr>
        <w:t>nstrumento de controle interno de produtividade;</w:t>
      </w:r>
    </w:p>
    <w:p w14:paraId="648BBC87" w14:textId="77777777" w:rsidR="00F973CA" w:rsidRPr="009A4483" w:rsidRDefault="00F973CA" w:rsidP="00F973CA">
      <w:pPr>
        <w:pStyle w:val="PargrafodaLista"/>
        <w:numPr>
          <w:ilvl w:val="0"/>
          <w:numId w:val="11"/>
        </w:numPr>
        <w:rPr>
          <w:rFonts w:cs="Arial"/>
          <w:color w:val="000000"/>
          <w:shd w:val="clear" w:color="auto" w:fill="FEFFFF"/>
        </w:rPr>
      </w:pPr>
      <w:r w:rsidRPr="009A4483">
        <w:rPr>
          <w:rFonts w:cs="Arial"/>
          <w:caps/>
          <w:color w:val="000000"/>
          <w:shd w:val="clear" w:color="auto" w:fill="FEFFFF"/>
        </w:rPr>
        <w:t>f</w:t>
      </w:r>
      <w:r w:rsidRPr="009A4483">
        <w:rPr>
          <w:rFonts w:cs="Arial"/>
          <w:color w:val="000000"/>
          <w:shd w:val="clear" w:color="auto" w:fill="FEFFFF"/>
        </w:rPr>
        <w:t>orma de descrição detalhada do serviço para o cliente;</w:t>
      </w:r>
    </w:p>
    <w:p w14:paraId="5FCC6407" w14:textId="77777777" w:rsidR="00F973CA" w:rsidRPr="009A4483" w:rsidRDefault="00F973CA" w:rsidP="00F973CA">
      <w:pPr>
        <w:pStyle w:val="PargrafodaLista"/>
        <w:numPr>
          <w:ilvl w:val="0"/>
          <w:numId w:val="11"/>
        </w:numPr>
        <w:rPr>
          <w:rFonts w:cs="Arial"/>
          <w:color w:val="000000"/>
          <w:shd w:val="clear" w:color="auto" w:fill="FEFFFF"/>
        </w:rPr>
      </w:pPr>
      <w:r w:rsidRPr="009A4483">
        <w:rPr>
          <w:rFonts w:cs="Arial"/>
          <w:caps/>
          <w:color w:val="000000"/>
          <w:shd w:val="clear" w:color="auto" w:fill="FEFFFF"/>
        </w:rPr>
        <w:t>f</w:t>
      </w:r>
      <w:r w:rsidRPr="009A4483">
        <w:rPr>
          <w:rFonts w:cs="Arial"/>
          <w:color w:val="000000"/>
          <w:shd w:val="clear" w:color="auto" w:fill="FEFFFF"/>
        </w:rPr>
        <w:t>orma de descrição detalhada do serviço para os funcionários responsáveis por executá-lo;</w:t>
      </w:r>
    </w:p>
    <w:p w14:paraId="3F264A58" w14:textId="77777777" w:rsidR="00F973CA" w:rsidRPr="009A4483" w:rsidRDefault="00F973CA" w:rsidP="00F973CA">
      <w:pPr>
        <w:pStyle w:val="PargrafodaLista"/>
        <w:numPr>
          <w:ilvl w:val="0"/>
          <w:numId w:val="11"/>
        </w:numPr>
        <w:autoSpaceDE w:val="0"/>
        <w:autoSpaceDN w:val="0"/>
        <w:adjustRightInd w:val="0"/>
        <w:spacing w:after="0" w:line="240" w:lineRule="auto"/>
        <w:rPr>
          <w:rFonts w:cs="Calibri"/>
          <w:color w:val="000000"/>
        </w:rPr>
      </w:pPr>
      <w:r w:rsidRPr="009A4483">
        <w:rPr>
          <w:rFonts w:cs="Arial"/>
          <w:caps/>
          <w:color w:val="000000"/>
          <w:shd w:val="clear" w:color="auto" w:fill="FEFFFF"/>
        </w:rPr>
        <w:t>r</w:t>
      </w:r>
      <w:r w:rsidRPr="009A4483">
        <w:rPr>
          <w:rFonts w:cs="Arial"/>
          <w:color w:val="000000"/>
          <w:shd w:val="clear" w:color="auto" w:fill="FEFFFF"/>
        </w:rPr>
        <w:t>ecibo de realização do serviço.</w:t>
      </w:r>
    </w:p>
    <w:p w14:paraId="3AFED7BA" w14:textId="77777777" w:rsidR="001E6004" w:rsidRPr="009A4483" w:rsidRDefault="001E6004" w:rsidP="001E6004">
      <w:pPr>
        <w:autoSpaceDE w:val="0"/>
        <w:autoSpaceDN w:val="0"/>
        <w:adjustRightInd w:val="0"/>
        <w:spacing w:after="0" w:line="240" w:lineRule="auto"/>
        <w:rPr>
          <w:rFonts w:cs="Calibri"/>
          <w:color w:val="000000"/>
        </w:rPr>
      </w:pPr>
    </w:p>
    <w:p w14:paraId="5DA6D887" w14:textId="77777777" w:rsidR="00F973CA" w:rsidRPr="009A4483" w:rsidRDefault="00F973CA" w:rsidP="00F973CA">
      <w:pPr>
        <w:pStyle w:val="PargrafodaLista"/>
        <w:autoSpaceDE w:val="0"/>
        <w:autoSpaceDN w:val="0"/>
        <w:adjustRightInd w:val="0"/>
        <w:spacing w:after="0" w:line="240" w:lineRule="auto"/>
        <w:rPr>
          <w:rFonts w:cs="Calibri"/>
          <w:color w:val="000000"/>
        </w:rPr>
      </w:pPr>
    </w:p>
    <w:p w14:paraId="64CDAAB4" w14:textId="77777777" w:rsidR="00220A81" w:rsidRPr="009A4483" w:rsidRDefault="00220A81" w:rsidP="00A42FEC">
      <w:pPr>
        <w:rPr>
          <w:rFonts w:cs="Arial"/>
          <w:color w:val="000000"/>
          <w:shd w:val="clear" w:color="auto" w:fill="FEFFFF"/>
        </w:rPr>
      </w:pPr>
    </w:p>
    <w:p w14:paraId="411A984D" w14:textId="77777777" w:rsidR="00C33BE5" w:rsidRPr="009A4483" w:rsidRDefault="00C33BE5" w:rsidP="00A42FEC">
      <w:pPr>
        <w:rPr>
          <w:rFonts w:cs="Arial"/>
          <w:color w:val="000000"/>
          <w:shd w:val="clear" w:color="auto" w:fill="FEFFFF"/>
        </w:rPr>
      </w:pPr>
    </w:p>
    <w:p w14:paraId="3451A4CE" w14:textId="77777777" w:rsidR="000979D6" w:rsidRPr="009A4483" w:rsidRDefault="000979D6" w:rsidP="00A42FEC">
      <w:pPr>
        <w:rPr>
          <w:rFonts w:cs="Arial"/>
          <w:color w:val="000000"/>
          <w:shd w:val="clear" w:color="auto" w:fill="FEFFFF"/>
        </w:rPr>
      </w:pPr>
    </w:p>
    <w:p w14:paraId="3B2C3CB7" w14:textId="77777777" w:rsidR="000979D6" w:rsidRPr="009A4483" w:rsidRDefault="000979D6" w:rsidP="00A42FEC">
      <w:pPr>
        <w:rPr>
          <w:rFonts w:cs="Arial"/>
          <w:color w:val="000000"/>
          <w:shd w:val="clear" w:color="auto" w:fill="FEFFFF"/>
        </w:rPr>
      </w:pPr>
    </w:p>
    <w:p w14:paraId="2B221611" w14:textId="77777777" w:rsidR="00CD04A2" w:rsidRPr="009A4483" w:rsidRDefault="00CD04A2" w:rsidP="00A42FEC">
      <w:pPr>
        <w:rPr>
          <w:rFonts w:cs="Arial"/>
          <w:color w:val="000000"/>
          <w:shd w:val="clear" w:color="auto" w:fill="FEFFFF"/>
        </w:rPr>
      </w:pPr>
    </w:p>
    <w:p w14:paraId="55B55EFE" w14:textId="77777777" w:rsidR="00CD04A2" w:rsidRPr="009A4483" w:rsidRDefault="00CD04A2" w:rsidP="00A42FEC">
      <w:pPr>
        <w:rPr>
          <w:rFonts w:cs="Arial"/>
          <w:color w:val="000000"/>
          <w:shd w:val="clear" w:color="auto" w:fill="FEFFFF"/>
        </w:rPr>
      </w:pPr>
    </w:p>
    <w:p w14:paraId="2A0A27CB" w14:textId="77777777" w:rsidR="00CD04A2" w:rsidRPr="009A4483" w:rsidRDefault="00CD04A2" w:rsidP="00A42FEC">
      <w:pPr>
        <w:rPr>
          <w:rFonts w:cs="Arial"/>
          <w:color w:val="000000"/>
          <w:shd w:val="clear" w:color="auto" w:fill="FEFFFF"/>
        </w:rPr>
      </w:pPr>
    </w:p>
    <w:p w14:paraId="62A55157" w14:textId="77777777" w:rsidR="00CD04A2" w:rsidRPr="009A4483" w:rsidRDefault="00CD04A2" w:rsidP="00A42FEC">
      <w:pPr>
        <w:rPr>
          <w:rFonts w:cs="Arial"/>
          <w:color w:val="000000"/>
          <w:shd w:val="clear" w:color="auto" w:fill="FEFFFF"/>
        </w:rPr>
      </w:pPr>
    </w:p>
    <w:p w14:paraId="7B2E5217" w14:textId="77777777" w:rsidR="000979D6" w:rsidRPr="009A4483" w:rsidRDefault="000979D6" w:rsidP="00A42FEC">
      <w:pPr>
        <w:rPr>
          <w:rFonts w:cs="Arial"/>
          <w:color w:val="000000"/>
          <w:shd w:val="clear" w:color="auto" w:fill="FEFFFF"/>
        </w:rPr>
      </w:pPr>
    </w:p>
    <w:p w14:paraId="3B10343E" w14:textId="77777777" w:rsidR="0086336A" w:rsidRPr="009A4483" w:rsidRDefault="0086336A" w:rsidP="00A42FEC">
      <w:pPr>
        <w:rPr>
          <w:rFonts w:cs="Arial"/>
          <w:color w:val="000000"/>
          <w:shd w:val="clear" w:color="auto" w:fill="FEFFFF"/>
        </w:rPr>
      </w:pPr>
    </w:p>
    <w:p w14:paraId="77B0F9F9" w14:textId="77777777" w:rsidR="00A42FEC" w:rsidRPr="009A4483" w:rsidRDefault="00D11018" w:rsidP="00A42FEC">
      <w:r w:rsidRPr="009A4483">
        <w:rPr>
          <w:noProof/>
          <w:lang w:val="en-US"/>
        </w:rPr>
        <w:lastRenderedPageBreak/>
        <mc:AlternateContent>
          <mc:Choice Requires="wps">
            <w:drawing>
              <wp:anchor distT="0" distB="0" distL="114300" distR="114300" simplePos="0" relativeHeight="251655680" behindDoc="0" locked="0" layoutInCell="1" allowOverlap="1" wp14:anchorId="7F5E960E" wp14:editId="6AAFA0E0">
                <wp:simplePos x="0" y="0"/>
                <wp:positionH relativeFrom="column">
                  <wp:posOffset>5309870</wp:posOffset>
                </wp:positionH>
                <wp:positionV relativeFrom="paragraph">
                  <wp:posOffset>-7620</wp:posOffset>
                </wp:positionV>
                <wp:extent cx="800100" cy="783590"/>
                <wp:effectExtent l="0" t="3810" r="1270" b="3175"/>
                <wp:wrapNone/>
                <wp:docPr id="31" name="Text Box 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783590"/>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A1A7D39" w14:textId="77777777" w:rsidR="00ED0951" w:rsidRPr="002E08AA" w:rsidRDefault="00ED0951" w:rsidP="00A42FEC">
                            <w:pPr>
                              <w:shd w:val="clear" w:color="auto" w:fill="AEAAAA" w:themeFill="background2" w:themeFillShade="BF"/>
                              <w:jc w:val="center"/>
                              <w:rPr>
                                <w:color w:val="FFFFFF"/>
                                <w:sz w:val="96"/>
                                <w:szCs w:val="144"/>
                              </w:rPr>
                            </w:pPr>
                            <w:r>
                              <w:rPr>
                                <w:color w:val="FFFFFF"/>
                                <w:sz w:val="96"/>
                                <w:szCs w:val="144"/>
                              </w:rPr>
                              <w:t>3</w:t>
                            </w:r>
                          </w:p>
                          <w:p w14:paraId="6542E2F9" w14:textId="77777777" w:rsidR="00ED0951" w:rsidRPr="00EB6E31" w:rsidRDefault="00ED0951" w:rsidP="00A42FEC">
                            <w:pPr>
                              <w:shd w:val="clear" w:color="auto" w:fill="AEAAAA" w:themeFill="background2" w:themeFillShade="BF"/>
                              <w:rPr>
                                <w:sz w:val="144"/>
                                <w:szCs w:val="14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5E960E" id="Text Box 70" o:spid="_x0000_s1052" type="#_x0000_t202" style="position:absolute;margin-left:418.1pt;margin-top:-.6pt;width:63pt;height:61.7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" fillcolor="#d8d8d8" stroked="f">
                <v:textbox inset="0,0,0,0">
                  <w:txbxContent>
                    <w:p w14:paraId="7A1A7D39" w14:textId="77777777" w:rsidR="00ED0951" w:rsidRPr="002E08AA" w:rsidRDefault="00ED0951" w:rsidP="00A42FEC">
                      <w:pPr>
                        <w:shd w:val="clear" w:color="auto" w:fill="AEAAAA" w:themeFill="background2" w:themeFillShade="BF"/>
                        <w:jc w:val="center"/>
                        <w:rPr>
                          <w:color w:val="FFFFFF"/>
                          <w:sz w:val="96"/>
                          <w:szCs w:val="144"/>
                        </w:rPr>
                      </w:pPr>
                      <w:r>
                        <w:rPr>
                          <w:color w:val="FFFFFF"/>
                          <w:sz w:val="96"/>
                          <w:szCs w:val="144"/>
                        </w:rPr>
                        <w:t>3</w:t>
                      </w:r>
                    </w:p>
                    <w:p w14:paraId="6542E2F9" w14:textId="77777777" w:rsidR="00ED0951" w:rsidRPr="00EB6E31" w:rsidRDefault="00ED0951" w:rsidP="00A42FEC">
                      <w:pPr>
                        <w:shd w:val="clear" w:color="auto" w:fill="AEAAAA" w:themeFill="background2" w:themeFillShade="BF"/>
                        <w:rPr>
                          <w:sz w:val="144"/>
                          <w:szCs w:val="144"/>
                        </w:rPr>
                      </w:pPr>
                    </w:p>
                  </w:txbxContent>
                </v:textbox>
              </v:shape>
            </w:pict>
          </mc:Fallback>
        </mc:AlternateContent>
      </w:r>
    </w:p>
    <w:p w14:paraId="5B72C249" w14:textId="77777777" w:rsidR="00A42FEC" w:rsidRPr="009A4483" w:rsidRDefault="00A42FEC" w:rsidP="00A42FEC"/>
    <w:p w14:paraId="5C945C09" w14:textId="77777777" w:rsidR="007A2405" w:rsidRPr="009A4483" w:rsidRDefault="007A2405" w:rsidP="007A2405">
      <w:pPr>
        <w:pStyle w:val="Ttulo1"/>
        <w:jc w:val="right"/>
      </w:pPr>
      <w:bookmarkStart w:id="351" w:name="_Toc58221357"/>
      <w:r w:rsidRPr="009A4483">
        <w:t>Material e Métodos</w:t>
      </w:r>
      <w:bookmarkEnd w:id="351"/>
    </w:p>
    <w:p w14:paraId="429BA63A" w14:textId="77777777" w:rsidR="00DA29DE" w:rsidRPr="009A4483" w:rsidRDefault="00DA29DE" w:rsidP="00DA29DE">
      <w:pPr>
        <w:jc w:val="both"/>
        <w:rPr>
          <w:color w:val="000000" w:themeColor="text1"/>
        </w:rPr>
      </w:pPr>
      <w:r w:rsidRPr="009A4483">
        <w:rPr>
          <w:color w:val="000000" w:themeColor="text1"/>
        </w:rPr>
        <w:t xml:space="preserve">Com vista a alcançar os objectivos desta dissertação apresenta-se neste capítulo os aspectos metodológicos que foram seguidos para a realização do trabalho. Deste modo os capítulos foram divididos sob duas abordagens (Metodologia de </w:t>
      </w:r>
      <w:r w:rsidR="00461374" w:rsidRPr="009A4483">
        <w:rPr>
          <w:color w:val="000000" w:themeColor="text1"/>
        </w:rPr>
        <w:t>pesquisa</w:t>
      </w:r>
      <w:r w:rsidRPr="009A4483">
        <w:rPr>
          <w:color w:val="000000" w:themeColor="text1"/>
        </w:rPr>
        <w:t xml:space="preserve"> e Desenvolvimento), ou seja:</w:t>
      </w:r>
    </w:p>
    <w:p w14:paraId="6844DA8E" w14:textId="77777777" w:rsidR="00E56702" w:rsidRPr="009A4483" w:rsidRDefault="00E56702" w:rsidP="00DA29DE">
      <w:pPr>
        <w:jc w:val="both"/>
        <w:rPr>
          <w:color w:val="000000" w:themeColor="text1"/>
        </w:rPr>
      </w:pPr>
    </w:p>
    <w:p w14:paraId="34817179" w14:textId="77777777" w:rsidR="00DA29DE" w:rsidRPr="009A4483" w:rsidRDefault="00DA29DE" w:rsidP="00F9624E">
      <w:pPr>
        <w:pStyle w:val="Ttulo2"/>
        <w:numPr>
          <w:ilvl w:val="1"/>
          <w:numId w:val="3"/>
        </w:numPr>
        <w:jc w:val="both"/>
      </w:pPr>
      <w:bookmarkStart w:id="352" w:name="_Toc17937908"/>
      <w:bookmarkStart w:id="353" w:name="_Toc58221358"/>
      <w:r w:rsidRPr="009A4483">
        <w:t xml:space="preserve">Metodologia de </w:t>
      </w:r>
      <w:bookmarkEnd w:id="352"/>
      <w:r w:rsidR="002F7D62" w:rsidRPr="009A4483">
        <w:t>Pesquisa</w:t>
      </w:r>
      <w:bookmarkEnd w:id="353"/>
    </w:p>
    <w:p w14:paraId="64EAFA68" w14:textId="77777777" w:rsidR="001A6B50" w:rsidRPr="009A4483" w:rsidRDefault="00DA29DE" w:rsidP="001A6B50">
      <w:pPr>
        <w:autoSpaceDE w:val="0"/>
        <w:autoSpaceDN w:val="0"/>
        <w:adjustRightInd w:val="0"/>
        <w:spacing w:after="0"/>
        <w:jc w:val="both"/>
        <w:rPr>
          <w:rFonts w:cs="Times New Roman"/>
          <w:color w:val="000000" w:themeColor="text1"/>
        </w:rPr>
      </w:pPr>
      <w:r w:rsidRPr="009A4483">
        <w:rPr>
          <w:rFonts w:cs="Times New Roman"/>
          <w:color w:val="000000" w:themeColor="text1"/>
        </w:rPr>
        <w:t xml:space="preserve">Segundo (Silva, 2001) A metodologia de pesquisa define um conjunto de processos e etapas para a realização de uma pesquisa que tem como objectivo o alcance de soluções para determinados problemas. A pesquisa é tida como um conjunto de acções propostas para encontrar a solução de um problema, que tem por base procedimentos racionais e sistemáticos. Qualquer classificação de pesquisas deve seguir algum critério. </w:t>
      </w:r>
      <w:bookmarkStart w:id="354" w:name="_Toc17219842"/>
      <w:bookmarkStart w:id="355" w:name="_Toc17219863"/>
      <w:bookmarkStart w:id="356" w:name="_Toc17219884"/>
      <w:bookmarkStart w:id="357" w:name="_Toc17219905"/>
      <w:bookmarkStart w:id="358" w:name="_Toc17223117"/>
      <w:bookmarkStart w:id="359" w:name="_Toc17284514"/>
      <w:bookmarkStart w:id="360" w:name="_Toc17284731"/>
      <w:bookmarkStart w:id="361" w:name="_Toc17284755"/>
      <w:bookmarkStart w:id="362" w:name="_Toc17291046"/>
      <w:bookmarkStart w:id="363" w:name="_Toc17291107"/>
      <w:bookmarkStart w:id="364" w:name="_Toc17219844"/>
      <w:bookmarkStart w:id="365" w:name="_Toc17219865"/>
      <w:bookmarkStart w:id="366" w:name="_Toc17219886"/>
      <w:bookmarkStart w:id="367" w:name="_Toc17219907"/>
      <w:bookmarkStart w:id="368" w:name="_Toc17223119"/>
      <w:bookmarkStart w:id="369" w:name="_Toc17284516"/>
      <w:bookmarkStart w:id="370" w:name="_Toc17284733"/>
      <w:bookmarkStart w:id="371" w:name="_Toc17284757"/>
      <w:bookmarkStart w:id="372" w:name="_Toc17291048"/>
      <w:bookmarkStart w:id="373" w:name="_Toc17291109"/>
      <w:bookmarkStart w:id="374" w:name="_Toc17291111"/>
      <w:bookmarkStart w:id="375" w:name="_Toc17937910"/>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p>
    <w:bookmarkEnd w:id="374"/>
    <w:bookmarkEnd w:id="375"/>
    <w:p w14:paraId="2595649D" w14:textId="77777777" w:rsidR="001A6B50" w:rsidRPr="009A4483" w:rsidRDefault="001A6B50" w:rsidP="00DA29DE">
      <w:pPr>
        <w:autoSpaceDE w:val="0"/>
        <w:autoSpaceDN w:val="0"/>
        <w:adjustRightInd w:val="0"/>
        <w:spacing w:after="0"/>
        <w:jc w:val="both"/>
        <w:rPr>
          <w:rFonts w:cs="Times New Roman"/>
          <w:color w:val="000000" w:themeColor="text1"/>
        </w:rPr>
      </w:pPr>
    </w:p>
    <w:p w14:paraId="6F41A609" w14:textId="77777777" w:rsidR="00DA29DE" w:rsidRPr="009A4483" w:rsidRDefault="00DA29DE" w:rsidP="00DA29DE">
      <w:pPr>
        <w:autoSpaceDE w:val="0"/>
        <w:autoSpaceDN w:val="0"/>
        <w:adjustRightInd w:val="0"/>
        <w:spacing w:after="0"/>
        <w:jc w:val="both"/>
        <w:rPr>
          <w:rFonts w:cs="Times New Roman"/>
          <w:color w:val="000000" w:themeColor="text1"/>
        </w:rPr>
      </w:pPr>
      <w:r w:rsidRPr="009A4483">
        <w:rPr>
          <w:rFonts w:cs="Times New Roman"/>
          <w:caps/>
          <w:color w:val="000000" w:themeColor="text1"/>
        </w:rPr>
        <w:t>q</w:t>
      </w:r>
      <w:r w:rsidRPr="009A4483">
        <w:rPr>
          <w:rFonts w:cs="Times New Roman"/>
          <w:color w:val="000000" w:themeColor="text1"/>
        </w:rPr>
        <w:t xml:space="preserve">uanto a abordagem a pesquisa pode ser </w:t>
      </w:r>
      <w:r w:rsidRPr="009A4483">
        <w:rPr>
          <w:rFonts w:cs="Times New Roman"/>
          <w:b/>
          <w:bCs/>
          <w:color w:val="000000" w:themeColor="text1"/>
        </w:rPr>
        <w:t xml:space="preserve">quantitativa </w:t>
      </w:r>
      <w:r w:rsidRPr="009A4483">
        <w:rPr>
          <w:rFonts w:cs="Times New Roman"/>
          <w:color w:val="000000" w:themeColor="text1"/>
        </w:rPr>
        <w:t>ou</w:t>
      </w:r>
      <w:r w:rsidRPr="009A4483">
        <w:rPr>
          <w:rFonts w:cs="Times New Roman"/>
          <w:b/>
          <w:bCs/>
          <w:color w:val="000000" w:themeColor="text1"/>
        </w:rPr>
        <w:t xml:space="preserve"> qualitativas</w:t>
      </w:r>
      <w:r w:rsidRPr="009A4483">
        <w:rPr>
          <w:rFonts w:cs="Times New Roman"/>
          <w:color w:val="000000" w:themeColor="text1"/>
        </w:rPr>
        <w:t>.</w:t>
      </w:r>
    </w:p>
    <w:p w14:paraId="448BA0A7" w14:textId="77777777" w:rsidR="00DA29DE" w:rsidRPr="009A4483" w:rsidRDefault="00DA29DE" w:rsidP="00DA29DE">
      <w:pPr>
        <w:autoSpaceDE w:val="0"/>
        <w:autoSpaceDN w:val="0"/>
        <w:adjustRightInd w:val="0"/>
        <w:spacing w:after="0"/>
        <w:jc w:val="both"/>
        <w:rPr>
          <w:rFonts w:cs="Times New Roman"/>
          <w:color w:val="000000" w:themeColor="text1"/>
        </w:rPr>
      </w:pPr>
    </w:p>
    <w:p w14:paraId="3B9F0A66" w14:textId="77777777" w:rsidR="001E7EF5" w:rsidRPr="009A4483" w:rsidRDefault="001E7EF5" w:rsidP="00936951">
      <w:pPr>
        <w:pStyle w:val="Ttulo3"/>
        <w:numPr>
          <w:ilvl w:val="2"/>
          <w:numId w:val="30"/>
        </w:numPr>
        <w:rPr>
          <w:rFonts w:cs="Times New Roman"/>
          <w:color w:val="000000" w:themeColor="text1"/>
        </w:rPr>
      </w:pPr>
      <w:bookmarkStart w:id="376" w:name="_Toc58221359"/>
      <w:r w:rsidRPr="009A4483">
        <w:t>Abordagem Quantitativa</w:t>
      </w:r>
      <w:bookmarkEnd w:id="376"/>
    </w:p>
    <w:p w14:paraId="5F5EBBD3" w14:textId="77777777" w:rsidR="00DA29DE" w:rsidRPr="009A4483" w:rsidRDefault="00DA29DE" w:rsidP="00DA29DE">
      <w:pPr>
        <w:autoSpaceDE w:val="0"/>
        <w:autoSpaceDN w:val="0"/>
        <w:adjustRightInd w:val="0"/>
        <w:spacing w:after="0"/>
        <w:jc w:val="both"/>
        <w:rPr>
          <w:rStyle w:val="Ttulo4Carter"/>
          <w:rFonts w:ascii="Garamond" w:hAnsi="Garamond"/>
          <w:color w:val="000000" w:themeColor="text1"/>
        </w:rPr>
      </w:pPr>
      <w:r w:rsidRPr="009A4483">
        <w:rPr>
          <w:rFonts w:cs="Times New Roman"/>
          <w:color w:val="000000" w:themeColor="text1"/>
        </w:rPr>
        <w:t xml:space="preserve">Segundo </w:t>
      </w:r>
      <w:proofErr w:type="spellStart"/>
      <w:r w:rsidRPr="009A4483">
        <w:rPr>
          <w:rFonts w:cs="Times New Roman"/>
          <w:color w:val="000000" w:themeColor="text1"/>
        </w:rPr>
        <w:t>Prodanov</w:t>
      </w:r>
      <w:proofErr w:type="spellEnd"/>
      <w:r w:rsidRPr="009A4483">
        <w:rPr>
          <w:rFonts w:cs="Times New Roman"/>
          <w:color w:val="000000" w:themeColor="text1"/>
        </w:rPr>
        <w:t xml:space="preserve"> e Freitas (2013), a abordagem quantitativa, considera-se que tudo pode ser quantificável, o que significa traduzir em números opiniões e informações para classificá-las e </w:t>
      </w:r>
      <w:r w:rsidR="00044C24" w:rsidRPr="009A4483">
        <w:rPr>
          <w:rFonts w:cs="Times New Roman"/>
          <w:color w:val="000000" w:themeColor="text1"/>
        </w:rPr>
        <w:t>analisá-las</w:t>
      </w:r>
      <w:r w:rsidRPr="009A4483">
        <w:rPr>
          <w:rFonts w:cs="Times New Roman"/>
          <w:color w:val="000000" w:themeColor="text1"/>
        </w:rPr>
        <w:t xml:space="preserve">.  Requer o uso de recursos e de técnicas estatísticas (percentagem. Media, moda, mediana, desvio padrão, coeficiente de correlação, analise de regressão </w:t>
      </w:r>
      <w:proofErr w:type="spellStart"/>
      <w:r w:rsidRPr="009A4483">
        <w:rPr>
          <w:rFonts w:cs="Times New Roman"/>
          <w:color w:val="000000" w:themeColor="text1"/>
        </w:rPr>
        <w:t>etc</w:t>
      </w:r>
      <w:proofErr w:type="spellEnd"/>
      <w:r w:rsidRPr="009A4483">
        <w:rPr>
          <w:rFonts w:cs="Times New Roman"/>
          <w:color w:val="000000" w:themeColor="text1"/>
        </w:rPr>
        <w:t>)</w:t>
      </w:r>
      <w:r w:rsidR="00853982" w:rsidRPr="009A4483">
        <w:rPr>
          <w:rFonts w:cs="Times New Roman"/>
          <w:color w:val="000000" w:themeColor="text1"/>
        </w:rPr>
        <w:t>.</w:t>
      </w:r>
    </w:p>
    <w:p w14:paraId="50588683" w14:textId="77777777" w:rsidR="00DA29DE" w:rsidRPr="009A4483" w:rsidRDefault="00DA29DE" w:rsidP="00DA29DE">
      <w:pPr>
        <w:tabs>
          <w:tab w:val="left" w:pos="5909"/>
        </w:tabs>
        <w:autoSpaceDE w:val="0"/>
        <w:autoSpaceDN w:val="0"/>
        <w:adjustRightInd w:val="0"/>
        <w:spacing w:after="0"/>
        <w:jc w:val="both"/>
        <w:rPr>
          <w:rFonts w:cs="Times New Roman"/>
          <w:color w:val="000000" w:themeColor="text1"/>
        </w:rPr>
      </w:pPr>
      <w:r w:rsidRPr="009A4483">
        <w:rPr>
          <w:rFonts w:cs="Times New Roman"/>
          <w:color w:val="000000" w:themeColor="text1"/>
        </w:rPr>
        <w:tab/>
      </w:r>
    </w:p>
    <w:p w14:paraId="6F2D28E7" w14:textId="77777777" w:rsidR="001E7EF5" w:rsidRPr="009A4483" w:rsidRDefault="001E7EF5" w:rsidP="00936951">
      <w:pPr>
        <w:pStyle w:val="Ttulo3"/>
        <w:numPr>
          <w:ilvl w:val="2"/>
          <w:numId w:val="31"/>
        </w:numPr>
        <w:rPr>
          <w:rFonts w:cs="Times New Roman"/>
          <w:color w:val="000000" w:themeColor="text1"/>
        </w:rPr>
      </w:pPr>
      <w:bookmarkStart w:id="377" w:name="_Toc58221360"/>
      <w:r w:rsidRPr="009A4483">
        <w:t>Abordagem Qua</w:t>
      </w:r>
      <w:r w:rsidR="00B36C4E" w:rsidRPr="009A4483">
        <w:t>li</w:t>
      </w:r>
      <w:r w:rsidRPr="009A4483">
        <w:t>tativa</w:t>
      </w:r>
      <w:bookmarkEnd w:id="377"/>
    </w:p>
    <w:p w14:paraId="3287138A" w14:textId="77777777" w:rsidR="00795C48" w:rsidRPr="009A4483" w:rsidRDefault="00795C48" w:rsidP="00795C48">
      <w:pPr>
        <w:autoSpaceDE w:val="0"/>
        <w:autoSpaceDN w:val="0"/>
        <w:adjustRightInd w:val="0"/>
        <w:spacing w:after="0"/>
        <w:jc w:val="both"/>
        <w:rPr>
          <w:rFonts w:cs="Times New Roman"/>
          <w:color w:val="000000" w:themeColor="text1"/>
        </w:rPr>
      </w:pPr>
      <w:r w:rsidRPr="009A4483">
        <w:rPr>
          <w:rFonts w:cs="Times New Roman"/>
          <w:color w:val="000000" w:themeColor="text1"/>
        </w:rPr>
        <w:t xml:space="preserve">Segundo Marconi </w:t>
      </w:r>
      <w:proofErr w:type="spellStart"/>
      <w:r w:rsidRPr="009A4483">
        <w:rPr>
          <w:rFonts w:cs="Times New Roman"/>
          <w:color w:val="000000" w:themeColor="text1"/>
          <w:u w:val="single"/>
        </w:rPr>
        <w:t>et</w:t>
      </w:r>
      <w:proofErr w:type="spellEnd"/>
      <w:r w:rsidRPr="009A4483">
        <w:rPr>
          <w:rFonts w:cs="Times New Roman"/>
          <w:color w:val="000000" w:themeColor="text1"/>
          <w:u w:val="single"/>
        </w:rPr>
        <w:t xml:space="preserve"> al</w:t>
      </w:r>
      <w:r w:rsidRPr="009A4483">
        <w:rPr>
          <w:rFonts w:cs="Times New Roman"/>
          <w:color w:val="000000" w:themeColor="text1"/>
        </w:rPr>
        <w:t xml:space="preserve">. (2009) </w:t>
      </w:r>
      <w:proofErr w:type="spellStart"/>
      <w:r w:rsidR="00431F00" w:rsidRPr="009A4483">
        <w:rPr>
          <w:rFonts w:cs="Times New Roman"/>
          <w:color w:val="000000" w:themeColor="text1"/>
        </w:rPr>
        <w:t>apud</w:t>
      </w:r>
      <w:proofErr w:type="spellEnd"/>
      <w:r w:rsidR="00431F00" w:rsidRPr="009A4483">
        <w:rPr>
          <w:rFonts w:cs="Times New Roman"/>
          <w:color w:val="000000" w:themeColor="text1"/>
        </w:rPr>
        <w:t>. Menga</w:t>
      </w:r>
      <w:r w:rsidRPr="009A4483">
        <w:rPr>
          <w:rFonts w:cs="Times New Roman"/>
          <w:color w:val="000000" w:themeColor="text1"/>
        </w:rPr>
        <w:t xml:space="preserve"> (1986:18)</w:t>
      </w:r>
      <w:r w:rsidR="004C2F79" w:rsidRPr="009A4483">
        <w:rPr>
          <w:rFonts w:cs="Times New Roman"/>
          <w:color w:val="000000" w:themeColor="text1"/>
        </w:rPr>
        <w:t>,</w:t>
      </w:r>
      <w:r w:rsidRPr="009A4483">
        <w:rPr>
          <w:rFonts w:cs="Times New Roman"/>
          <w:color w:val="000000" w:themeColor="text1"/>
        </w:rPr>
        <w:t xml:space="preserve"> o estudo qualitativo “é que se desenvolve numa situação natural; é rico em dados descritivos, tem um plano aberto e flexível e focaliza a realidade de forma complexa e contextualizada”. Desta forma, é nesta </w:t>
      </w:r>
      <w:proofErr w:type="spellStart"/>
      <w:r w:rsidRPr="009A4483">
        <w:rPr>
          <w:rFonts w:cs="Times New Roman"/>
          <w:color w:val="000000" w:themeColor="text1"/>
        </w:rPr>
        <w:t>perspectiva</w:t>
      </w:r>
      <w:proofErr w:type="spellEnd"/>
      <w:r w:rsidRPr="009A4483">
        <w:rPr>
          <w:rFonts w:cs="Times New Roman"/>
          <w:color w:val="000000" w:themeColor="text1"/>
        </w:rPr>
        <w:t xml:space="preserve"> que o autor, optou no presente trabalho abordagem qualitativa uma vez que permitiu o melhor entendimento e compreensão dos processos de assistência técnica no seu contexto, com objectivo de identificar inconsistências e transformar o problema em soluções tecnológicas que respondem as reais necessidades.</w:t>
      </w:r>
    </w:p>
    <w:p w14:paraId="03056516" w14:textId="77777777" w:rsidR="00795C48" w:rsidRPr="009A4483" w:rsidRDefault="00795C48" w:rsidP="00267D0D">
      <w:pPr>
        <w:autoSpaceDE w:val="0"/>
        <w:autoSpaceDN w:val="0"/>
        <w:adjustRightInd w:val="0"/>
        <w:spacing w:after="0"/>
        <w:jc w:val="both"/>
        <w:rPr>
          <w:rFonts w:cs="Times New Roman"/>
          <w:color w:val="000000" w:themeColor="text1"/>
        </w:rPr>
      </w:pPr>
    </w:p>
    <w:p w14:paraId="0103A934" w14:textId="77777777" w:rsidR="00795C48" w:rsidRPr="009A4483" w:rsidRDefault="00795C48" w:rsidP="00267D0D">
      <w:pPr>
        <w:autoSpaceDE w:val="0"/>
        <w:autoSpaceDN w:val="0"/>
        <w:adjustRightInd w:val="0"/>
        <w:spacing w:after="0"/>
        <w:jc w:val="both"/>
        <w:rPr>
          <w:rFonts w:cs="Times New Roman"/>
          <w:color w:val="000000" w:themeColor="text1"/>
        </w:rPr>
      </w:pPr>
    </w:p>
    <w:p w14:paraId="047EE9D1" w14:textId="77777777" w:rsidR="00DA29DE" w:rsidRPr="009A4483" w:rsidRDefault="00904898" w:rsidP="00904898">
      <w:pPr>
        <w:pStyle w:val="Ttulo4"/>
        <w:jc w:val="both"/>
        <w:rPr>
          <w:rFonts w:ascii="Garamond" w:hAnsi="Garamond"/>
          <w:i w:val="0"/>
          <w:iCs w:val="0"/>
          <w:color w:val="000000" w:themeColor="text1"/>
          <w:sz w:val="26"/>
          <w:szCs w:val="26"/>
        </w:rPr>
      </w:pPr>
      <w:r w:rsidRPr="009A4483">
        <w:rPr>
          <w:rFonts w:ascii="Garamond" w:hAnsi="Garamond"/>
          <w:i w:val="0"/>
          <w:iCs w:val="0"/>
          <w:color w:val="000000" w:themeColor="text1"/>
          <w:sz w:val="26"/>
          <w:szCs w:val="26"/>
        </w:rPr>
        <w:lastRenderedPageBreak/>
        <w:t xml:space="preserve">3.1.3 </w:t>
      </w:r>
      <w:r w:rsidR="00DA29DE" w:rsidRPr="009A4483">
        <w:rPr>
          <w:rFonts w:ascii="Garamond" w:hAnsi="Garamond"/>
          <w:i w:val="0"/>
          <w:iCs w:val="0"/>
          <w:color w:val="000000" w:themeColor="text1"/>
          <w:sz w:val="26"/>
          <w:szCs w:val="26"/>
        </w:rPr>
        <w:t xml:space="preserve">Técnicas de Recolha de </w:t>
      </w:r>
      <w:r w:rsidR="009643E6" w:rsidRPr="009A4483">
        <w:rPr>
          <w:rFonts w:ascii="Garamond" w:hAnsi="Garamond"/>
          <w:i w:val="0"/>
          <w:iCs w:val="0"/>
          <w:color w:val="000000" w:themeColor="text1"/>
          <w:sz w:val="26"/>
          <w:szCs w:val="26"/>
        </w:rPr>
        <w:t>Dados</w:t>
      </w:r>
    </w:p>
    <w:p w14:paraId="13DCAAB3" w14:textId="77777777" w:rsidR="00DA29DE" w:rsidRPr="009A4483" w:rsidRDefault="00DA29DE" w:rsidP="009E17B1">
      <w:pPr>
        <w:pStyle w:val="Ttulo4"/>
        <w:numPr>
          <w:ilvl w:val="0"/>
          <w:numId w:val="9"/>
        </w:numPr>
        <w:spacing w:before="40"/>
        <w:rPr>
          <w:rFonts w:ascii="Garamond" w:hAnsi="Garamond"/>
          <w:b w:val="0"/>
          <w:i w:val="0"/>
          <w:color w:val="000000" w:themeColor="text1"/>
        </w:rPr>
      </w:pPr>
      <w:r w:rsidRPr="009A4483">
        <w:rPr>
          <w:rFonts w:ascii="Garamond" w:hAnsi="Garamond"/>
          <w:i w:val="0"/>
          <w:color w:val="000000" w:themeColor="text1"/>
        </w:rPr>
        <w:t>Meio de Questionário</w:t>
      </w:r>
    </w:p>
    <w:p w14:paraId="138D4916" w14:textId="77777777" w:rsidR="00DA29DE" w:rsidRPr="009A4483" w:rsidRDefault="00DA29DE" w:rsidP="00DA29DE">
      <w:pPr>
        <w:autoSpaceDE w:val="0"/>
        <w:autoSpaceDN w:val="0"/>
        <w:adjustRightInd w:val="0"/>
        <w:spacing w:after="0"/>
        <w:jc w:val="both"/>
        <w:rPr>
          <w:rFonts w:cs="Times New Roman"/>
          <w:color w:val="000000" w:themeColor="text1"/>
        </w:rPr>
      </w:pPr>
      <w:r w:rsidRPr="009A4483">
        <w:rPr>
          <w:rFonts w:cs="Times New Roman"/>
          <w:color w:val="000000" w:themeColor="text1"/>
        </w:rPr>
        <w:t xml:space="preserve"> Segundo Marconi e </w:t>
      </w:r>
      <w:proofErr w:type="spellStart"/>
      <w:r w:rsidRPr="009A4483">
        <w:rPr>
          <w:rFonts w:cs="Times New Roman"/>
          <w:color w:val="000000" w:themeColor="text1"/>
        </w:rPr>
        <w:t>La</w:t>
      </w:r>
      <w:r w:rsidR="00D80F53" w:rsidRPr="009A4483">
        <w:rPr>
          <w:rFonts w:cs="Times New Roman"/>
          <w:color w:val="000000" w:themeColor="text1"/>
        </w:rPr>
        <w:t>k</w:t>
      </w:r>
      <w:r w:rsidRPr="009A4483">
        <w:rPr>
          <w:rFonts w:cs="Times New Roman"/>
          <w:color w:val="000000" w:themeColor="text1"/>
        </w:rPr>
        <w:t>atos</w:t>
      </w:r>
      <w:proofErr w:type="spellEnd"/>
      <w:r w:rsidRPr="009A4483">
        <w:rPr>
          <w:rFonts w:cs="Times New Roman"/>
          <w:color w:val="000000" w:themeColor="text1"/>
        </w:rPr>
        <w:t xml:space="preserve"> (200</w:t>
      </w:r>
      <w:r w:rsidR="00D80F53" w:rsidRPr="009A4483">
        <w:rPr>
          <w:rFonts w:cs="Times New Roman"/>
          <w:color w:val="000000" w:themeColor="text1"/>
        </w:rPr>
        <w:t>9</w:t>
      </w:r>
      <w:r w:rsidRPr="009A4483">
        <w:rPr>
          <w:rFonts w:cs="Times New Roman"/>
          <w:color w:val="000000" w:themeColor="text1"/>
        </w:rPr>
        <w:t>)</w:t>
      </w:r>
      <w:r w:rsidR="000C49E8" w:rsidRPr="009A4483">
        <w:rPr>
          <w:rFonts w:cs="Times New Roman"/>
          <w:color w:val="000000" w:themeColor="text1"/>
        </w:rPr>
        <w:t>,</w:t>
      </w:r>
      <w:r w:rsidRPr="009A4483">
        <w:rPr>
          <w:rFonts w:cs="Times New Roman"/>
          <w:color w:val="000000" w:themeColor="text1"/>
        </w:rPr>
        <w:t xml:space="preserve"> Questionário é um instrumento de coleta de dados, constituído por uma série ordenada de perguntas, que devem ser respondidas por escrito e sem a presença do entrevistador. Em geral, o pesquisador envia o questionário ao informante, pelo correio ou por um portador; depois de preenchido, o pesquisado devolve-o do mesmo modo.</w:t>
      </w:r>
    </w:p>
    <w:p w14:paraId="2E399589" w14:textId="77777777" w:rsidR="00DA29DE" w:rsidRPr="009A4483" w:rsidRDefault="00DA29DE" w:rsidP="00300CE4">
      <w:pPr>
        <w:autoSpaceDE w:val="0"/>
        <w:autoSpaceDN w:val="0"/>
        <w:adjustRightInd w:val="0"/>
        <w:spacing w:after="0"/>
        <w:jc w:val="both"/>
        <w:rPr>
          <w:rFonts w:cs="Times New Roman"/>
          <w:iCs/>
          <w:color w:val="000000" w:themeColor="text1"/>
        </w:rPr>
      </w:pPr>
      <w:r w:rsidRPr="009A4483">
        <w:rPr>
          <w:rFonts w:cs="Times New Roman"/>
          <w:color w:val="000000" w:themeColor="text1"/>
        </w:rPr>
        <w:t xml:space="preserve">O uso do questionário foi feito por meio de um perguntas </w:t>
      </w:r>
      <w:proofErr w:type="spellStart"/>
      <w:r w:rsidR="00C33F2E" w:rsidRPr="009A4483">
        <w:rPr>
          <w:rFonts w:cs="Times New Roman"/>
          <w:color w:val="000000" w:themeColor="text1"/>
        </w:rPr>
        <w:t>semi-estruturadas</w:t>
      </w:r>
      <w:proofErr w:type="spellEnd"/>
      <w:r w:rsidR="00C33F2E" w:rsidRPr="009A4483">
        <w:rPr>
          <w:rFonts w:cs="Times New Roman"/>
          <w:color w:val="000000" w:themeColor="text1"/>
        </w:rPr>
        <w:t xml:space="preserve"> que se encontra no </w:t>
      </w:r>
      <w:r w:rsidR="00417411" w:rsidRPr="009A4483">
        <w:rPr>
          <w:rFonts w:cs="Times New Roman"/>
          <w:color w:val="000000" w:themeColor="text1"/>
        </w:rPr>
        <w:t>Apêndice</w:t>
      </w:r>
      <w:r w:rsidR="00C33F2E" w:rsidRPr="009A4483">
        <w:rPr>
          <w:rFonts w:cs="Times New Roman"/>
          <w:color w:val="000000" w:themeColor="text1"/>
        </w:rPr>
        <w:t xml:space="preserve"> </w:t>
      </w:r>
      <w:r w:rsidR="00417411" w:rsidRPr="009A4483">
        <w:rPr>
          <w:rFonts w:cs="Times New Roman"/>
          <w:color w:val="000000" w:themeColor="text1"/>
        </w:rPr>
        <w:t>1</w:t>
      </w:r>
      <w:r w:rsidR="00C33F2E" w:rsidRPr="009A4483">
        <w:rPr>
          <w:rFonts w:cs="Times New Roman"/>
          <w:color w:val="000000" w:themeColor="text1"/>
        </w:rPr>
        <w:t>, de forma a colher todas informações relevantes sob processo de assistência técnica</w:t>
      </w:r>
      <w:r w:rsidR="00C33F2E" w:rsidRPr="009A4483">
        <w:rPr>
          <w:rFonts w:cs="Times New Roman"/>
          <w:i/>
          <w:color w:val="000000" w:themeColor="text1"/>
        </w:rPr>
        <w:t>.</w:t>
      </w:r>
    </w:p>
    <w:p w14:paraId="722A6BCF" w14:textId="77777777" w:rsidR="00C7768B" w:rsidRPr="009A4483" w:rsidRDefault="00C7768B" w:rsidP="00C7768B">
      <w:pPr>
        <w:autoSpaceDE w:val="0"/>
        <w:autoSpaceDN w:val="0"/>
        <w:adjustRightInd w:val="0"/>
        <w:spacing w:after="0"/>
        <w:jc w:val="both"/>
        <w:rPr>
          <w:rFonts w:cs="Times New Roman"/>
          <w:b/>
          <w:color w:val="000000" w:themeColor="text1"/>
        </w:rPr>
      </w:pPr>
    </w:p>
    <w:p w14:paraId="6076DBB5" w14:textId="77777777" w:rsidR="00C7768B" w:rsidRPr="009A4483" w:rsidRDefault="00C7768B" w:rsidP="009E17B1">
      <w:pPr>
        <w:pStyle w:val="Ttulo4"/>
        <w:numPr>
          <w:ilvl w:val="0"/>
          <w:numId w:val="9"/>
        </w:numPr>
        <w:spacing w:before="40"/>
        <w:rPr>
          <w:rFonts w:ascii="Garamond" w:hAnsi="Garamond"/>
          <w:b w:val="0"/>
          <w:i w:val="0"/>
          <w:color w:val="000000" w:themeColor="text1"/>
        </w:rPr>
      </w:pPr>
      <w:r w:rsidRPr="009A4483">
        <w:rPr>
          <w:rFonts w:ascii="Garamond" w:hAnsi="Garamond"/>
          <w:i w:val="0"/>
          <w:color w:val="000000" w:themeColor="text1"/>
        </w:rPr>
        <w:t>Entrevista</w:t>
      </w:r>
    </w:p>
    <w:p w14:paraId="4AD7A42B" w14:textId="77777777" w:rsidR="00C7768B" w:rsidRPr="009A4483" w:rsidRDefault="00C7768B" w:rsidP="00C7768B">
      <w:pPr>
        <w:autoSpaceDE w:val="0"/>
        <w:autoSpaceDN w:val="0"/>
        <w:adjustRightInd w:val="0"/>
        <w:spacing w:after="0"/>
        <w:jc w:val="both"/>
        <w:rPr>
          <w:rFonts w:cs="Times New Roman"/>
          <w:color w:val="000000" w:themeColor="text1"/>
        </w:rPr>
      </w:pPr>
      <w:r w:rsidRPr="009A4483">
        <w:rPr>
          <w:rFonts w:cs="Times New Roman"/>
          <w:color w:val="000000" w:themeColor="text1"/>
        </w:rPr>
        <w:t>Segundo Marconi</w:t>
      </w:r>
      <w:r w:rsidR="00895892" w:rsidRPr="009A4483">
        <w:rPr>
          <w:rFonts w:cs="Times New Roman"/>
          <w:color w:val="000000" w:themeColor="text1"/>
        </w:rPr>
        <w:t xml:space="preserve"> e </w:t>
      </w:r>
      <w:proofErr w:type="spellStart"/>
      <w:r w:rsidR="00895892" w:rsidRPr="009A4483">
        <w:rPr>
          <w:rFonts w:cs="Times New Roman"/>
          <w:color w:val="000000" w:themeColor="text1"/>
        </w:rPr>
        <w:t>Lakatos</w:t>
      </w:r>
      <w:proofErr w:type="spellEnd"/>
      <w:r w:rsidR="00895892" w:rsidRPr="009A4483">
        <w:rPr>
          <w:rFonts w:cs="Times New Roman"/>
          <w:color w:val="000000" w:themeColor="text1"/>
        </w:rPr>
        <w:t xml:space="preserve"> </w:t>
      </w:r>
      <w:r w:rsidRPr="009A4483">
        <w:rPr>
          <w:rFonts w:cs="Times New Roman"/>
          <w:color w:val="000000" w:themeColor="text1"/>
        </w:rPr>
        <w:t>(200</w:t>
      </w:r>
      <w:r w:rsidR="00A94786" w:rsidRPr="009A4483">
        <w:rPr>
          <w:rFonts w:cs="Times New Roman"/>
          <w:color w:val="000000" w:themeColor="text1"/>
        </w:rPr>
        <w:t>9</w:t>
      </w:r>
      <w:r w:rsidRPr="009A4483">
        <w:rPr>
          <w:rFonts w:cs="Times New Roman"/>
          <w:color w:val="000000" w:themeColor="text1"/>
        </w:rPr>
        <w:t>)</w:t>
      </w:r>
      <w:r w:rsidR="00EC6EE9" w:rsidRPr="009A4483">
        <w:rPr>
          <w:rFonts w:cs="Times New Roman"/>
          <w:color w:val="000000" w:themeColor="text1"/>
        </w:rPr>
        <w:t>,</w:t>
      </w:r>
      <w:r w:rsidRPr="009A4483">
        <w:rPr>
          <w:rFonts w:cs="Times New Roman"/>
          <w:color w:val="000000" w:themeColor="text1"/>
        </w:rPr>
        <w:t xml:space="preserve"> A entrevista tem como objetivo principal a obtenção de informações do entrevistado, sobre determinado assunto ou problema.</w:t>
      </w:r>
    </w:p>
    <w:p w14:paraId="4DC1D14C" w14:textId="77777777" w:rsidR="00C7768B" w:rsidRPr="009A4483" w:rsidRDefault="00C7768B" w:rsidP="00C7768B">
      <w:pPr>
        <w:autoSpaceDE w:val="0"/>
        <w:autoSpaceDN w:val="0"/>
        <w:adjustRightInd w:val="0"/>
        <w:spacing w:after="0"/>
        <w:jc w:val="both"/>
        <w:rPr>
          <w:rFonts w:cs="Times New Roman"/>
          <w:color w:val="000000" w:themeColor="text1"/>
        </w:rPr>
      </w:pPr>
      <w:r w:rsidRPr="009A4483">
        <w:rPr>
          <w:rFonts w:cs="Times New Roman"/>
          <w:color w:val="000000" w:themeColor="text1"/>
        </w:rPr>
        <w:t>A escolha da técnica de entrevista baseada no guião de entrevista do apêndice 1 deveu-se a necessidade de explorar mais sobre as questões ligadas ao fluxo de informações ligadas ao processo de execução das actividades da assistência técnica desce a sua abertura até ao fecho do processo.</w:t>
      </w:r>
    </w:p>
    <w:p w14:paraId="1F873BFC" w14:textId="77777777" w:rsidR="00C7768B" w:rsidRPr="009A4483" w:rsidRDefault="00C7768B" w:rsidP="00C7768B">
      <w:pPr>
        <w:autoSpaceDE w:val="0"/>
        <w:autoSpaceDN w:val="0"/>
        <w:adjustRightInd w:val="0"/>
        <w:spacing w:after="0"/>
        <w:jc w:val="both"/>
        <w:rPr>
          <w:rFonts w:cs="Times New Roman"/>
          <w:color w:val="000000" w:themeColor="text1"/>
        </w:rPr>
      </w:pPr>
    </w:p>
    <w:p w14:paraId="2214F130" w14:textId="77777777" w:rsidR="00C7768B" w:rsidRPr="009A4483" w:rsidRDefault="00C7768B" w:rsidP="00C7768B">
      <w:pPr>
        <w:autoSpaceDE w:val="0"/>
        <w:autoSpaceDN w:val="0"/>
        <w:adjustRightInd w:val="0"/>
        <w:spacing w:after="0"/>
        <w:jc w:val="both"/>
      </w:pPr>
      <w:r w:rsidRPr="009A4483">
        <w:t>Das visitas que o autor fez à Itec Solutions, foi recebido pela Sra. Regina Malava, Assistente Administrativa da empresa. No dia 6 de agosto de 2019, a assistente demostrou-se muito exaustiva a ajudar, mas não falou muita coisa sobre o procedimento de como decorria o processo da assistência e quais eram os equipamentos assistidos por eles desta forma recomendou-</w:t>
      </w:r>
      <w:r w:rsidR="008B272D" w:rsidRPr="009A4483">
        <w:t>o</w:t>
      </w:r>
      <w:r w:rsidRPr="009A4483">
        <w:t xml:space="preserve"> a ir até o departamento técnico de forma a colher mais dados sobre o fluxo.</w:t>
      </w:r>
    </w:p>
    <w:p w14:paraId="18759296" w14:textId="77777777" w:rsidR="00C7768B" w:rsidRPr="009A4483" w:rsidRDefault="00C7768B" w:rsidP="00C7768B">
      <w:pPr>
        <w:autoSpaceDE w:val="0"/>
        <w:autoSpaceDN w:val="0"/>
        <w:adjustRightInd w:val="0"/>
        <w:spacing w:after="0"/>
        <w:jc w:val="both"/>
        <w:rPr>
          <w:rFonts w:cs="Times New Roman"/>
          <w:color w:val="000000" w:themeColor="text1"/>
        </w:rPr>
      </w:pPr>
    </w:p>
    <w:p w14:paraId="7185374A" w14:textId="77777777" w:rsidR="00C7768B" w:rsidRPr="009A4483" w:rsidRDefault="00C7768B" w:rsidP="00C7768B">
      <w:pPr>
        <w:autoSpaceDE w:val="0"/>
        <w:autoSpaceDN w:val="0"/>
        <w:adjustRightInd w:val="0"/>
        <w:spacing w:after="0"/>
        <w:jc w:val="both"/>
      </w:pPr>
      <w:r w:rsidRPr="009A4483">
        <w:t>Em entrevista com o Germano Pa</w:t>
      </w:r>
      <w:r w:rsidR="00652D25" w:rsidRPr="009A4483">
        <w:t>is</w:t>
      </w:r>
      <w:r w:rsidRPr="009A4483">
        <w:t>, Chefe do Departamento Técnico da Itec, no dia 9 de agosto de 2019, permitiu ao autor, descrever o procedimento de recolha de dados referente a assistência Técnica no seu todo e observar o procedimento usado para preencher as ordens de serviço na abertura até fecho de uma solicitação.</w:t>
      </w:r>
    </w:p>
    <w:p w14:paraId="1EA717EF" w14:textId="77777777" w:rsidR="00C7768B" w:rsidRPr="009A4483" w:rsidRDefault="00C7768B" w:rsidP="00C7768B">
      <w:pPr>
        <w:autoSpaceDE w:val="0"/>
        <w:autoSpaceDN w:val="0"/>
        <w:adjustRightInd w:val="0"/>
        <w:spacing w:after="0"/>
        <w:jc w:val="both"/>
      </w:pPr>
      <w:r w:rsidRPr="009A4483">
        <w:t>No dia 27 de agosto de 2019, em entrevista que durou sensivelmente 2 hora</w:t>
      </w:r>
      <w:r w:rsidR="00DC4080" w:rsidRPr="009A4483">
        <w:t>s</w:t>
      </w:r>
      <w:r w:rsidRPr="009A4483">
        <w:t xml:space="preserve"> e meia, o autor entrevistou os técnicos da </w:t>
      </w:r>
      <w:r w:rsidRPr="004156ED">
        <w:t>Itec</w:t>
      </w:r>
      <w:r w:rsidR="008B272D" w:rsidRPr="004156ED">
        <w:t xml:space="preserve"> </w:t>
      </w:r>
      <w:r w:rsidRPr="004156ED">
        <w:t xml:space="preserve">(Paulo </w:t>
      </w:r>
      <w:r w:rsidRPr="009A4483">
        <w:t>Manjate, Apolinario Albano e Candido Malopa), de forma a compreender como os procedimentos de assistência decorrem sob o ponto de vista de manutenção dos equipamentos e como são feitos os procedimentos de requisição de pe</w:t>
      </w:r>
      <w:r w:rsidR="00DC4080" w:rsidRPr="009A4483">
        <w:t>ç</w:t>
      </w:r>
      <w:r w:rsidRPr="009A4483">
        <w:t xml:space="preserve">a para solucionar </w:t>
      </w:r>
      <w:r w:rsidR="00652D25" w:rsidRPr="009A4483">
        <w:t>avarias</w:t>
      </w:r>
      <w:r w:rsidRPr="009A4483">
        <w:t xml:space="preserve"> alocadas a cada um deles.</w:t>
      </w:r>
    </w:p>
    <w:p w14:paraId="0B4DDDA8" w14:textId="77777777" w:rsidR="00C7768B" w:rsidRPr="009A4483" w:rsidRDefault="00C7768B" w:rsidP="00DA29DE">
      <w:pPr>
        <w:autoSpaceDE w:val="0"/>
        <w:autoSpaceDN w:val="0"/>
        <w:adjustRightInd w:val="0"/>
        <w:spacing w:after="0" w:line="240" w:lineRule="auto"/>
        <w:rPr>
          <w:rFonts w:cs="Times New Roman"/>
          <w:color w:val="000000" w:themeColor="text1"/>
          <w:sz w:val="21"/>
          <w:szCs w:val="21"/>
        </w:rPr>
      </w:pPr>
    </w:p>
    <w:p w14:paraId="453D217D" w14:textId="77777777" w:rsidR="00DA29DE" w:rsidRPr="009A4483" w:rsidRDefault="00DA29DE" w:rsidP="009E17B1">
      <w:pPr>
        <w:pStyle w:val="Ttulo4"/>
        <w:numPr>
          <w:ilvl w:val="0"/>
          <w:numId w:val="9"/>
        </w:numPr>
        <w:spacing w:before="40"/>
        <w:rPr>
          <w:rFonts w:ascii="Garamond" w:hAnsi="Garamond"/>
          <w:b w:val="0"/>
          <w:i w:val="0"/>
          <w:color w:val="000000" w:themeColor="text1"/>
        </w:rPr>
      </w:pPr>
      <w:r w:rsidRPr="009A4483">
        <w:rPr>
          <w:rFonts w:ascii="Garamond" w:hAnsi="Garamond"/>
          <w:i w:val="0"/>
          <w:color w:val="000000" w:themeColor="text1"/>
        </w:rPr>
        <w:lastRenderedPageBreak/>
        <w:t>Observação Participativa</w:t>
      </w:r>
    </w:p>
    <w:p w14:paraId="553A9FBC" w14:textId="77777777" w:rsidR="00DA29DE" w:rsidRPr="009A4483" w:rsidRDefault="00DA29DE" w:rsidP="00DA29DE">
      <w:pPr>
        <w:autoSpaceDE w:val="0"/>
        <w:autoSpaceDN w:val="0"/>
        <w:adjustRightInd w:val="0"/>
        <w:spacing w:after="0"/>
        <w:jc w:val="both"/>
        <w:rPr>
          <w:rFonts w:cs="Times New Roman"/>
          <w:color w:val="000000" w:themeColor="text1"/>
        </w:rPr>
      </w:pPr>
      <w:r w:rsidRPr="009A4483">
        <w:rPr>
          <w:rFonts w:cs="Times New Roman"/>
          <w:color w:val="000000" w:themeColor="text1"/>
        </w:rPr>
        <w:t xml:space="preserve">Segundo </w:t>
      </w:r>
      <w:proofErr w:type="spellStart"/>
      <w:r w:rsidRPr="009A4483">
        <w:rPr>
          <w:rFonts w:cs="Times New Roman"/>
          <w:color w:val="000000" w:themeColor="text1"/>
        </w:rPr>
        <w:t>Lakatos</w:t>
      </w:r>
      <w:proofErr w:type="spellEnd"/>
      <w:r w:rsidRPr="009A4483">
        <w:rPr>
          <w:rFonts w:cs="Times New Roman"/>
          <w:color w:val="000000" w:themeColor="text1"/>
        </w:rPr>
        <w:t xml:space="preserve"> e Marconi (200</w:t>
      </w:r>
      <w:r w:rsidR="00D80F53" w:rsidRPr="009A4483">
        <w:rPr>
          <w:rFonts w:cs="Times New Roman"/>
          <w:color w:val="000000" w:themeColor="text1"/>
        </w:rPr>
        <w:t>9</w:t>
      </w:r>
      <w:r w:rsidRPr="009A4483">
        <w:rPr>
          <w:rFonts w:cs="Times New Roman"/>
          <w:color w:val="000000" w:themeColor="text1"/>
        </w:rPr>
        <w:t>)</w:t>
      </w:r>
      <w:r w:rsidR="00361692" w:rsidRPr="009A4483">
        <w:rPr>
          <w:rFonts w:cs="Times New Roman"/>
          <w:color w:val="000000" w:themeColor="text1"/>
        </w:rPr>
        <w:t>,</w:t>
      </w:r>
      <w:r w:rsidRPr="009A4483">
        <w:rPr>
          <w:rFonts w:cs="Times New Roman"/>
          <w:color w:val="000000" w:themeColor="text1"/>
        </w:rPr>
        <w:t xml:space="preserve"> A observação </w:t>
      </w:r>
      <w:r w:rsidR="006C5DC7" w:rsidRPr="009A4483">
        <w:rPr>
          <w:rFonts w:cs="Times New Roman"/>
          <w:color w:val="000000" w:themeColor="text1"/>
        </w:rPr>
        <w:t>é uma</w:t>
      </w:r>
      <w:r w:rsidRPr="009A4483">
        <w:rPr>
          <w:rFonts w:cs="Times New Roman"/>
          <w:color w:val="000000" w:themeColor="text1"/>
        </w:rPr>
        <w:t xml:space="preserve"> técnica de coleta de dados para conseguir informações e utiliza os sentidos na obtenção de determinados aspectos da realidade. Não consiste apenas em ver e ouvir, mas também em examinar fatos ou fenómenos que se desejam estudar.</w:t>
      </w:r>
      <w:r w:rsidR="00BE498E" w:rsidRPr="009A4483">
        <w:rPr>
          <w:rFonts w:cs="Times New Roman"/>
          <w:color w:val="000000" w:themeColor="text1"/>
        </w:rPr>
        <w:t xml:space="preserve"> </w:t>
      </w:r>
      <w:r w:rsidRPr="009A4483">
        <w:rPr>
          <w:rFonts w:cs="Times New Roman"/>
          <w:color w:val="000000" w:themeColor="text1"/>
        </w:rPr>
        <w:t xml:space="preserve">A observação ajuda o pesquisador a identificar e a obter provas a respeito </w:t>
      </w:r>
      <w:r w:rsidRPr="009A4483">
        <w:rPr>
          <w:rFonts w:cs="Arial"/>
          <w:color w:val="000000" w:themeColor="text1"/>
        </w:rPr>
        <w:t xml:space="preserve">de </w:t>
      </w:r>
      <w:r w:rsidRPr="009A4483">
        <w:rPr>
          <w:rFonts w:cs="Times New Roman"/>
          <w:color w:val="000000" w:themeColor="text1"/>
        </w:rPr>
        <w:t xml:space="preserve">objetivos sobre os quais os indivíduos não têm consciência, mas que orientam seu comportamento. Desempenha papel importante nos processos observacionais, no contexto da descoberta, e obriga o investigador a um contato mais direto com a realidade. </w:t>
      </w:r>
      <w:r w:rsidRPr="009A4483">
        <w:rPr>
          <w:rFonts w:cs="Arial"/>
          <w:color w:val="000000" w:themeColor="text1"/>
        </w:rPr>
        <w:t xml:space="preserve">É </w:t>
      </w:r>
      <w:r w:rsidRPr="009A4483">
        <w:rPr>
          <w:rFonts w:cs="Times New Roman"/>
          <w:color w:val="000000" w:themeColor="text1"/>
        </w:rPr>
        <w:t>o ponto de partida da investigação social.</w:t>
      </w:r>
    </w:p>
    <w:p w14:paraId="450EDBA5" w14:textId="77777777" w:rsidR="003372AB" w:rsidRPr="009A4483" w:rsidRDefault="003372AB" w:rsidP="00DA29DE">
      <w:pPr>
        <w:autoSpaceDE w:val="0"/>
        <w:autoSpaceDN w:val="0"/>
        <w:adjustRightInd w:val="0"/>
        <w:spacing w:after="0"/>
        <w:jc w:val="both"/>
        <w:rPr>
          <w:rFonts w:cs="Times New Roman"/>
          <w:color w:val="000000" w:themeColor="text1"/>
        </w:rPr>
      </w:pPr>
    </w:p>
    <w:p w14:paraId="660D1571" w14:textId="77777777" w:rsidR="003372AB" w:rsidRPr="009A4483" w:rsidRDefault="003372AB" w:rsidP="00DA29DE">
      <w:pPr>
        <w:autoSpaceDE w:val="0"/>
        <w:autoSpaceDN w:val="0"/>
        <w:adjustRightInd w:val="0"/>
        <w:spacing w:after="0"/>
        <w:jc w:val="both"/>
        <w:rPr>
          <w:rFonts w:cs="Times New Roman"/>
          <w:color w:val="000000" w:themeColor="text1"/>
        </w:rPr>
      </w:pPr>
      <w:r w:rsidRPr="009A4483">
        <w:t>Durante o processo de entrevista, o autor acompanhou os procedimentos</w:t>
      </w:r>
      <w:r w:rsidR="00BE498E" w:rsidRPr="009A4483">
        <w:t xml:space="preserve"> de</w:t>
      </w:r>
      <w:r w:rsidR="00C55672" w:rsidRPr="009A4483">
        <w:t xml:space="preserve"> registo de solicitações e pode acompanhar verifica</w:t>
      </w:r>
      <w:r w:rsidR="005251C2" w:rsidRPr="009A4483">
        <w:t>ndo</w:t>
      </w:r>
      <w:r w:rsidR="00C55672" w:rsidRPr="009A4483">
        <w:t xml:space="preserve"> de forma clara</w:t>
      </w:r>
      <w:r w:rsidR="005251C2" w:rsidRPr="009A4483">
        <w:t xml:space="preserve"> </w:t>
      </w:r>
      <w:r w:rsidR="00C55672" w:rsidRPr="009A4483">
        <w:t>o escalonamento de t</w:t>
      </w:r>
      <w:r w:rsidR="0048409C" w:rsidRPr="009A4483">
        <w:t>a</w:t>
      </w:r>
      <w:r w:rsidR="00C55672" w:rsidRPr="009A4483">
        <w:t xml:space="preserve">refas </w:t>
      </w:r>
      <w:r w:rsidR="005251C2" w:rsidRPr="009A4483">
        <w:t>a</w:t>
      </w:r>
      <w:r w:rsidR="00C55672" w:rsidRPr="009A4483">
        <w:t xml:space="preserve"> cada </w:t>
      </w:r>
      <w:r w:rsidR="005251C2" w:rsidRPr="009A4483">
        <w:t>técnico</w:t>
      </w:r>
      <w:r w:rsidR="00C55672" w:rsidRPr="009A4483">
        <w:t xml:space="preserve"> desde a abertura, alocação, requisição</w:t>
      </w:r>
      <w:r w:rsidR="0048409C" w:rsidRPr="009A4483">
        <w:t xml:space="preserve">, </w:t>
      </w:r>
      <w:r w:rsidR="005251C2" w:rsidRPr="009A4483">
        <w:t>fecho da folha de obra e</w:t>
      </w:r>
      <w:r w:rsidRPr="009A4483">
        <w:t xml:space="preserve"> </w:t>
      </w:r>
      <w:r w:rsidR="005251C2" w:rsidRPr="009A4483">
        <w:t>por fim a</w:t>
      </w:r>
      <w:r w:rsidRPr="009A4483">
        <w:t xml:space="preserve"> </w:t>
      </w:r>
      <w:r w:rsidR="0048409C" w:rsidRPr="009A4483">
        <w:t>extração</w:t>
      </w:r>
      <w:r w:rsidRPr="009A4483">
        <w:t xml:space="preserve"> dos dados estatísticos no Livro de </w:t>
      </w:r>
      <w:r w:rsidR="0048409C" w:rsidRPr="009A4483">
        <w:t>r</w:t>
      </w:r>
      <w:r w:rsidRPr="009A4483">
        <w:t>egisto</w:t>
      </w:r>
      <w:r w:rsidR="005251C2" w:rsidRPr="009A4483">
        <w:t>s</w:t>
      </w:r>
      <w:r w:rsidR="00BE498E" w:rsidRPr="009A4483">
        <w:t>.</w:t>
      </w:r>
      <w:r w:rsidR="005251C2" w:rsidRPr="009A4483">
        <w:t xml:space="preserve"> </w:t>
      </w:r>
      <w:r w:rsidR="00BE498E" w:rsidRPr="009A4483">
        <w:t>D</w:t>
      </w:r>
      <w:r w:rsidR="005251C2" w:rsidRPr="009A4483">
        <w:t>e forma a serem sumarizados para o fecho da actividade semanal ou mensal.</w:t>
      </w:r>
      <w:r w:rsidRPr="009A4483">
        <w:t xml:space="preserve"> </w:t>
      </w:r>
    </w:p>
    <w:p w14:paraId="1EFC7B5A" w14:textId="77777777" w:rsidR="00DA29DE" w:rsidRPr="009A4483" w:rsidRDefault="00DA29DE" w:rsidP="00DA29DE">
      <w:pPr>
        <w:autoSpaceDE w:val="0"/>
        <w:autoSpaceDN w:val="0"/>
        <w:adjustRightInd w:val="0"/>
        <w:spacing w:after="0" w:line="240" w:lineRule="auto"/>
        <w:rPr>
          <w:rFonts w:cs="Times New Roman"/>
          <w:color w:val="000000" w:themeColor="text1"/>
        </w:rPr>
      </w:pPr>
    </w:p>
    <w:p w14:paraId="5714E35E" w14:textId="77777777" w:rsidR="00DA29DE" w:rsidRPr="009A4483" w:rsidRDefault="00DA29DE" w:rsidP="009E17B1">
      <w:pPr>
        <w:pStyle w:val="Ttulo4"/>
        <w:numPr>
          <w:ilvl w:val="0"/>
          <w:numId w:val="9"/>
        </w:numPr>
        <w:spacing w:before="40"/>
        <w:rPr>
          <w:rFonts w:ascii="Garamond" w:hAnsi="Garamond"/>
          <w:b w:val="0"/>
          <w:i w:val="0"/>
          <w:color w:val="000000" w:themeColor="text1"/>
        </w:rPr>
      </w:pPr>
      <w:r w:rsidRPr="009A4483">
        <w:rPr>
          <w:rFonts w:ascii="Garamond" w:hAnsi="Garamond"/>
          <w:i w:val="0"/>
          <w:color w:val="000000" w:themeColor="text1"/>
        </w:rPr>
        <w:t>Analise documental</w:t>
      </w:r>
    </w:p>
    <w:p w14:paraId="5763656A" w14:textId="77777777" w:rsidR="00DA29DE" w:rsidRPr="009A4483" w:rsidRDefault="00DA29DE" w:rsidP="00DA29DE">
      <w:pPr>
        <w:autoSpaceDE w:val="0"/>
        <w:autoSpaceDN w:val="0"/>
        <w:adjustRightInd w:val="0"/>
        <w:spacing w:after="0"/>
        <w:jc w:val="both"/>
        <w:rPr>
          <w:rFonts w:cs="Times New Roman"/>
          <w:color w:val="000000" w:themeColor="text1"/>
        </w:rPr>
      </w:pPr>
      <w:r w:rsidRPr="009A4483">
        <w:rPr>
          <w:rFonts w:cs="Times New Roman"/>
          <w:color w:val="000000" w:themeColor="text1"/>
        </w:rPr>
        <w:t>A pesquisa documental assemelha-se muito à pesquisa bibliográfica. A única diferença entre ambas está na natureza das fontes. Enquanto a pesquisa bibliográfica se utiliza fundamentalmente das contribuições dos diversos autores sobre determinado assunto, a pesquisa documental vale-se de materiais não recebem ainda um tratamento analítico, ou que ainda podem ser reelaborados de acordo com os objectivos da pesquisa (Gil, 2008).</w:t>
      </w:r>
    </w:p>
    <w:p w14:paraId="1B366C4D" w14:textId="77777777" w:rsidR="0048409C" w:rsidRPr="009A4483" w:rsidRDefault="0048409C" w:rsidP="00DA29DE">
      <w:pPr>
        <w:autoSpaceDE w:val="0"/>
        <w:autoSpaceDN w:val="0"/>
        <w:adjustRightInd w:val="0"/>
        <w:spacing w:after="0"/>
        <w:jc w:val="both"/>
        <w:rPr>
          <w:rFonts w:cs="Times New Roman"/>
          <w:color w:val="000000" w:themeColor="text1"/>
        </w:rPr>
      </w:pPr>
    </w:p>
    <w:p w14:paraId="11E582D1" w14:textId="77777777" w:rsidR="008A522C" w:rsidRPr="009A4483" w:rsidRDefault="009E7B06" w:rsidP="00DA29DE">
      <w:pPr>
        <w:autoSpaceDE w:val="0"/>
        <w:autoSpaceDN w:val="0"/>
        <w:adjustRightInd w:val="0"/>
        <w:spacing w:after="0"/>
        <w:jc w:val="both"/>
        <w:rPr>
          <w:rFonts w:cs="Times New Roman"/>
          <w:color w:val="000000" w:themeColor="text1"/>
        </w:rPr>
      </w:pPr>
      <w:r w:rsidRPr="009A4483">
        <w:t xml:space="preserve">A </w:t>
      </w:r>
      <w:r w:rsidRPr="004156ED">
        <w:t>an</w:t>
      </w:r>
      <w:r w:rsidR="008B272D" w:rsidRPr="004156ED">
        <w:t>á</w:t>
      </w:r>
      <w:r w:rsidRPr="004156ED">
        <w:t xml:space="preserve">lise </w:t>
      </w:r>
      <w:r w:rsidRPr="009A4483">
        <w:t xml:space="preserve">documental permitiu a consulta de vários documentos que compreendem toda estrutura organizacional, sob fluxo das actividades das assistências. Os principais documentos são Ordem de serviço ilustrado no anexo 1 e 2, Planilha de relatório </w:t>
      </w:r>
      <w:r w:rsidR="008E6320" w:rsidRPr="009A4483">
        <w:t>da assistência ilustrada</w:t>
      </w:r>
      <w:r w:rsidRPr="009A4483">
        <w:t xml:space="preserve"> no anexo 3, SLA ilustrado no anexo 4.</w:t>
      </w:r>
      <w:r w:rsidR="008E6320" w:rsidRPr="009A4483">
        <w:t xml:space="preserve"> Estes documentos foram cruciais para a compreensão dos procedimentos das actividades </w:t>
      </w:r>
      <w:r w:rsidR="00551B7A" w:rsidRPr="009A4483">
        <w:t xml:space="preserve">  </w:t>
      </w:r>
      <w:r w:rsidR="008E6320" w:rsidRPr="009A4483">
        <w:t>executadas a cada nível da pirâmide da organização.</w:t>
      </w:r>
    </w:p>
    <w:p w14:paraId="2CD85249" w14:textId="77777777" w:rsidR="0039261F" w:rsidRPr="009A4483" w:rsidRDefault="0039261F" w:rsidP="009353A8">
      <w:pPr>
        <w:autoSpaceDE w:val="0"/>
        <w:autoSpaceDN w:val="0"/>
        <w:adjustRightInd w:val="0"/>
        <w:spacing w:after="0"/>
        <w:jc w:val="both"/>
        <w:rPr>
          <w:rFonts w:cs="Times New Roman"/>
          <w:color w:val="000000" w:themeColor="text1"/>
        </w:rPr>
      </w:pPr>
    </w:p>
    <w:p w14:paraId="01D98381" w14:textId="77777777" w:rsidR="00DA29DE" w:rsidRPr="009A4483" w:rsidRDefault="00DA29DE" w:rsidP="000D4E4B">
      <w:pPr>
        <w:pStyle w:val="Ttulo2"/>
        <w:numPr>
          <w:ilvl w:val="1"/>
          <w:numId w:val="3"/>
        </w:numPr>
        <w:jc w:val="both"/>
      </w:pPr>
      <w:bookmarkStart w:id="378" w:name="_Toc17937911"/>
      <w:bookmarkStart w:id="379" w:name="_Toc58221361"/>
      <w:r w:rsidRPr="009A4483">
        <w:t>Metodologia de Desenvolvimento</w:t>
      </w:r>
      <w:bookmarkEnd w:id="378"/>
      <w:bookmarkEnd w:id="379"/>
    </w:p>
    <w:p w14:paraId="10969C32" w14:textId="77777777" w:rsidR="00DA29DE" w:rsidRPr="009A4483" w:rsidRDefault="00DA29DE" w:rsidP="00DA2B81">
      <w:pPr>
        <w:jc w:val="both"/>
      </w:pPr>
      <w:r w:rsidRPr="009A4483">
        <w:t>Com vista a alcançar-se os objectivos específicos e, consequentemente, o objectivo geral do presente trabalho de pesquisa foi necessário seguir os seguintes aspectos relacionados com os métodos, materiais e critérios para o desenvolvimento do sistema.</w:t>
      </w:r>
      <w:bookmarkStart w:id="380" w:name="_Toc22420678"/>
      <w:bookmarkStart w:id="381" w:name="_Toc22420824"/>
      <w:bookmarkStart w:id="382" w:name="_Toc22420907"/>
      <w:bookmarkStart w:id="383" w:name="_Toc22420990"/>
      <w:bookmarkStart w:id="384" w:name="_Toc22467952"/>
      <w:bookmarkStart w:id="385" w:name="_Toc23764056"/>
      <w:bookmarkStart w:id="386" w:name="_Toc23764141"/>
      <w:bookmarkStart w:id="387" w:name="_Toc24968635"/>
      <w:bookmarkStart w:id="388" w:name="_Toc24968719"/>
      <w:bookmarkStart w:id="389" w:name="_Toc47863911"/>
      <w:bookmarkStart w:id="390" w:name="_Toc48590658"/>
      <w:bookmarkStart w:id="391" w:name="_Toc48590761"/>
      <w:bookmarkStart w:id="392" w:name="_Toc48603694"/>
      <w:bookmarkStart w:id="393" w:name="_Toc48849557"/>
      <w:bookmarkStart w:id="394" w:name="_Toc48849645"/>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p>
    <w:p w14:paraId="7CF2E3B5" w14:textId="77777777" w:rsidR="00102DB0" w:rsidRPr="009A4483" w:rsidRDefault="00102DB0" w:rsidP="00DA29DE"/>
    <w:p w14:paraId="0D169AC8" w14:textId="77777777" w:rsidR="00102DB0" w:rsidRPr="009A4483" w:rsidRDefault="00102DB0" w:rsidP="00102DB0">
      <w:pPr>
        <w:pStyle w:val="PargrafodaLista"/>
        <w:keepNext/>
        <w:keepLines/>
        <w:numPr>
          <w:ilvl w:val="0"/>
          <w:numId w:val="5"/>
        </w:numPr>
        <w:spacing w:before="40" w:after="0"/>
        <w:contextualSpacing w:val="0"/>
        <w:jc w:val="both"/>
        <w:outlineLvl w:val="2"/>
        <w:rPr>
          <w:rFonts w:eastAsia="Times New Roman" w:cs="Times New Roman"/>
          <w:b/>
          <w:bCs/>
          <w:vanish/>
          <w:sz w:val="26"/>
        </w:rPr>
      </w:pPr>
      <w:bookmarkStart w:id="395" w:name="_Toc48939766"/>
      <w:bookmarkStart w:id="396" w:name="_Toc48939853"/>
      <w:bookmarkStart w:id="397" w:name="_Toc49474110"/>
      <w:bookmarkStart w:id="398" w:name="_Toc49474202"/>
      <w:bookmarkStart w:id="399" w:name="_Toc49474294"/>
      <w:bookmarkStart w:id="400" w:name="_Toc49474407"/>
      <w:bookmarkStart w:id="401" w:name="_Toc49474515"/>
      <w:bookmarkStart w:id="402" w:name="_Toc49474607"/>
      <w:bookmarkStart w:id="403" w:name="_Toc49985215"/>
      <w:bookmarkStart w:id="404" w:name="_Toc52392322"/>
      <w:bookmarkStart w:id="405" w:name="_Toc52392409"/>
      <w:bookmarkStart w:id="406" w:name="_Toc52392650"/>
      <w:bookmarkStart w:id="407" w:name="_Toc52392751"/>
      <w:bookmarkStart w:id="408" w:name="_Toc53430823"/>
      <w:bookmarkStart w:id="409" w:name="_Toc53430919"/>
      <w:bookmarkStart w:id="410" w:name="_Toc53431370"/>
      <w:bookmarkStart w:id="411" w:name="_Toc53674780"/>
      <w:bookmarkStart w:id="412" w:name="_Toc53674868"/>
      <w:bookmarkStart w:id="413" w:name="_Toc53675793"/>
      <w:bookmarkStart w:id="414" w:name="_Toc53677967"/>
      <w:bookmarkStart w:id="415" w:name="_Toc53678054"/>
      <w:bookmarkStart w:id="416" w:name="_Toc53678142"/>
      <w:bookmarkStart w:id="417" w:name="_Toc53683231"/>
      <w:bookmarkStart w:id="418" w:name="_Toc53683498"/>
      <w:bookmarkStart w:id="419" w:name="_Toc53683585"/>
      <w:bookmarkStart w:id="420" w:name="_Toc53684596"/>
      <w:bookmarkStart w:id="421" w:name="_Toc53685284"/>
      <w:bookmarkStart w:id="422" w:name="_Toc53688845"/>
      <w:bookmarkStart w:id="423" w:name="_Toc53689014"/>
      <w:bookmarkStart w:id="424" w:name="_Toc53864422"/>
      <w:bookmarkStart w:id="425" w:name="_Toc53864854"/>
      <w:bookmarkStart w:id="426" w:name="_Toc58221362"/>
      <w:bookmarkStart w:id="427" w:name="_Hlk22422166"/>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p>
    <w:p w14:paraId="373CA03B" w14:textId="77777777" w:rsidR="00DA29DE" w:rsidRPr="009A4483" w:rsidRDefault="000F4E06" w:rsidP="000F4E06">
      <w:pPr>
        <w:pStyle w:val="Ttulo3"/>
      </w:pPr>
      <w:r w:rsidRPr="009A4483">
        <w:rPr>
          <w:rFonts w:eastAsia="Times New Roman"/>
        </w:rPr>
        <w:tab/>
      </w:r>
      <w:bookmarkStart w:id="428" w:name="_Toc58221363"/>
      <w:r w:rsidRPr="009A4483">
        <w:rPr>
          <w:rFonts w:eastAsia="Times New Roman"/>
        </w:rPr>
        <w:t xml:space="preserve">3.2.1 </w:t>
      </w:r>
      <w:r w:rsidR="00DA29DE" w:rsidRPr="009A4483">
        <w:rPr>
          <w:rFonts w:eastAsia="Times New Roman"/>
        </w:rPr>
        <w:t xml:space="preserve">RUP- </w:t>
      </w:r>
      <w:proofErr w:type="spellStart"/>
      <w:r w:rsidR="00DA29DE" w:rsidRPr="009A4483">
        <w:rPr>
          <w:rFonts w:eastAsia="Times New Roman"/>
          <w:i/>
          <w:iCs/>
        </w:rPr>
        <w:t>Rational</w:t>
      </w:r>
      <w:proofErr w:type="spellEnd"/>
      <w:r w:rsidR="00DA29DE" w:rsidRPr="009A4483">
        <w:rPr>
          <w:rFonts w:eastAsia="Times New Roman"/>
          <w:i/>
          <w:iCs/>
        </w:rPr>
        <w:t xml:space="preserve"> </w:t>
      </w:r>
      <w:proofErr w:type="spellStart"/>
      <w:r w:rsidR="00DA29DE" w:rsidRPr="009A4483">
        <w:rPr>
          <w:rFonts w:eastAsia="Times New Roman"/>
          <w:i/>
          <w:iCs/>
        </w:rPr>
        <w:t>Unified</w:t>
      </w:r>
      <w:proofErr w:type="spellEnd"/>
      <w:r w:rsidR="00DA29DE" w:rsidRPr="009A4483">
        <w:rPr>
          <w:rFonts w:eastAsia="Times New Roman"/>
          <w:i/>
          <w:iCs/>
        </w:rPr>
        <w:t xml:space="preserve"> </w:t>
      </w:r>
      <w:proofErr w:type="spellStart"/>
      <w:r w:rsidR="00DA29DE" w:rsidRPr="009A4483">
        <w:rPr>
          <w:rFonts w:eastAsia="Times New Roman"/>
          <w:i/>
          <w:iCs/>
        </w:rPr>
        <w:t>Process</w:t>
      </w:r>
      <w:bookmarkEnd w:id="428"/>
      <w:proofErr w:type="spellEnd"/>
    </w:p>
    <w:bookmarkEnd w:id="427"/>
    <w:p w14:paraId="2BDBCC67" w14:textId="77777777" w:rsidR="00796E86" w:rsidRPr="009A4483" w:rsidRDefault="00796E86" w:rsidP="00B9310B">
      <w:pPr>
        <w:spacing w:after="0"/>
        <w:jc w:val="both"/>
        <w:rPr>
          <w:rFonts w:eastAsia="Times New Roman" w:cs="Times New Roman"/>
        </w:rPr>
      </w:pPr>
      <w:proofErr w:type="spellStart"/>
      <w:r w:rsidRPr="009A4483">
        <w:rPr>
          <w:rFonts w:eastAsia="Times New Roman" w:cs="Times New Roman"/>
        </w:rPr>
        <w:t>Krutchen</w:t>
      </w:r>
      <w:proofErr w:type="spellEnd"/>
      <w:r w:rsidRPr="009A4483">
        <w:rPr>
          <w:rFonts w:eastAsia="Times New Roman" w:cs="Times New Roman"/>
        </w:rPr>
        <w:t xml:space="preserve"> (2003) afirma que, embora o RUP sugira um processo, ele pode ser considerado como:</w:t>
      </w:r>
    </w:p>
    <w:p w14:paraId="2A3D6482" w14:textId="77777777" w:rsidR="00796E86" w:rsidRPr="009A4483" w:rsidRDefault="00796E86" w:rsidP="00B9310B">
      <w:pPr>
        <w:numPr>
          <w:ilvl w:val="0"/>
          <w:numId w:val="14"/>
        </w:numPr>
        <w:autoSpaceDE w:val="0"/>
        <w:autoSpaceDN w:val="0"/>
        <w:adjustRightInd w:val="0"/>
        <w:spacing w:after="0"/>
        <w:jc w:val="both"/>
      </w:pPr>
      <w:r w:rsidRPr="009A4483">
        <w:lastRenderedPageBreak/>
        <w:t xml:space="preserve">uma abordagem de desenvolvimento de </w:t>
      </w:r>
      <w:r w:rsidRPr="009A4483">
        <w:rPr>
          <w:i/>
          <w:iCs/>
        </w:rPr>
        <w:t xml:space="preserve">software </w:t>
      </w:r>
      <w:r w:rsidRPr="009A4483">
        <w:t>que é interativa, centrada na arquitetura e dirigida por casos de uso, ou seja, levantamento de requisitos baseados na visão do usuário.</w:t>
      </w:r>
    </w:p>
    <w:p w14:paraId="1045A7F2" w14:textId="77777777" w:rsidR="00796E86" w:rsidRPr="009A4483" w:rsidRDefault="00796E86" w:rsidP="00B9310B">
      <w:pPr>
        <w:numPr>
          <w:ilvl w:val="0"/>
          <w:numId w:val="14"/>
        </w:numPr>
        <w:autoSpaceDE w:val="0"/>
        <w:autoSpaceDN w:val="0"/>
        <w:adjustRightInd w:val="0"/>
        <w:spacing w:after="0"/>
        <w:jc w:val="both"/>
      </w:pPr>
      <w:r w:rsidRPr="009A4483">
        <w:t>um processo de engenharia de</w:t>
      </w:r>
      <w:r w:rsidRPr="009A4483">
        <w:rPr>
          <w:i/>
          <w:iCs/>
        </w:rPr>
        <w:t xml:space="preserve"> software </w:t>
      </w:r>
      <w:r w:rsidRPr="009A4483">
        <w:t xml:space="preserve">bem definido e bem estruturado. Ele claramente define quem é o responsável pelo </w:t>
      </w:r>
      <w:r w:rsidRPr="009A4483">
        <w:rPr>
          <w:b/>
          <w:bCs/>
          <w:i/>
          <w:iCs/>
        </w:rPr>
        <w:t>que</w:t>
      </w:r>
      <w:r w:rsidRPr="009A4483">
        <w:t xml:space="preserve">, </w:t>
      </w:r>
      <w:r w:rsidRPr="009A4483">
        <w:rPr>
          <w:b/>
          <w:bCs/>
          <w:i/>
          <w:iCs/>
        </w:rPr>
        <w:t xml:space="preserve">como </w:t>
      </w:r>
      <w:r w:rsidRPr="009A4483">
        <w:t xml:space="preserve">as coisas são feitas e </w:t>
      </w:r>
      <w:r w:rsidRPr="009A4483">
        <w:rPr>
          <w:b/>
          <w:bCs/>
          <w:i/>
          <w:iCs/>
        </w:rPr>
        <w:t xml:space="preserve">quando </w:t>
      </w:r>
      <w:r w:rsidRPr="009A4483">
        <w:t xml:space="preserve">fazer. </w:t>
      </w:r>
    </w:p>
    <w:p w14:paraId="5B48A4C9" w14:textId="77777777" w:rsidR="00395234" w:rsidRPr="009A4483" w:rsidRDefault="00395234" w:rsidP="00B9310B">
      <w:pPr>
        <w:autoSpaceDE w:val="0"/>
        <w:autoSpaceDN w:val="0"/>
        <w:adjustRightInd w:val="0"/>
        <w:spacing w:after="0"/>
        <w:ind w:left="720"/>
        <w:jc w:val="both"/>
      </w:pPr>
    </w:p>
    <w:p w14:paraId="0CE6A3DD" w14:textId="77777777" w:rsidR="00796E86" w:rsidRPr="009A4483" w:rsidRDefault="00796E86" w:rsidP="00B9310B">
      <w:pPr>
        <w:spacing w:after="0"/>
        <w:jc w:val="both"/>
      </w:pPr>
      <w:r w:rsidRPr="009A4483">
        <w:t xml:space="preserve">Escolheu a metodologia de desenvolvimento </w:t>
      </w:r>
      <w:proofErr w:type="spellStart"/>
      <w:r w:rsidRPr="009A4483">
        <w:rPr>
          <w:i/>
          <w:iCs/>
        </w:rPr>
        <w:t>Rational</w:t>
      </w:r>
      <w:proofErr w:type="spellEnd"/>
      <w:r w:rsidRPr="009A4483">
        <w:rPr>
          <w:i/>
          <w:iCs/>
        </w:rPr>
        <w:t xml:space="preserve"> </w:t>
      </w:r>
      <w:proofErr w:type="spellStart"/>
      <w:r w:rsidRPr="009A4483">
        <w:rPr>
          <w:i/>
          <w:iCs/>
        </w:rPr>
        <w:t>Unified</w:t>
      </w:r>
      <w:proofErr w:type="spellEnd"/>
      <w:r w:rsidRPr="009A4483">
        <w:rPr>
          <w:i/>
          <w:iCs/>
        </w:rPr>
        <w:t xml:space="preserve"> </w:t>
      </w:r>
      <w:proofErr w:type="spellStart"/>
      <w:r w:rsidRPr="009A4483">
        <w:rPr>
          <w:i/>
          <w:iCs/>
        </w:rPr>
        <w:t>Process</w:t>
      </w:r>
      <w:proofErr w:type="spellEnd"/>
      <w:r w:rsidRPr="009A4483">
        <w:rPr>
          <w:i/>
          <w:iCs/>
        </w:rPr>
        <w:t xml:space="preserve"> </w:t>
      </w:r>
      <w:r w:rsidRPr="009A4483">
        <w:t xml:space="preserve">(RUP) para o presente </w:t>
      </w:r>
      <w:proofErr w:type="spellStart"/>
      <w:r w:rsidRPr="009A4483">
        <w:t>projecto</w:t>
      </w:r>
      <w:proofErr w:type="spellEnd"/>
      <w:r w:rsidRPr="009A4483">
        <w:t xml:space="preserve"> por garantir meta de produção de </w:t>
      </w:r>
      <w:r w:rsidRPr="009A4483">
        <w:rPr>
          <w:i/>
          <w:iCs/>
        </w:rPr>
        <w:t>software</w:t>
      </w:r>
      <w:r w:rsidRPr="009A4483">
        <w:t xml:space="preserve"> de alta qualidade que atende a necessidade dos usuários dentro do cronograma e dum orçamento possível. </w:t>
      </w:r>
    </w:p>
    <w:p w14:paraId="07291DE5" w14:textId="77777777" w:rsidR="00796E86" w:rsidRPr="009A4483" w:rsidRDefault="00796E86" w:rsidP="00796E86">
      <w:pPr>
        <w:spacing w:after="0"/>
        <w:jc w:val="both"/>
        <w:rPr>
          <w:rFonts w:eastAsia="Times New Roman" w:cs="Times New Roman"/>
        </w:rPr>
      </w:pPr>
    </w:p>
    <w:p w14:paraId="4F6C8E0B" w14:textId="77777777" w:rsidR="00FF0843" w:rsidRPr="009A4483" w:rsidRDefault="00DA29DE" w:rsidP="0064197B">
      <w:pPr>
        <w:autoSpaceDE w:val="0"/>
        <w:autoSpaceDN w:val="0"/>
        <w:adjustRightInd w:val="0"/>
        <w:spacing w:after="0"/>
        <w:jc w:val="both"/>
        <w:rPr>
          <w:rFonts w:cs="Times New Roman"/>
          <w:color w:val="000000" w:themeColor="text1"/>
        </w:rPr>
      </w:pPr>
      <w:r w:rsidRPr="009A4483">
        <w:rPr>
          <w:rFonts w:cs="Times New Roman"/>
          <w:color w:val="000000" w:themeColor="text1"/>
        </w:rPr>
        <w:t xml:space="preserve">Segundo Roberto (2007), O RUP organiza o desenvolvimento de software em quatro fases, onde são tratadas questões sobre planejamento, levantamento de requisitos, análise, implementação, teste e implantação do software.  Cada fase tem um papel fundamental para que o objetivo seja cumprido, distribuído entre vários profissionais como o Analista de sistema, </w:t>
      </w:r>
      <w:r w:rsidR="00117597" w:rsidRPr="009A4483">
        <w:rPr>
          <w:rFonts w:cs="Times New Roman"/>
          <w:color w:val="000000" w:themeColor="text1"/>
        </w:rPr>
        <w:t>Desenvolvedor</w:t>
      </w:r>
      <w:r w:rsidRPr="009A4483">
        <w:rPr>
          <w:rFonts w:cs="Times New Roman"/>
          <w:color w:val="000000" w:themeColor="text1"/>
        </w:rPr>
        <w:t xml:space="preserve">, </w:t>
      </w:r>
      <w:r w:rsidR="00117597" w:rsidRPr="009A4483">
        <w:rPr>
          <w:rFonts w:cs="Times New Roman"/>
          <w:color w:val="000000" w:themeColor="text1"/>
        </w:rPr>
        <w:t xml:space="preserve">Responsável pelos </w:t>
      </w:r>
      <w:r w:rsidRPr="009A4483">
        <w:rPr>
          <w:rFonts w:cs="Times New Roman"/>
          <w:color w:val="000000" w:themeColor="text1"/>
        </w:rPr>
        <w:t>testes, entre outros.</w:t>
      </w:r>
    </w:p>
    <w:p w14:paraId="12920A26" w14:textId="77777777" w:rsidR="00FF0843" w:rsidRPr="009A4483" w:rsidRDefault="00FF0843" w:rsidP="0064197B">
      <w:pPr>
        <w:autoSpaceDE w:val="0"/>
        <w:autoSpaceDN w:val="0"/>
        <w:adjustRightInd w:val="0"/>
        <w:spacing w:after="0"/>
        <w:jc w:val="both"/>
        <w:rPr>
          <w:rFonts w:cs="Times New Roman"/>
          <w:color w:val="000000" w:themeColor="text1"/>
        </w:rPr>
      </w:pPr>
      <w:r w:rsidRPr="009A4483">
        <w:rPr>
          <w:rFonts w:cs="Times New Roman"/>
          <w:color w:val="000000" w:themeColor="text1"/>
        </w:rPr>
        <w:t xml:space="preserve">Durante o processo de desenvolvimento do Protótipo de Aplicação </w:t>
      </w:r>
      <w:r w:rsidR="006A45A3" w:rsidRPr="009A4483">
        <w:rPr>
          <w:rFonts w:cs="Times New Roman"/>
          <w:color w:val="000000" w:themeColor="text1"/>
        </w:rPr>
        <w:t>proposta</w:t>
      </w:r>
      <w:r w:rsidRPr="009A4483">
        <w:rPr>
          <w:rFonts w:cs="Times New Roman"/>
          <w:color w:val="000000" w:themeColor="text1"/>
        </w:rPr>
        <w:t>, foram respeitadas</w:t>
      </w:r>
      <w:r w:rsidR="006A45A3" w:rsidRPr="009A4483">
        <w:rPr>
          <w:rFonts w:cs="Times New Roman"/>
          <w:color w:val="000000" w:themeColor="text1"/>
        </w:rPr>
        <w:t xml:space="preserve"> todas</w:t>
      </w:r>
      <w:r w:rsidRPr="009A4483">
        <w:rPr>
          <w:rFonts w:cs="Times New Roman"/>
          <w:color w:val="000000" w:themeColor="text1"/>
        </w:rPr>
        <w:t xml:space="preserve"> as fases que a metodologia oferece conforme </w:t>
      </w:r>
      <w:r w:rsidR="00075860" w:rsidRPr="009A4483">
        <w:rPr>
          <w:rFonts w:cs="Times New Roman"/>
          <w:color w:val="000000" w:themeColor="text1"/>
        </w:rPr>
        <w:t xml:space="preserve">ilustrado </w:t>
      </w:r>
      <w:r w:rsidR="00C83FF7" w:rsidRPr="009A4483">
        <w:rPr>
          <w:rFonts w:cs="Times New Roman"/>
          <w:color w:val="000000" w:themeColor="text1"/>
        </w:rPr>
        <w:t xml:space="preserve">na </w:t>
      </w:r>
      <w:r w:rsidR="0024752C" w:rsidRPr="009A4483">
        <w:rPr>
          <w:rFonts w:cs="Times New Roman"/>
          <w:color w:val="000000" w:themeColor="text1"/>
        </w:rPr>
        <w:t>(F</w:t>
      </w:r>
      <w:r w:rsidR="00C83FF7" w:rsidRPr="009A4483">
        <w:rPr>
          <w:rFonts w:cs="Times New Roman"/>
          <w:color w:val="000000" w:themeColor="text1"/>
        </w:rPr>
        <w:t>igura</w:t>
      </w:r>
      <w:r w:rsidRPr="009A4483">
        <w:rPr>
          <w:rFonts w:cs="Times New Roman"/>
          <w:color w:val="000000" w:themeColor="text1"/>
        </w:rPr>
        <w:t xml:space="preserve"> 3</w:t>
      </w:r>
      <w:r w:rsidR="0024752C" w:rsidRPr="009A4483">
        <w:rPr>
          <w:rFonts w:cs="Times New Roman"/>
          <w:color w:val="000000" w:themeColor="text1"/>
        </w:rPr>
        <w:t>)</w:t>
      </w:r>
      <w:r w:rsidRPr="009A4483">
        <w:rPr>
          <w:rFonts w:cs="Times New Roman"/>
          <w:color w:val="000000" w:themeColor="text1"/>
        </w:rPr>
        <w:t>:</w:t>
      </w:r>
    </w:p>
    <w:p w14:paraId="079C1898" w14:textId="77777777" w:rsidR="00FF0843" w:rsidRPr="009A4483" w:rsidRDefault="00FF0843" w:rsidP="0064197B">
      <w:pPr>
        <w:autoSpaceDE w:val="0"/>
        <w:autoSpaceDN w:val="0"/>
        <w:adjustRightInd w:val="0"/>
        <w:spacing w:after="0"/>
        <w:jc w:val="both"/>
        <w:rPr>
          <w:rFonts w:cs="Times New Roman"/>
          <w:color w:val="000000" w:themeColor="text1"/>
        </w:rPr>
      </w:pPr>
    </w:p>
    <w:p w14:paraId="0A6828F5" w14:textId="77777777" w:rsidR="00FF0843" w:rsidRPr="009A4483" w:rsidRDefault="00FF0843" w:rsidP="0064197B">
      <w:pPr>
        <w:autoSpaceDE w:val="0"/>
        <w:autoSpaceDN w:val="0"/>
        <w:adjustRightInd w:val="0"/>
        <w:spacing w:after="0"/>
        <w:jc w:val="both"/>
        <w:rPr>
          <w:rFonts w:cs="Times New Roman"/>
          <w:color w:val="000000" w:themeColor="text1"/>
        </w:rPr>
      </w:pPr>
      <w:proofErr w:type="spellStart"/>
      <w:r w:rsidRPr="009A4483">
        <w:rPr>
          <w:rFonts w:cs="Times New Roman"/>
          <w:b/>
          <w:bCs/>
          <w:color w:val="000000" w:themeColor="text1"/>
        </w:rPr>
        <w:t>Concepção</w:t>
      </w:r>
      <w:proofErr w:type="spellEnd"/>
      <w:r w:rsidRPr="009A4483">
        <w:rPr>
          <w:rFonts w:cs="Times New Roman"/>
          <w:color w:val="000000" w:themeColor="text1"/>
        </w:rPr>
        <w:t xml:space="preserve"> – é descrita na definição do problema</w:t>
      </w:r>
      <w:r w:rsidR="0064197B" w:rsidRPr="009A4483">
        <w:rPr>
          <w:rFonts w:cs="Times New Roman"/>
          <w:color w:val="000000" w:themeColor="text1"/>
        </w:rPr>
        <w:t xml:space="preserve"> no presente trabalho</w:t>
      </w:r>
      <w:r w:rsidRPr="009A4483">
        <w:rPr>
          <w:rFonts w:cs="Times New Roman"/>
          <w:color w:val="000000" w:themeColor="text1"/>
        </w:rPr>
        <w:t>;</w:t>
      </w:r>
    </w:p>
    <w:p w14:paraId="58F7F926" w14:textId="77777777" w:rsidR="00FF0843" w:rsidRPr="009A4483" w:rsidRDefault="00FF0843" w:rsidP="0064197B">
      <w:pPr>
        <w:autoSpaceDE w:val="0"/>
        <w:autoSpaceDN w:val="0"/>
        <w:adjustRightInd w:val="0"/>
        <w:spacing w:after="0"/>
        <w:jc w:val="both"/>
        <w:rPr>
          <w:rFonts w:cs="Times New Roman"/>
          <w:color w:val="000000" w:themeColor="text1"/>
        </w:rPr>
      </w:pPr>
      <w:r w:rsidRPr="009A4483">
        <w:rPr>
          <w:rFonts w:cs="Times New Roman"/>
          <w:b/>
          <w:bCs/>
          <w:color w:val="000000" w:themeColor="text1"/>
        </w:rPr>
        <w:t>Elaboração</w:t>
      </w:r>
      <w:r w:rsidRPr="009A4483">
        <w:rPr>
          <w:rFonts w:cs="Times New Roman"/>
          <w:color w:val="000000" w:themeColor="text1"/>
        </w:rPr>
        <w:t xml:space="preserve"> – procedeu por meio de métodos</w:t>
      </w:r>
      <w:r w:rsidR="00457B3A" w:rsidRPr="009A4483">
        <w:rPr>
          <w:rFonts w:cs="Times New Roman"/>
          <w:color w:val="000000" w:themeColor="text1"/>
        </w:rPr>
        <w:t xml:space="preserve"> de</w:t>
      </w:r>
      <w:r w:rsidRPr="009A4483">
        <w:rPr>
          <w:rFonts w:cs="Times New Roman"/>
          <w:color w:val="000000" w:themeColor="text1"/>
        </w:rPr>
        <w:t xml:space="preserve"> estudos bibliográficos, entrevistas e observações. </w:t>
      </w:r>
      <w:r w:rsidR="00BE3BD8" w:rsidRPr="009A4483">
        <w:rPr>
          <w:rFonts w:cs="Times New Roman"/>
          <w:color w:val="000000" w:themeColor="text1"/>
        </w:rPr>
        <w:t xml:space="preserve">Nesta fase </w:t>
      </w:r>
      <w:r w:rsidRPr="009A4483">
        <w:rPr>
          <w:rFonts w:cs="Times New Roman"/>
          <w:color w:val="000000" w:themeColor="text1"/>
        </w:rPr>
        <w:t xml:space="preserve">o autor fez a recolha de requisitos bem como validação </w:t>
      </w:r>
      <w:r w:rsidR="00BE3BD8" w:rsidRPr="009A4483">
        <w:rPr>
          <w:rFonts w:cs="Times New Roman"/>
          <w:color w:val="000000" w:themeColor="text1"/>
        </w:rPr>
        <w:t xml:space="preserve">dos </w:t>
      </w:r>
      <w:r w:rsidR="00AB259A" w:rsidRPr="009A4483">
        <w:rPr>
          <w:rFonts w:cs="Times New Roman"/>
          <w:color w:val="000000" w:themeColor="text1"/>
        </w:rPr>
        <w:t>funcionários da organização</w:t>
      </w:r>
      <w:r w:rsidRPr="009A4483">
        <w:rPr>
          <w:rFonts w:cs="Times New Roman"/>
          <w:color w:val="000000" w:themeColor="text1"/>
        </w:rPr>
        <w:t xml:space="preserve">; </w:t>
      </w:r>
    </w:p>
    <w:p w14:paraId="3C1DFED9" w14:textId="77777777" w:rsidR="00FF0843" w:rsidRPr="009A4483" w:rsidRDefault="00FF0843" w:rsidP="0064197B">
      <w:pPr>
        <w:autoSpaceDE w:val="0"/>
        <w:autoSpaceDN w:val="0"/>
        <w:adjustRightInd w:val="0"/>
        <w:spacing w:after="0"/>
        <w:jc w:val="both"/>
        <w:rPr>
          <w:rFonts w:cs="Times New Roman"/>
          <w:color w:val="000000" w:themeColor="text1"/>
        </w:rPr>
      </w:pPr>
      <w:r w:rsidRPr="009A4483">
        <w:rPr>
          <w:rFonts w:cs="Times New Roman"/>
          <w:b/>
          <w:bCs/>
          <w:color w:val="000000" w:themeColor="text1"/>
        </w:rPr>
        <w:t>Construção</w:t>
      </w:r>
      <w:r w:rsidRPr="009A4483">
        <w:rPr>
          <w:rFonts w:cs="Times New Roman"/>
          <w:color w:val="000000" w:themeColor="text1"/>
        </w:rPr>
        <w:t xml:space="preserve"> – para além</w:t>
      </w:r>
      <w:r w:rsidR="00D62300" w:rsidRPr="009A4483">
        <w:rPr>
          <w:rFonts w:cs="Times New Roman"/>
          <w:color w:val="000000" w:themeColor="text1"/>
        </w:rPr>
        <w:tab/>
      </w:r>
      <w:r w:rsidRPr="009A4483">
        <w:rPr>
          <w:rFonts w:cs="Times New Roman"/>
          <w:color w:val="000000" w:themeColor="text1"/>
        </w:rPr>
        <w:t xml:space="preserve"> de ter respeitado a interação com os </w:t>
      </w:r>
      <w:r w:rsidR="00AB259A" w:rsidRPr="009A4483">
        <w:rPr>
          <w:rFonts w:cs="Times New Roman"/>
          <w:color w:val="000000" w:themeColor="text1"/>
        </w:rPr>
        <w:t>integrantes da organização</w:t>
      </w:r>
      <w:r w:rsidRPr="009A4483">
        <w:rPr>
          <w:rFonts w:cs="Times New Roman"/>
          <w:color w:val="000000" w:themeColor="text1"/>
        </w:rPr>
        <w:t>, o autor usou as ferramentas enumeradas no ponto 3.</w:t>
      </w:r>
      <w:r w:rsidR="0064197B" w:rsidRPr="009A4483">
        <w:rPr>
          <w:rFonts w:cs="Times New Roman"/>
          <w:color w:val="000000" w:themeColor="text1"/>
        </w:rPr>
        <w:t>4</w:t>
      </w:r>
      <w:r w:rsidRPr="009A4483">
        <w:rPr>
          <w:rFonts w:cs="Times New Roman"/>
          <w:color w:val="000000" w:themeColor="text1"/>
        </w:rPr>
        <w:t>.</w:t>
      </w:r>
      <w:r w:rsidR="0064197B" w:rsidRPr="009A4483">
        <w:rPr>
          <w:rFonts w:cs="Times New Roman"/>
          <w:color w:val="000000" w:themeColor="text1"/>
        </w:rPr>
        <w:t>1</w:t>
      </w:r>
      <w:r w:rsidRPr="009A4483">
        <w:rPr>
          <w:rFonts w:cs="Times New Roman"/>
          <w:color w:val="000000" w:themeColor="text1"/>
        </w:rPr>
        <w:t xml:space="preserve"> que refere as ferramentas de </w:t>
      </w:r>
      <w:r w:rsidR="00D967A9" w:rsidRPr="009A4483">
        <w:rPr>
          <w:rFonts w:cs="Times New Roman"/>
          <w:color w:val="000000" w:themeColor="text1"/>
        </w:rPr>
        <w:t>desenvolvimento</w:t>
      </w:r>
      <w:r w:rsidRPr="009A4483">
        <w:rPr>
          <w:rFonts w:cs="Times New Roman"/>
          <w:color w:val="000000" w:themeColor="text1"/>
        </w:rPr>
        <w:t xml:space="preserve"> e </w:t>
      </w:r>
    </w:p>
    <w:p w14:paraId="65C68EB7" w14:textId="77777777" w:rsidR="00B44D94" w:rsidRPr="009A4483" w:rsidRDefault="00FF0843" w:rsidP="00CA32AD">
      <w:pPr>
        <w:autoSpaceDE w:val="0"/>
        <w:autoSpaceDN w:val="0"/>
        <w:adjustRightInd w:val="0"/>
        <w:spacing w:after="0"/>
        <w:jc w:val="both"/>
        <w:rPr>
          <w:rFonts w:cs="Times New Roman"/>
          <w:color w:val="000000" w:themeColor="text1"/>
        </w:rPr>
      </w:pPr>
      <w:r w:rsidRPr="009A4483">
        <w:rPr>
          <w:rFonts w:cs="Times New Roman"/>
          <w:b/>
          <w:bCs/>
          <w:color w:val="000000" w:themeColor="text1"/>
        </w:rPr>
        <w:t>Transição</w:t>
      </w:r>
      <w:r w:rsidRPr="009A4483">
        <w:rPr>
          <w:rFonts w:cs="Times New Roman"/>
          <w:color w:val="000000" w:themeColor="text1"/>
        </w:rPr>
        <w:t xml:space="preserve"> – consistiu </w:t>
      </w:r>
      <w:r w:rsidR="00AB259A" w:rsidRPr="009A4483">
        <w:rPr>
          <w:rFonts w:cs="Times New Roman"/>
          <w:color w:val="000000" w:themeColor="text1"/>
        </w:rPr>
        <w:t>na implementação do sistema e correção de algumas funcionalidades de forma a ajustar o sistema com os requisitos da organização.</w:t>
      </w:r>
    </w:p>
    <w:p w14:paraId="0D5DF20D" w14:textId="77777777" w:rsidR="00CA32AD" w:rsidRPr="009A4483" w:rsidRDefault="00CA32AD" w:rsidP="00CA32AD">
      <w:pPr>
        <w:autoSpaceDE w:val="0"/>
        <w:autoSpaceDN w:val="0"/>
        <w:adjustRightInd w:val="0"/>
        <w:spacing w:after="0"/>
        <w:jc w:val="both"/>
        <w:rPr>
          <w:rFonts w:cs="Times New Roman"/>
          <w:color w:val="000000" w:themeColor="text1"/>
        </w:rPr>
      </w:pPr>
    </w:p>
    <w:p w14:paraId="681BA1F4" w14:textId="77777777" w:rsidR="009F33D8" w:rsidRPr="009A4483" w:rsidRDefault="00DA29DE" w:rsidP="009F33D8">
      <w:pPr>
        <w:keepNext/>
        <w:spacing w:after="0"/>
        <w:jc w:val="both"/>
      </w:pPr>
      <w:r w:rsidRPr="009A4483">
        <w:rPr>
          <w:noProof/>
          <w:color w:val="1E483C"/>
          <w:lang w:val="en-US"/>
        </w:rPr>
        <w:lastRenderedPageBreak/>
        <w:drawing>
          <wp:inline distT="0" distB="0" distL="0" distR="0" wp14:anchorId="6EBBB313" wp14:editId="31D1C9DA">
            <wp:extent cx="6004560" cy="3216728"/>
            <wp:effectExtent l="0" t="0" r="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021086" cy="3225581"/>
                    </a:xfrm>
                    <a:prstGeom prst="rect">
                      <a:avLst/>
                    </a:prstGeom>
                    <a:noFill/>
                    <a:ln>
                      <a:noFill/>
                    </a:ln>
                  </pic:spPr>
                </pic:pic>
              </a:graphicData>
            </a:graphic>
          </wp:inline>
        </w:drawing>
      </w:r>
    </w:p>
    <w:p w14:paraId="0721078E" w14:textId="69046B22" w:rsidR="00DA29DE" w:rsidRPr="009A4483" w:rsidRDefault="002622EE" w:rsidP="002622EE">
      <w:pPr>
        <w:pStyle w:val="Legenda"/>
        <w:jc w:val="both"/>
        <w:rPr>
          <w:rFonts w:cs="Times New Roman"/>
          <w:i w:val="0"/>
          <w:iCs w:val="0"/>
          <w:color w:val="000000" w:themeColor="text1"/>
          <w:sz w:val="24"/>
          <w:szCs w:val="24"/>
        </w:rPr>
      </w:pPr>
      <w:bookmarkStart w:id="429" w:name="_Toc48606559"/>
      <w:bookmarkStart w:id="430" w:name="_Toc53775510"/>
      <w:r w:rsidRPr="009A4483">
        <w:rPr>
          <w:b/>
          <w:bCs/>
          <w:i w:val="0"/>
          <w:iCs w:val="0"/>
          <w:color w:val="000000" w:themeColor="text1"/>
          <w:sz w:val="24"/>
          <w:szCs w:val="24"/>
        </w:rPr>
        <w:t xml:space="preserve">Figura </w:t>
      </w:r>
      <w:r w:rsidRPr="009A4483">
        <w:rPr>
          <w:b/>
          <w:bCs/>
          <w:i w:val="0"/>
          <w:iCs w:val="0"/>
          <w:color w:val="000000" w:themeColor="text1"/>
          <w:sz w:val="24"/>
          <w:szCs w:val="24"/>
        </w:rPr>
        <w:fldChar w:fldCharType="begin"/>
      </w:r>
      <w:r w:rsidRPr="009A4483">
        <w:rPr>
          <w:b/>
          <w:bCs/>
          <w:i w:val="0"/>
          <w:iCs w:val="0"/>
          <w:color w:val="000000" w:themeColor="text1"/>
          <w:sz w:val="24"/>
          <w:szCs w:val="24"/>
        </w:rPr>
        <w:instrText xml:space="preserve"> SEQ Figura \* ARABIC </w:instrText>
      </w:r>
      <w:r w:rsidRPr="009A4483">
        <w:rPr>
          <w:b/>
          <w:bCs/>
          <w:i w:val="0"/>
          <w:iCs w:val="0"/>
          <w:color w:val="000000" w:themeColor="text1"/>
          <w:sz w:val="24"/>
          <w:szCs w:val="24"/>
        </w:rPr>
        <w:fldChar w:fldCharType="separate"/>
      </w:r>
      <w:r w:rsidR="007A1FFC">
        <w:rPr>
          <w:b/>
          <w:bCs/>
          <w:i w:val="0"/>
          <w:iCs w:val="0"/>
          <w:noProof/>
          <w:color w:val="000000" w:themeColor="text1"/>
          <w:sz w:val="24"/>
          <w:szCs w:val="24"/>
        </w:rPr>
        <w:t>3</w:t>
      </w:r>
      <w:r w:rsidRPr="009A4483">
        <w:rPr>
          <w:b/>
          <w:bCs/>
          <w:i w:val="0"/>
          <w:iCs w:val="0"/>
          <w:color w:val="000000" w:themeColor="text1"/>
          <w:sz w:val="24"/>
          <w:szCs w:val="24"/>
        </w:rPr>
        <w:fldChar w:fldCharType="end"/>
      </w:r>
      <w:r w:rsidRPr="009A4483">
        <w:rPr>
          <w:b/>
          <w:bCs/>
          <w:color w:val="000000" w:themeColor="text1"/>
          <w:sz w:val="24"/>
          <w:szCs w:val="24"/>
        </w:rPr>
        <w:t>:</w:t>
      </w:r>
      <w:r w:rsidRPr="009A4483">
        <w:rPr>
          <w:rFonts w:cs="Times New Roman"/>
          <w:i w:val="0"/>
          <w:iCs w:val="0"/>
          <w:color w:val="000000" w:themeColor="text1"/>
          <w:sz w:val="24"/>
          <w:szCs w:val="24"/>
        </w:rPr>
        <w:t xml:space="preserve"> Arquitetura geral do RUP</w:t>
      </w:r>
      <w:r w:rsidR="00286868" w:rsidRPr="009A4483">
        <w:rPr>
          <w:rFonts w:cs="Times New Roman"/>
          <w:i w:val="0"/>
          <w:iCs w:val="0"/>
          <w:color w:val="000000" w:themeColor="text1"/>
          <w:sz w:val="24"/>
          <w:szCs w:val="24"/>
        </w:rPr>
        <w:t>.</w:t>
      </w:r>
      <w:r w:rsidRPr="009A4483">
        <w:rPr>
          <w:rFonts w:cs="Times New Roman"/>
          <w:i w:val="0"/>
          <w:iCs w:val="0"/>
          <w:color w:val="000000" w:themeColor="text1"/>
          <w:sz w:val="24"/>
          <w:szCs w:val="24"/>
        </w:rPr>
        <w:t xml:space="preserve"> Fonte: Martinez (2006)</w:t>
      </w:r>
      <w:bookmarkEnd w:id="429"/>
      <w:bookmarkEnd w:id="430"/>
    </w:p>
    <w:p w14:paraId="192B7402" w14:textId="77777777" w:rsidR="00CA32AD" w:rsidRPr="009A4483" w:rsidRDefault="00CA32AD" w:rsidP="00CA32AD"/>
    <w:p w14:paraId="330E24A7" w14:textId="77777777" w:rsidR="006711A1" w:rsidRPr="009A4483" w:rsidRDefault="006711A1" w:rsidP="000D4E4B">
      <w:pPr>
        <w:pStyle w:val="PargrafodaLista"/>
        <w:keepNext/>
        <w:keepLines/>
        <w:numPr>
          <w:ilvl w:val="0"/>
          <w:numId w:val="1"/>
        </w:numPr>
        <w:spacing w:before="40" w:after="0"/>
        <w:contextualSpacing w:val="0"/>
        <w:jc w:val="both"/>
        <w:outlineLvl w:val="3"/>
        <w:rPr>
          <w:rFonts w:eastAsiaTheme="majorEastAsia" w:cstheme="majorBidi"/>
          <w:b/>
          <w:bCs/>
          <w:iCs/>
          <w:vanish/>
          <w:color w:val="000000" w:themeColor="text1"/>
        </w:rPr>
      </w:pPr>
    </w:p>
    <w:p w14:paraId="40A0EFC9" w14:textId="77777777" w:rsidR="006711A1" w:rsidRPr="009A4483" w:rsidRDefault="006711A1" w:rsidP="000D4E4B">
      <w:pPr>
        <w:pStyle w:val="PargrafodaLista"/>
        <w:keepNext/>
        <w:keepLines/>
        <w:numPr>
          <w:ilvl w:val="0"/>
          <w:numId w:val="1"/>
        </w:numPr>
        <w:spacing w:before="40" w:after="0"/>
        <w:contextualSpacing w:val="0"/>
        <w:jc w:val="both"/>
        <w:outlineLvl w:val="3"/>
        <w:rPr>
          <w:rFonts w:eastAsiaTheme="majorEastAsia" w:cstheme="majorBidi"/>
          <w:b/>
          <w:bCs/>
          <w:iCs/>
          <w:vanish/>
          <w:color w:val="000000" w:themeColor="text1"/>
        </w:rPr>
      </w:pPr>
    </w:p>
    <w:p w14:paraId="791BD90B" w14:textId="77777777" w:rsidR="006711A1" w:rsidRPr="009A4483" w:rsidRDefault="006711A1" w:rsidP="000D4E4B">
      <w:pPr>
        <w:pStyle w:val="PargrafodaLista"/>
        <w:keepNext/>
        <w:keepLines/>
        <w:numPr>
          <w:ilvl w:val="1"/>
          <w:numId w:val="1"/>
        </w:numPr>
        <w:spacing w:before="40" w:after="0"/>
        <w:contextualSpacing w:val="0"/>
        <w:jc w:val="both"/>
        <w:outlineLvl w:val="3"/>
        <w:rPr>
          <w:rFonts w:eastAsiaTheme="majorEastAsia" w:cstheme="majorBidi"/>
          <w:b/>
          <w:bCs/>
          <w:iCs/>
          <w:vanish/>
          <w:color w:val="000000" w:themeColor="text1"/>
        </w:rPr>
      </w:pPr>
    </w:p>
    <w:p w14:paraId="3C6271D5" w14:textId="77777777" w:rsidR="006711A1" w:rsidRPr="009A4483" w:rsidRDefault="006711A1" w:rsidP="000D4E4B">
      <w:pPr>
        <w:pStyle w:val="PargrafodaLista"/>
        <w:keepNext/>
        <w:keepLines/>
        <w:numPr>
          <w:ilvl w:val="1"/>
          <w:numId w:val="1"/>
        </w:numPr>
        <w:spacing w:before="40" w:after="0"/>
        <w:contextualSpacing w:val="0"/>
        <w:jc w:val="both"/>
        <w:outlineLvl w:val="3"/>
        <w:rPr>
          <w:rFonts w:eastAsiaTheme="majorEastAsia" w:cstheme="majorBidi"/>
          <w:b/>
          <w:bCs/>
          <w:iCs/>
          <w:vanish/>
          <w:color w:val="000000" w:themeColor="text1"/>
        </w:rPr>
      </w:pPr>
    </w:p>
    <w:p w14:paraId="27B5D584" w14:textId="77777777" w:rsidR="006711A1" w:rsidRPr="009A4483" w:rsidRDefault="006711A1" w:rsidP="000D4E4B">
      <w:pPr>
        <w:pStyle w:val="PargrafodaLista"/>
        <w:keepNext/>
        <w:keepLines/>
        <w:numPr>
          <w:ilvl w:val="1"/>
          <w:numId w:val="1"/>
        </w:numPr>
        <w:spacing w:before="40" w:after="0"/>
        <w:contextualSpacing w:val="0"/>
        <w:jc w:val="both"/>
        <w:outlineLvl w:val="3"/>
        <w:rPr>
          <w:rFonts w:eastAsiaTheme="majorEastAsia" w:cstheme="majorBidi"/>
          <w:b/>
          <w:bCs/>
          <w:iCs/>
          <w:vanish/>
          <w:color w:val="000000" w:themeColor="text1"/>
        </w:rPr>
      </w:pPr>
    </w:p>
    <w:p w14:paraId="05CCFA54" w14:textId="77777777" w:rsidR="006711A1" w:rsidRPr="009A4483" w:rsidRDefault="006711A1" w:rsidP="000D4E4B">
      <w:pPr>
        <w:pStyle w:val="PargrafodaLista"/>
        <w:keepNext/>
        <w:keepLines/>
        <w:numPr>
          <w:ilvl w:val="1"/>
          <w:numId w:val="1"/>
        </w:numPr>
        <w:spacing w:before="40" w:after="0"/>
        <w:contextualSpacing w:val="0"/>
        <w:jc w:val="both"/>
        <w:outlineLvl w:val="3"/>
        <w:rPr>
          <w:rFonts w:eastAsiaTheme="majorEastAsia" w:cstheme="majorBidi"/>
          <w:b/>
          <w:bCs/>
          <w:iCs/>
          <w:vanish/>
          <w:color w:val="000000" w:themeColor="text1"/>
        </w:rPr>
      </w:pPr>
    </w:p>
    <w:p w14:paraId="23AC2609" w14:textId="77777777" w:rsidR="006711A1" w:rsidRPr="009A4483" w:rsidRDefault="006711A1" w:rsidP="000D4E4B">
      <w:pPr>
        <w:pStyle w:val="PargrafodaLista"/>
        <w:keepNext/>
        <w:keepLines/>
        <w:numPr>
          <w:ilvl w:val="2"/>
          <w:numId w:val="1"/>
        </w:numPr>
        <w:spacing w:before="40" w:after="0"/>
        <w:contextualSpacing w:val="0"/>
        <w:jc w:val="both"/>
        <w:outlineLvl w:val="3"/>
        <w:rPr>
          <w:rFonts w:eastAsiaTheme="majorEastAsia" w:cstheme="majorBidi"/>
          <w:b/>
          <w:bCs/>
          <w:iCs/>
          <w:vanish/>
          <w:color w:val="000000" w:themeColor="text1"/>
        </w:rPr>
      </w:pPr>
    </w:p>
    <w:p w14:paraId="1E3BDF9E" w14:textId="77777777" w:rsidR="006711A1" w:rsidRPr="009A4483" w:rsidRDefault="006711A1" w:rsidP="000D4E4B">
      <w:pPr>
        <w:pStyle w:val="PargrafodaLista"/>
        <w:keepNext/>
        <w:keepLines/>
        <w:numPr>
          <w:ilvl w:val="2"/>
          <w:numId w:val="1"/>
        </w:numPr>
        <w:spacing w:before="40" w:after="0"/>
        <w:contextualSpacing w:val="0"/>
        <w:jc w:val="both"/>
        <w:outlineLvl w:val="3"/>
        <w:rPr>
          <w:rFonts w:eastAsiaTheme="majorEastAsia" w:cstheme="majorBidi"/>
          <w:b/>
          <w:bCs/>
          <w:iCs/>
          <w:vanish/>
          <w:color w:val="000000" w:themeColor="text1"/>
        </w:rPr>
      </w:pPr>
    </w:p>
    <w:p w14:paraId="79FE7AA6" w14:textId="77777777" w:rsidR="00CA32AD" w:rsidRPr="009A4483" w:rsidRDefault="00CA32AD" w:rsidP="00CA32AD">
      <w:pPr>
        <w:spacing w:after="0"/>
        <w:jc w:val="both"/>
        <w:rPr>
          <w:rFonts w:eastAsia="Times New Roman" w:cs="Times New Roman"/>
        </w:rPr>
      </w:pPr>
      <w:r w:rsidRPr="009A4483">
        <w:rPr>
          <w:rFonts w:eastAsia="Times New Roman" w:cs="Times New Roman"/>
        </w:rPr>
        <w:t xml:space="preserve">Segundo Tsui (2013), RUP incorporou muitas das experiências anteriores a partir do modelo de processo iterativo e incremental e do modelo espiral. Esta estrutura de processo baseia-se em três conceitos principais: </w:t>
      </w:r>
    </w:p>
    <w:p w14:paraId="32B432BC" w14:textId="77777777" w:rsidR="00CA32AD" w:rsidRPr="009A4483" w:rsidRDefault="00CA32AD" w:rsidP="00656676">
      <w:pPr>
        <w:pStyle w:val="PargrafodaLista"/>
        <w:numPr>
          <w:ilvl w:val="0"/>
          <w:numId w:val="5"/>
        </w:numPr>
        <w:spacing w:after="0"/>
        <w:jc w:val="both"/>
        <w:rPr>
          <w:rFonts w:eastAsia="Times New Roman" w:cs="Times New Roman"/>
        </w:rPr>
      </w:pPr>
      <w:r w:rsidRPr="009A4483">
        <w:rPr>
          <w:rFonts w:eastAsia="Times New Roman" w:cs="Times New Roman"/>
        </w:rPr>
        <w:t>Orientada a situação de uso e a requisitos;</w:t>
      </w:r>
    </w:p>
    <w:p w14:paraId="460B16A9" w14:textId="77777777" w:rsidR="00CA32AD" w:rsidRPr="009A4483" w:rsidRDefault="00CA32AD" w:rsidP="00CA32AD">
      <w:pPr>
        <w:pStyle w:val="PargrafodaLista"/>
        <w:numPr>
          <w:ilvl w:val="0"/>
          <w:numId w:val="5"/>
        </w:numPr>
        <w:spacing w:after="0"/>
        <w:jc w:val="both"/>
        <w:rPr>
          <w:rFonts w:eastAsia="Times New Roman" w:cs="Times New Roman"/>
        </w:rPr>
      </w:pPr>
      <w:r w:rsidRPr="009A4483">
        <w:rPr>
          <w:rFonts w:eastAsia="Times New Roman" w:cs="Times New Roman"/>
        </w:rPr>
        <w:t>Centrada na arquitetura;</w:t>
      </w:r>
    </w:p>
    <w:p w14:paraId="32712C5C" w14:textId="77777777" w:rsidR="00CA32AD" w:rsidRPr="009A4483" w:rsidRDefault="00CA32AD" w:rsidP="00CA32AD">
      <w:pPr>
        <w:pStyle w:val="PargrafodaLista"/>
        <w:numPr>
          <w:ilvl w:val="0"/>
          <w:numId w:val="5"/>
        </w:numPr>
        <w:spacing w:after="0"/>
        <w:jc w:val="both"/>
        <w:rPr>
          <w:rFonts w:eastAsia="Times New Roman" w:cs="Times New Roman"/>
        </w:rPr>
      </w:pPr>
      <w:r w:rsidRPr="009A4483">
        <w:rPr>
          <w:rFonts w:eastAsia="Times New Roman" w:cs="Times New Roman"/>
        </w:rPr>
        <w:t>Iterativa e incremental.</w:t>
      </w:r>
    </w:p>
    <w:p w14:paraId="3ABF8C88" w14:textId="77777777" w:rsidR="00CA32AD" w:rsidRPr="009A4483" w:rsidRDefault="00CA32AD" w:rsidP="00CA32AD">
      <w:pPr>
        <w:spacing w:after="0"/>
        <w:jc w:val="both"/>
        <w:rPr>
          <w:rFonts w:eastAsia="Times New Roman" w:cs="Times New Roman"/>
        </w:rPr>
      </w:pPr>
    </w:p>
    <w:p w14:paraId="617EFF57" w14:textId="77777777" w:rsidR="004D6273" w:rsidRPr="009A4483" w:rsidRDefault="00CA32AD" w:rsidP="00CA32AD">
      <w:pPr>
        <w:jc w:val="both"/>
      </w:pPr>
      <w:r w:rsidRPr="009A4483">
        <w:t xml:space="preserve">Durante o período do levantamento dos requisitos e o desenho do modelo, fez-se a comparação dos três modelos de desenvolvimento de sistema sob ponto de vista de vantagens e desvantagens e optou-se pelo modelo Iterativo </w:t>
      </w:r>
      <w:r w:rsidR="006C5F1B" w:rsidRPr="009A4483">
        <w:t xml:space="preserve">e </w:t>
      </w:r>
      <w:r w:rsidRPr="009A4483">
        <w:t>Incremental</w:t>
      </w:r>
      <w:r w:rsidR="004D6273" w:rsidRPr="009A4483">
        <w:t xml:space="preserve">. </w:t>
      </w:r>
    </w:p>
    <w:p w14:paraId="6016A6D0" w14:textId="77777777" w:rsidR="00CA32AD" w:rsidRPr="009A4483" w:rsidRDefault="00CA32AD" w:rsidP="00936951">
      <w:pPr>
        <w:pStyle w:val="Ttulo4"/>
        <w:numPr>
          <w:ilvl w:val="3"/>
          <w:numId w:val="23"/>
        </w:numPr>
        <w:rPr>
          <w:rFonts w:ascii="Garamond" w:hAnsi="Garamond"/>
          <w:i w:val="0"/>
          <w:iCs w:val="0"/>
          <w:color w:val="000000" w:themeColor="text1"/>
          <w:sz w:val="28"/>
          <w:szCs w:val="28"/>
        </w:rPr>
      </w:pPr>
      <w:r w:rsidRPr="009A4483">
        <w:rPr>
          <w:rFonts w:ascii="Garamond" w:hAnsi="Garamond"/>
          <w:i w:val="0"/>
          <w:iCs w:val="0"/>
          <w:color w:val="000000" w:themeColor="text1"/>
          <w:sz w:val="28"/>
          <w:szCs w:val="28"/>
        </w:rPr>
        <w:t>Modelo Interativo</w:t>
      </w:r>
      <w:r w:rsidR="006C5F1B" w:rsidRPr="009A4483">
        <w:rPr>
          <w:rFonts w:ascii="Garamond" w:hAnsi="Garamond"/>
          <w:i w:val="0"/>
          <w:iCs w:val="0"/>
          <w:color w:val="000000" w:themeColor="text1"/>
          <w:sz w:val="28"/>
          <w:szCs w:val="28"/>
        </w:rPr>
        <w:t xml:space="preserve"> e</w:t>
      </w:r>
      <w:r w:rsidRPr="009A4483">
        <w:rPr>
          <w:rFonts w:ascii="Garamond" w:hAnsi="Garamond"/>
          <w:i w:val="0"/>
          <w:iCs w:val="0"/>
          <w:color w:val="000000" w:themeColor="text1"/>
          <w:sz w:val="28"/>
          <w:szCs w:val="28"/>
        </w:rPr>
        <w:t xml:space="preserve"> Incremental </w:t>
      </w:r>
    </w:p>
    <w:p w14:paraId="600A5D37" w14:textId="77777777" w:rsidR="008A1EB9" w:rsidRPr="009A4483" w:rsidRDefault="008A1EB9" w:rsidP="00A73723">
      <w:pPr>
        <w:jc w:val="both"/>
      </w:pPr>
      <w:r w:rsidRPr="009A4483">
        <w:t>O autor selecionou o modelo</w:t>
      </w:r>
      <w:r w:rsidR="006C5F1B" w:rsidRPr="009A4483">
        <w:t xml:space="preserve"> interativo e</w:t>
      </w:r>
      <w:r w:rsidRPr="009A4483">
        <w:t xml:space="preserve"> incrementar como foco de orientação para o desenvolvimento deste protótipo porque garante a criação de um software ser realizada por meio de progressos sucessivos. Assim, é comum que o sistema seja apresentado ainda incompleto ou com algumas partes deficitárias. De a cor</w:t>
      </w:r>
      <w:r w:rsidR="004561B7" w:rsidRPr="009A4483">
        <w:t>d</w:t>
      </w:r>
      <w:r w:rsidRPr="009A4483">
        <w:t>o com a (figura 4). O objetivo é que o refinamento do produto aconteça por etapas até que o resultado pretendido seja alcançado.</w:t>
      </w:r>
    </w:p>
    <w:p w14:paraId="08A6F727" w14:textId="77777777" w:rsidR="00403FBF" w:rsidRPr="009A4483" w:rsidRDefault="00403FBF" w:rsidP="00A73723">
      <w:pPr>
        <w:jc w:val="both"/>
      </w:pPr>
      <w:r w:rsidRPr="009A4483">
        <w:t xml:space="preserve">Na sequência da elaboração deste protótipo o autor realizou diversas interações desde o início, durante a elaboração, construção e transição. Sendo que todos foram sendo repetidas ao longo do tempo, até </w:t>
      </w:r>
      <w:r w:rsidRPr="009A4483">
        <w:lastRenderedPageBreak/>
        <w:t xml:space="preserve">obter o resultado. E durante estes testes foram identificadas falhas que serviram de base para a concretização de melhores métodos e algoritmos para um melhor funcionamento do </w:t>
      </w:r>
      <w:proofErr w:type="spellStart"/>
      <w:r w:rsidRPr="009A4483">
        <w:t>projecto</w:t>
      </w:r>
      <w:proofErr w:type="spellEnd"/>
      <w:r w:rsidRPr="009A4483">
        <w:t xml:space="preserve">. E este modelo permitiu o surgimento de </w:t>
      </w:r>
      <w:r w:rsidR="00661152" w:rsidRPr="009A4483">
        <w:t>várias</w:t>
      </w:r>
      <w:r w:rsidRPr="009A4483">
        <w:t xml:space="preserve"> versões e acréscimo de novas funcionalidades na </w:t>
      </w:r>
      <w:proofErr w:type="spellStart"/>
      <w:r w:rsidRPr="009A4483">
        <w:t>perspectiva</w:t>
      </w:r>
      <w:proofErr w:type="spellEnd"/>
      <w:r w:rsidRPr="009A4483">
        <w:t xml:space="preserve"> de melhoria e continua.</w:t>
      </w:r>
    </w:p>
    <w:p w14:paraId="0864436D" w14:textId="77777777" w:rsidR="00D45C7F" w:rsidRPr="009A4483" w:rsidRDefault="00D45C7F" w:rsidP="00A73723">
      <w:pPr>
        <w:jc w:val="both"/>
      </w:pPr>
    </w:p>
    <w:p w14:paraId="097B5F2E" w14:textId="77777777" w:rsidR="0072198D" w:rsidRPr="009A4483" w:rsidRDefault="00E3260F" w:rsidP="0072198D">
      <w:pPr>
        <w:keepNext/>
        <w:spacing w:after="0"/>
        <w:jc w:val="both"/>
      </w:pPr>
      <w:r w:rsidRPr="009A4483">
        <w:rPr>
          <w:noProof/>
          <w:lang w:val="en-US"/>
        </w:rPr>
        <w:drawing>
          <wp:inline distT="0" distB="0" distL="0" distR="0" wp14:anchorId="5839840A" wp14:editId="318B574A">
            <wp:extent cx="5795158" cy="5320145"/>
            <wp:effectExtent l="0" t="0" r="0" b="0"/>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812308" cy="5335890"/>
                    </a:xfrm>
                    <a:prstGeom prst="rect">
                      <a:avLst/>
                    </a:prstGeom>
                    <a:noFill/>
                    <a:ln>
                      <a:noFill/>
                    </a:ln>
                  </pic:spPr>
                </pic:pic>
              </a:graphicData>
            </a:graphic>
          </wp:inline>
        </w:drawing>
      </w:r>
    </w:p>
    <w:p w14:paraId="5CFF0C20" w14:textId="6C9B3C73" w:rsidR="00D45C7F" w:rsidRPr="009A4483" w:rsidRDefault="0072198D" w:rsidP="0072198D">
      <w:pPr>
        <w:pStyle w:val="Legenda"/>
        <w:jc w:val="both"/>
        <w:rPr>
          <w:i w:val="0"/>
          <w:iCs w:val="0"/>
          <w:color w:val="000000" w:themeColor="text1"/>
          <w:sz w:val="24"/>
          <w:szCs w:val="24"/>
        </w:rPr>
      </w:pPr>
      <w:bookmarkStart w:id="431" w:name="_Toc53775511"/>
      <w:r w:rsidRPr="009A4483">
        <w:rPr>
          <w:b/>
          <w:bCs/>
          <w:i w:val="0"/>
          <w:iCs w:val="0"/>
          <w:color w:val="000000" w:themeColor="text1"/>
          <w:sz w:val="24"/>
          <w:szCs w:val="24"/>
        </w:rPr>
        <w:t xml:space="preserve">Figura </w:t>
      </w:r>
      <w:r w:rsidRPr="009A4483">
        <w:rPr>
          <w:b/>
          <w:bCs/>
          <w:i w:val="0"/>
          <w:iCs w:val="0"/>
          <w:color w:val="000000" w:themeColor="text1"/>
          <w:sz w:val="24"/>
          <w:szCs w:val="24"/>
        </w:rPr>
        <w:fldChar w:fldCharType="begin"/>
      </w:r>
      <w:r w:rsidRPr="009A4483">
        <w:rPr>
          <w:b/>
          <w:bCs/>
          <w:i w:val="0"/>
          <w:iCs w:val="0"/>
          <w:color w:val="000000" w:themeColor="text1"/>
          <w:sz w:val="24"/>
          <w:szCs w:val="24"/>
        </w:rPr>
        <w:instrText xml:space="preserve"> SEQ Figura \* ARABIC </w:instrText>
      </w:r>
      <w:r w:rsidRPr="009A4483">
        <w:rPr>
          <w:b/>
          <w:bCs/>
          <w:i w:val="0"/>
          <w:iCs w:val="0"/>
          <w:color w:val="000000" w:themeColor="text1"/>
          <w:sz w:val="24"/>
          <w:szCs w:val="24"/>
        </w:rPr>
        <w:fldChar w:fldCharType="separate"/>
      </w:r>
      <w:r w:rsidR="007A1FFC">
        <w:rPr>
          <w:b/>
          <w:bCs/>
          <w:i w:val="0"/>
          <w:iCs w:val="0"/>
          <w:noProof/>
          <w:color w:val="000000" w:themeColor="text1"/>
          <w:sz w:val="24"/>
          <w:szCs w:val="24"/>
        </w:rPr>
        <w:t>4</w:t>
      </w:r>
      <w:r w:rsidRPr="009A4483">
        <w:rPr>
          <w:b/>
          <w:bCs/>
          <w:i w:val="0"/>
          <w:iCs w:val="0"/>
          <w:color w:val="000000" w:themeColor="text1"/>
          <w:sz w:val="24"/>
          <w:szCs w:val="24"/>
        </w:rPr>
        <w:fldChar w:fldCharType="end"/>
      </w:r>
      <w:r w:rsidRPr="009A4483">
        <w:rPr>
          <w:b/>
          <w:bCs/>
          <w:i w:val="0"/>
          <w:iCs w:val="0"/>
          <w:color w:val="000000" w:themeColor="text1"/>
          <w:sz w:val="24"/>
          <w:szCs w:val="24"/>
        </w:rPr>
        <w:t>:</w:t>
      </w:r>
      <w:r w:rsidRPr="009A4483">
        <w:rPr>
          <w:i w:val="0"/>
          <w:iCs w:val="0"/>
          <w:color w:val="000000" w:themeColor="text1"/>
          <w:sz w:val="24"/>
          <w:szCs w:val="24"/>
        </w:rPr>
        <w:t>Modelo Iterativo e Incremental</w:t>
      </w:r>
      <w:r w:rsidRPr="009A4483">
        <w:rPr>
          <w:i w:val="0"/>
          <w:iCs w:val="0"/>
          <w:color w:val="FF0000"/>
          <w:sz w:val="24"/>
          <w:szCs w:val="24"/>
        </w:rPr>
        <w:t xml:space="preserve"> </w:t>
      </w:r>
      <w:r w:rsidRPr="009A4483">
        <w:rPr>
          <w:i w:val="0"/>
          <w:iCs w:val="0"/>
          <w:color w:val="000000" w:themeColor="text1"/>
          <w:sz w:val="24"/>
          <w:szCs w:val="24"/>
        </w:rPr>
        <w:t>Fonte</w:t>
      </w:r>
      <w:r w:rsidR="00CE5F3B" w:rsidRPr="009A4483">
        <w:rPr>
          <w:i w:val="0"/>
          <w:iCs w:val="0"/>
          <w:color w:val="000000" w:themeColor="text1"/>
          <w:sz w:val="24"/>
          <w:szCs w:val="24"/>
        </w:rPr>
        <w:t>:</w:t>
      </w:r>
      <w:r w:rsidR="00891F84" w:rsidRPr="009A4483">
        <w:rPr>
          <w:i w:val="0"/>
          <w:iCs w:val="0"/>
          <w:color w:val="000000" w:themeColor="text1"/>
          <w:sz w:val="24"/>
          <w:szCs w:val="24"/>
        </w:rPr>
        <w:t xml:space="preserve"> </w:t>
      </w:r>
      <w:r w:rsidR="003468B1" w:rsidRPr="009A4483">
        <w:rPr>
          <w:i w:val="0"/>
          <w:iCs w:val="0"/>
          <w:color w:val="000000" w:themeColor="text1"/>
          <w:sz w:val="24"/>
          <w:szCs w:val="24"/>
        </w:rPr>
        <w:t>Ricardo P.</w:t>
      </w:r>
      <w:r w:rsidR="00CE5F3B" w:rsidRPr="009A4483">
        <w:rPr>
          <w:i w:val="0"/>
          <w:iCs w:val="0"/>
          <w:color w:val="000000" w:themeColor="text1"/>
          <w:sz w:val="24"/>
          <w:szCs w:val="24"/>
        </w:rPr>
        <w:t xml:space="preserve"> </w:t>
      </w:r>
      <w:r w:rsidR="003468B1" w:rsidRPr="009A4483">
        <w:rPr>
          <w:i w:val="0"/>
          <w:iCs w:val="0"/>
          <w:color w:val="000000" w:themeColor="text1"/>
          <w:sz w:val="24"/>
          <w:szCs w:val="24"/>
        </w:rPr>
        <w:t>(</w:t>
      </w:r>
      <w:r w:rsidR="00CE5F3B" w:rsidRPr="009A4483">
        <w:rPr>
          <w:i w:val="0"/>
          <w:iCs w:val="0"/>
          <w:color w:val="000000" w:themeColor="text1"/>
          <w:sz w:val="24"/>
          <w:szCs w:val="24"/>
        </w:rPr>
        <w:t>2019</w:t>
      </w:r>
      <w:r w:rsidR="003468B1" w:rsidRPr="009A4483">
        <w:rPr>
          <w:i w:val="0"/>
          <w:iCs w:val="0"/>
          <w:color w:val="000000" w:themeColor="text1"/>
          <w:sz w:val="24"/>
          <w:szCs w:val="24"/>
        </w:rPr>
        <w:t>)</w:t>
      </w:r>
      <w:r w:rsidR="00CE5F3B" w:rsidRPr="009A4483">
        <w:rPr>
          <w:i w:val="0"/>
          <w:iCs w:val="0"/>
          <w:color w:val="000000" w:themeColor="text1"/>
          <w:sz w:val="24"/>
          <w:szCs w:val="24"/>
        </w:rPr>
        <w:t>.</w:t>
      </w:r>
      <w:bookmarkEnd w:id="431"/>
    </w:p>
    <w:p w14:paraId="3F810C1B" w14:textId="77777777" w:rsidR="0072198D" w:rsidRPr="009A4483" w:rsidRDefault="0072198D" w:rsidP="0072198D"/>
    <w:p w14:paraId="54BA3189" w14:textId="77777777" w:rsidR="00B74F92" w:rsidRPr="009A4483" w:rsidRDefault="00B74F92" w:rsidP="00936951">
      <w:pPr>
        <w:pStyle w:val="Ttulo2"/>
        <w:numPr>
          <w:ilvl w:val="1"/>
          <w:numId w:val="23"/>
        </w:numPr>
        <w:rPr>
          <w:sz w:val="32"/>
          <w:szCs w:val="32"/>
        </w:rPr>
      </w:pPr>
      <w:bookmarkStart w:id="432" w:name="_Toc58221364"/>
      <w:r w:rsidRPr="009A4483">
        <w:rPr>
          <w:sz w:val="32"/>
          <w:szCs w:val="32"/>
        </w:rPr>
        <w:t>Ferramentas de Desenvolvimento</w:t>
      </w:r>
      <w:bookmarkEnd w:id="432"/>
    </w:p>
    <w:p w14:paraId="060B4AC9" w14:textId="77777777" w:rsidR="007E46BA" w:rsidRPr="009A4483" w:rsidRDefault="00661152" w:rsidP="007E46BA">
      <w:pPr>
        <w:jc w:val="both"/>
      </w:pPr>
      <w:bookmarkStart w:id="433" w:name="_Toc18445304"/>
      <w:r w:rsidRPr="009A4483">
        <w:t xml:space="preserve">A escolha de ferramentas de desenvolvimento deve estar ligada a tipos de tecnologia, </w:t>
      </w:r>
      <w:proofErr w:type="spellStart"/>
      <w:r w:rsidRPr="009A4483">
        <w:t>infra-estrutura</w:t>
      </w:r>
      <w:proofErr w:type="spellEnd"/>
      <w:r w:rsidRPr="009A4483">
        <w:t xml:space="preserve">, bem como as vantagens em relação as outras existentes. Desta forma para a concretização da aplicação em questão foram usadas as seguintes ferramentas: </w:t>
      </w:r>
    </w:p>
    <w:p w14:paraId="7A40B7B7" w14:textId="77777777" w:rsidR="00CD04A2" w:rsidRPr="009A4483" w:rsidRDefault="00CD04A2" w:rsidP="00936951">
      <w:pPr>
        <w:pStyle w:val="Ttulo4"/>
        <w:numPr>
          <w:ilvl w:val="0"/>
          <w:numId w:val="32"/>
        </w:numPr>
        <w:rPr>
          <w:rFonts w:ascii="Garamond" w:eastAsiaTheme="minorHAnsi" w:hAnsi="Garamond" w:cstheme="minorBidi"/>
          <w:i w:val="0"/>
          <w:iCs w:val="0"/>
          <w:color w:val="auto"/>
          <w:sz w:val="26"/>
          <w:szCs w:val="26"/>
        </w:rPr>
      </w:pPr>
      <w:r w:rsidRPr="009A4483">
        <w:rPr>
          <w:rFonts w:ascii="Garamond" w:hAnsi="Garamond"/>
          <w:i w:val="0"/>
          <w:iCs w:val="0"/>
          <w:color w:val="auto"/>
          <w:sz w:val="26"/>
          <w:szCs w:val="26"/>
        </w:rPr>
        <w:lastRenderedPageBreak/>
        <w:t>F</w:t>
      </w:r>
      <w:r w:rsidRPr="009A4483">
        <w:rPr>
          <w:rFonts w:ascii="Garamond" w:eastAsia="Times New Roman" w:hAnsi="Garamond"/>
          <w:i w:val="0"/>
          <w:iCs w:val="0"/>
          <w:color w:val="auto"/>
          <w:sz w:val="26"/>
          <w:szCs w:val="26"/>
        </w:rPr>
        <w:t>erramentas de Modelaç</w:t>
      </w:r>
      <w:r w:rsidRPr="009A4483">
        <w:rPr>
          <w:rFonts w:ascii="Garamond" w:hAnsi="Garamond"/>
          <w:i w:val="0"/>
          <w:iCs w:val="0"/>
          <w:color w:val="auto"/>
          <w:sz w:val="26"/>
          <w:szCs w:val="26"/>
        </w:rPr>
        <w:t>ão</w:t>
      </w:r>
      <w:r w:rsidRPr="009A4483">
        <w:rPr>
          <w:rFonts w:ascii="Garamond" w:eastAsia="Times New Roman" w:hAnsi="Garamond"/>
          <w:i w:val="0"/>
          <w:iCs w:val="0"/>
          <w:color w:val="auto"/>
          <w:sz w:val="26"/>
          <w:szCs w:val="26"/>
        </w:rPr>
        <w:t xml:space="preserve"> usadas</w:t>
      </w:r>
    </w:p>
    <w:p w14:paraId="1FD4D840" w14:textId="77777777" w:rsidR="0054618C" w:rsidRPr="009A4483" w:rsidRDefault="0054618C" w:rsidP="00074D68">
      <w:pPr>
        <w:jc w:val="both"/>
      </w:pPr>
      <w:bookmarkStart w:id="434" w:name="_Hlk22422217"/>
      <w:bookmarkEnd w:id="433"/>
      <w:r w:rsidRPr="009A4483">
        <w:t xml:space="preserve">Para a modelação do protótipo da aplicação a desenvolver, usou-se a ferramenta </w:t>
      </w:r>
      <w:proofErr w:type="spellStart"/>
      <w:r w:rsidR="00F97F85" w:rsidRPr="009A4483">
        <w:rPr>
          <w:i/>
          <w:iCs/>
        </w:rPr>
        <w:t>Astah</w:t>
      </w:r>
      <w:proofErr w:type="spellEnd"/>
      <w:r w:rsidR="00F97F85" w:rsidRPr="009A4483">
        <w:rPr>
          <w:i/>
          <w:iCs/>
        </w:rPr>
        <w:t xml:space="preserve"> Profissional</w:t>
      </w:r>
      <w:r w:rsidRPr="009A4483">
        <w:t xml:space="preserve">, ela usa o </w:t>
      </w:r>
      <w:r w:rsidR="00074D68" w:rsidRPr="009A4483">
        <w:t>padrão</w:t>
      </w:r>
      <w:r w:rsidRPr="009A4483">
        <w:t xml:space="preserve"> UML</w:t>
      </w:r>
      <w:r w:rsidR="00074D68" w:rsidRPr="009A4483">
        <w:t xml:space="preserve"> </w:t>
      </w:r>
      <w:r w:rsidRPr="009A4483">
        <w:t>(Linguagem</w:t>
      </w:r>
      <w:r w:rsidR="00074D68" w:rsidRPr="009A4483">
        <w:t xml:space="preserve"> de modelação unificada</w:t>
      </w:r>
      <w:r w:rsidRPr="009A4483">
        <w:t>)</w:t>
      </w:r>
      <w:r w:rsidR="00074D68" w:rsidRPr="009A4483">
        <w:t>. Fez-se o uso desta linguagem pelo facto de proporcionar melhor visibilidade e fácil interpretação e compreensão do protótipo da aplicação a ser desenvolvida</w:t>
      </w:r>
      <w:r w:rsidR="0063299B" w:rsidRPr="009A4483">
        <w:t xml:space="preserve"> em vários níveis</w:t>
      </w:r>
      <w:r w:rsidR="00074D68" w:rsidRPr="009A4483">
        <w:t>.</w:t>
      </w:r>
    </w:p>
    <w:bookmarkEnd w:id="434"/>
    <w:p w14:paraId="4378D0F6" w14:textId="77777777" w:rsidR="00F97F85" w:rsidRPr="009A4483" w:rsidRDefault="00FC206B" w:rsidP="0031719E">
      <w:pPr>
        <w:jc w:val="both"/>
      </w:pPr>
      <w:r w:rsidRPr="009A4483">
        <w:t>Segundo Nunes e O’Neill (2003)</w:t>
      </w:r>
      <w:r w:rsidR="007B44C3" w:rsidRPr="009A4483">
        <w:t xml:space="preserve"> </w:t>
      </w:r>
      <w:r w:rsidR="00735FD3" w:rsidRPr="009A4483">
        <w:t xml:space="preserve">A UML é uma linguagem que utiliza uma notação </w:t>
      </w:r>
      <w:r w:rsidR="00B359E8" w:rsidRPr="009A4483">
        <w:t>padrão</w:t>
      </w:r>
      <w:r w:rsidR="00735FD3" w:rsidRPr="009A4483">
        <w:t xml:space="preserve"> para especificar, construir, visualizar e documentar sistemas de informação orientada por </w:t>
      </w:r>
      <w:proofErr w:type="spellStart"/>
      <w:r w:rsidR="00735FD3" w:rsidRPr="009A4483">
        <w:t>objectos</w:t>
      </w:r>
      <w:proofErr w:type="spellEnd"/>
      <w:r w:rsidR="00735FD3" w:rsidRPr="009A4483">
        <w:t xml:space="preserve">. Pela </w:t>
      </w:r>
      <w:r w:rsidR="00B359E8" w:rsidRPr="009A4483">
        <w:t>abrangência</w:t>
      </w:r>
      <w:r w:rsidR="00735FD3" w:rsidRPr="009A4483">
        <w:t xml:space="preserve"> e simplicidade dos conceitos utilizados, a UML facilita o desenvolvimento de sistema de informação. Permite integrar os aspectos da natureza </w:t>
      </w:r>
      <w:r w:rsidR="00D67164" w:rsidRPr="009A4483">
        <w:t xml:space="preserve">organizacional que constituem </w:t>
      </w:r>
      <w:r w:rsidR="00B359E8" w:rsidRPr="009A4483">
        <w:t>negócio</w:t>
      </w:r>
      <w:r w:rsidR="00D67164" w:rsidRPr="009A4483">
        <w:t xml:space="preserve"> e os elementos de natureza tecnológica, que </w:t>
      </w:r>
      <w:r w:rsidR="00B359E8" w:rsidRPr="009A4483">
        <w:t>irão</w:t>
      </w:r>
      <w:r w:rsidR="00D67164" w:rsidRPr="009A4483">
        <w:t xml:space="preserve"> construir o sistema informático, ajudando a dominar a complexidade das regras de </w:t>
      </w:r>
      <w:r w:rsidR="00AA5F03" w:rsidRPr="009A4483">
        <w:t>negócio</w:t>
      </w:r>
      <w:r w:rsidR="00D67164" w:rsidRPr="009A4483">
        <w:t xml:space="preserve"> e definir os processos e fluxo informativo.</w:t>
      </w:r>
    </w:p>
    <w:p w14:paraId="0CF552AC" w14:textId="77777777" w:rsidR="007E46BA" w:rsidRPr="009A4483" w:rsidRDefault="007E46BA" w:rsidP="0031719E">
      <w:pPr>
        <w:jc w:val="both"/>
      </w:pPr>
    </w:p>
    <w:p w14:paraId="3A715A24" w14:textId="77777777" w:rsidR="00252FC3" w:rsidRPr="009A4483" w:rsidRDefault="00252FC3" w:rsidP="00936951">
      <w:pPr>
        <w:pStyle w:val="Ttulo4"/>
        <w:numPr>
          <w:ilvl w:val="0"/>
          <w:numId w:val="34"/>
        </w:numPr>
        <w:rPr>
          <w:rFonts w:ascii="Garamond" w:hAnsi="Garamond"/>
          <w:i w:val="0"/>
          <w:iCs w:val="0"/>
          <w:color w:val="auto"/>
          <w:sz w:val="26"/>
          <w:szCs w:val="26"/>
        </w:rPr>
      </w:pPr>
      <w:r w:rsidRPr="009A4483">
        <w:rPr>
          <w:rFonts w:ascii="Garamond" w:hAnsi="Garamond"/>
          <w:i w:val="0"/>
          <w:iCs w:val="0"/>
          <w:color w:val="auto"/>
          <w:sz w:val="26"/>
          <w:szCs w:val="26"/>
        </w:rPr>
        <w:t>Linguagem de Programação</w:t>
      </w:r>
    </w:p>
    <w:p w14:paraId="299BDFC3" w14:textId="77777777" w:rsidR="00414B14" w:rsidRPr="009A4483" w:rsidRDefault="00D976BA" w:rsidP="004C13F7">
      <w:pPr>
        <w:jc w:val="both"/>
      </w:pPr>
      <w:r w:rsidRPr="007D03E0">
        <w:t xml:space="preserve">Para desenvolver o protótipo da Aplicação proposta, fez se o uso da linguagem de programação PHP. </w:t>
      </w:r>
      <w:r w:rsidR="003F2B5C" w:rsidRPr="007D03E0">
        <w:rPr>
          <w:rFonts w:cs="Times New Roman"/>
          <w:shd w:val="clear" w:color="auto" w:fill="FFFFFF"/>
        </w:rPr>
        <w:t xml:space="preserve">segundo </w:t>
      </w:r>
      <w:r w:rsidR="003F2B5C" w:rsidRPr="007D03E0">
        <w:rPr>
          <w:rFonts w:cs="Helvetica"/>
          <w:shd w:val="clear" w:color="auto" w:fill="FFFFFF"/>
        </w:rPr>
        <w:t> </w:t>
      </w:r>
      <w:proofErr w:type="spellStart"/>
      <w:r w:rsidR="004354EF">
        <w:fldChar w:fldCharType="begin"/>
      </w:r>
      <w:r w:rsidR="004354EF">
        <w:instrText xml:space="preserve"> HYPERLINK "https://www.weblink.com.br/blog/author/andrei-longenweblink-com-br/" </w:instrText>
      </w:r>
      <w:r w:rsidR="004354EF">
        <w:fldChar w:fldCharType="separate"/>
      </w:r>
      <w:r w:rsidR="003F2B5C" w:rsidRPr="007D03E0">
        <w:t>Andrei</w:t>
      </w:r>
      <w:proofErr w:type="spellEnd"/>
      <w:r w:rsidR="003F2B5C" w:rsidRPr="007D03E0">
        <w:t xml:space="preserve"> L.</w:t>
      </w:r>
      <w:r w:rsidR="004354EF">
        <w:fldChar w:fldCharType="end"/>
      </w:r>
      <w:r w:rsidR="00E74F44" w:rsidRPr="007D03E0">
        <w:t xml:space="preserve"> </w:t>
      </w:r>
      <w:r w:rsidR="003F2B5C" w:rsidRPr="007D03E0">
        <w:t>(2019)</w:t>
      </w:r>
      <w:r w:rsidR="003F2B5C" w:rsidRPr="007D03E0">
        <w:rPr>
          <w:rFonts w:cs="Times New Roman"/>
          <w:shd w:val="clear" w:color="auto" w:fill="FFFFFF"/>
        </w:rPr>
        <w:t xml:space="preserve"> por </w:t>
      </w:r>
      <w:r w:rsidR="003F2B5C" w:rsidRPr="009A4483">
        <w:rPr>
          <w:rFonts w:cs="Times New Roman"/>
          <w:shd w:val="clear" w:color="auto" w:fill="FFFFFF"/>
        </w:rPr>
        <w:t xml:space="preserve">ser uma linguagem de </w:t>
      </w:r>
      <w:r w:rsidR="003F2B5C" w:rsidRPr="009A4483">
        <w:t xml:space="preserve">alto Desempenho capaz de suportar grandes quantidades de dados. Com isso, a linguagem consegue executar muitas funções e consumir muitos recursos ao mesmo tempo. E sem comprometer o desempenho e a velocidade do servidor em que está hospedado.  É Código Aberto. Isso significa que a linguagem PHP é gratuita para qualquer usuário. </w:t>
      </w:r>
    </w:p>
    <w:p w14:paraId="5BE3F6A8" w14:textId="77777777" w:rsidR="000D1867" w:rsidRPr="009A4483" w:rsidRDefault="000D1867" w:rsidP="004C13F7">
      <w:pPr>
        <w:jc w:val="both"/>
      </w:pPr>
    </w:p>
    <w:p w14:paraId="537A7B6C" w14:textId="77777777" w:rsidR="001A1917" w:rsidRPr="009A4483" w:rsidRDefault="001A1917" w:rsidP="00936951">
      <w:pPr>
        <w:pStyle w:val="Ttulo4"/>
        <w:numPr>
          <w:ilvl w:val="3"/>
          <w:numId w:val="33"/>
        </w:numPr>
        <w:rPr>
          <w:rFonts w:ascii="Garamond" w:hAnsi="Garamond"/>
          <w:i w:val="0"/>
          <w:iCs w:val="0"/>
          <w:color w:val="auto"/>
          <w:sz w:val="26"/>
          <w:szCs w:val="26"/>
        </w:rPr>
      </w:pPr>
      <w:r w:rsidRPr="009A4483">
        <w:rPr>
          <w:rFonts w:ascii="Garamond" w:hAnsi="Garamond"/>
          <w:i w:val="0"/>
          <w:iCs w:val="0"/>
          <w:color w:val="auto"/>
          <w:sz w:val="26"/>
          <w:szCs w:val="26"/>
        </w:rPr>
        <w:t>Framework</w:t>
      </w:r>
    </w:p>
    <w:p w14:paraId="1CDDC9C2" w14:textId="77777777" w:rsidR="007005A3" w:rsidRPr="009A4483" w:rsidRDefault="004C13F7" w:rsidP="00794141">
      <w:pPr>
        <w:jc w:val="both"/>
      </w:pPr>
      <w:r w:rsidRPr="009A4483">
        <w:t xml:space="preserve">Para o desenvolvimento do protótipo da aplicação proposta optou-se pelo </w:t>
      </w:r>
      <w:proofErr w:type="spellStart"/>
      <w:r w:rsidRPr="009A4483">
        <w:rPr>
          <w:i/>
          <w:iCs/>
        </w:rPr>
        <w:t>Laravel</w:t>
      </w:r>
      <w:proofErr w:type="spellEnd"/>
      <w:r w:rsidRPr="009A4483">
        <w:rPr>
          <w:i/>
          <w:iCs/>
        </w:rPr>
        <w:t xml:space="preserve"> Framework</w:t>
      </w:r>
      <w:r w:rsidRPr="009A4483">
        <w:t>. segundo Roberto (2017) é um </w:t>
      </w:r>
      <w:proofErr w:type="spellStart"/>
      <w:r w:rsidR="004354EF">
        <w:fldChar w:fldCharType="begin"/>
      </w:r>
      <w:r w:rsidR="004354EF">
        <w:instrText xml:space="preserve"> HYPERLINK "http://pt.wikipedia.org/wiki/Framework" \t "_blank" </w:instrText>
      </w:r>
      <w:r w:rsidR="004354EF">
        <w:fldChar w:fldCharType="separate"/>
      </w:r>
      <w:r w:rsidRPr="009A4483">
        <w:rPr>
          <w:i/>
          <w:iCs/>
        </w:rPr>
        <w:t>framework</w:t>
      </w:r>
      <w:proofErr w:type="spellEnd"/>
      <w:r w:rsidR="004354EF">
        <w:rPr>
          <w:i/>
          <w:iCs/>
        </w:rPr>
        <w:fldChar w:fldCharType="end"/>
      </w:r>
      <w:r w:rsidRPr="009A4483">
        <w:t> de desenvolvimento rápido para PHP, livre e de </w:t>
      </w:r>
      <w:hyperlink r:id="rId37" w:tgtFrame="_blank" w:history="1">
        <w:r w:rsidRPr="009A4483">
          <w:t>código aberto</w:t>
        </w:r>
      </w:hyperlink>
      <w:r w:rsidRPr="009A4483">
        <w:t xml:space="preserve">. Cuja o principal objetivo é permitir que se trabalhe de forma estruturada e rápida. O </w:t>
      </w:r>
      <w:proofErr w:type="spellStart"/>
      <w:r w:rsidRPr="009A4483">
        <w:rPr>
          <w:i/>
          <w:iCs/>
        </w:rPr>
        <w:t>Laravel</w:t>
      </w:r>
      <w:proofErr w:type="spellEnd"/>
      <w:r w:rsidRPr="009A4483">
        <w:t xml:space="preserve"> tira a monotonia do desenvolvimento web.</w:t>
      </w:r>
      <w:commentRangeStart w:id="435"/>
      <w:r w:rsidR="00922942" w:rsidRPr="009A4483">
        <w:t xml:space="preserve"> </w:t>
      </w:r>
    </w:p>
    <w:p w14:paraId="0391E40F" w14:textId="77777777" w:rsidR="00794141" w:rsidRPr="009A4483" w:rsidRDefault="00036020" w:rsidP="00771F68">
      <w:pPr>
        <w:autoSpaceDE w:val="0"/>
        <w:autoSpaceDN w:val="0"/>
        <w:adjustRightInd w:val="0"/>
        <w:spacing w:after="0" w:line="240" w:lineRule="auto"/>
        <w:rPr>
          <w:rFonts w:cs="Garamond"/>
          <w:color w:val="000000"/>
        </w:rPr>
      </w:pPr>
      <w:r w:rsidRPr="009A4483">
        <w:rPr>
          <w:rFonts w:cs="Garamond"/>
          <w:color w:val="000000"/>
        </w:rPr>
        <w:t xml:space="preserve">O </w:t>
      </w:r>
      <w:proofErr w:type="spellStart"/>
      <w:r w:rsidRPr="009A4483">
        <w:rPr>
          <w:rFonts w:cs="Garamond"/>
          <w:i/>
          <w:iCs/>
          <w:color w:val="000000"/>
        </w:rPr>
        <w:t>Laravel</w:t>
      </w:r>
      <w:proofErr w:type="spellEnd"/>
      <w:r w:rsidRPr="009A4483">
        <w:rPr>
          <w:rFonts w:cs="Garamond"/>
          <w:i/>
          <w:iCs/>
          <w:color w:val="000000"/>
        </w:rPr>
        <w:t xml:space="preserve"> </w:t>
      </w:r>
      <w:r w:rsidRPr="009A4483">
        <w:rPr>
          <w:rFonts w:cs="Garamond"/>
          <w:color w:val="000000"/>
        </w:rPr>
        <w:t xml:space="preserve">segue o padrão de </w:t>
      </w:r>
      <w:proofErr w:type="spellStart"/>
      <w:r w:rsidRPr="009A4483">
        <w:rPr>
          <w:rFonts w:cs="Garamond"/>
          <w:color w:val="000000"/>
        </w:rPr>
        <w:t>projecto</w:t>
      </w:r>
      <w:proofErr w:type="spellEnd"/>
      <w:r w:rsidRPr="009A4483">
        <w:rPr>
          <w:rFonts w:cs="Garamond"/>
          <w:color w:val="000000"/>
        </w:rPr>
        <w:t xml:space="preserve"> </w:t>
      </w:r>
      <w:r w:rsidRPr="009A4483">
        <w:rPr>
          <w:rFonts w:cs="Garamond"/>
          <w:i/>
          <w:iCs/>
          <w:color w:val="000000"/>
        </w:rPr>
        <w:t>MVC</w:t>
      </w:r>
      <w:r w:rsidRPr="009A4483">
        <w:rPr>
          <w:rFonts w:cs="Garamond"/>
          <w:color w:val="000000"/>
        </w:rPr>
        <w:t xml:space="preserve">. Programar usando o </w:t>
      </w:r>
      <w:r w:rsidRPr="009A4483">
        <w:rPr>
          <w:rFonts w:cs="Garamond"/>
          <w:i/>
          <w:iCs/>
          <w:color w:val="000000"/>
        </w:rPr>
        <w:t xml:space="preserve">MVC </w:t>
      </w:r>
      <w:r w:rsidRPr="009A4483">
        <w:rPr>
          <w:rFonts w:cs="Garamond"/>
          <w:color w:val="000000"/>
        </w:rPr>
        <w:t>separa a aplicação em três partes principais</w:t>
      </w:r>
      <w:r w:rsidR="000D748F" w:rsidRPr="009A4483">
        <w:rPr>
          <w:rFonts w:cs="Garamond"/>
          <w:color w:val="000000"/>
        </w:rPr>
        <w:t xml:space="preserve"> </w:t>
      </w:r>
      <w:r w:rsidR="000D748F" w:rsidRPr="009A4483">
        <w:t>(</w:t>
      </w:r>
      <w:proofErr w:type="spellStart"/>
      <w:r w:rsidR="000D748F" w:rsidRPr="009A4483">
        <w:t>portalgsti</w:t>
      </w:r>
      <w:proofErr w:type="spellEnd"/>
      <w:r w:rsidR="000D748F" w:rsidRPr="009A4483">
        <w:t>, n.d.).</w:t>
      </w:r>
      <w:r w:rsidRPr="009A4483">
        <w:rPr>
          <w:rFonts w:cs="Garamond"/>
          <w:color w:val="000000"/>
        </w:rPr>
        <w:t xml:space="preserve">: </w:t>
      </w:r>
    </w:p>
    <w:p w14:paraId="0EE6B8FE" w14:textId="77777777" w:rsidR="00771F68" w:rsidRPr="009A4483" w:rsidRDefault="00771F68" w:rsidP="00936951">
      <w:pPr>
        <w:pStyle w:val="PargrafodaLista"/>
        <w:numPr>
          <w:ilvl w:val="0"/>
          <w:numId w:val="25"/>
        </w:numPr>
        <w:jc w:val="both"/>
      </w:pPr>
      <w:r w:rsidRPr="009A4483">
        <w:t xml:space="preserve">Dividir a aplicação em camadas: uma da interface do usuário denominada </w:t>
      </w:r>
      <w:proofErr w:type="spellStart"/>
      <w:r w:rsidRPr="009A4483">
        <w:rPr>
          <w:i/>
          <w:iCs/>
        </w:rPr>
        <w:t>View</w:t>
      </w:r>
      <w:proofErr w:type="spellEnd"/>
      <w:r w:rsidRPr="009A4483">
        <w:t xml:space="preserve">, uma para manipulação lógica de dados chamada </w:t>
      </w:r>
      <w:proofErr w:type="spellStart"/>
      <w:r w:rsidRPr="009A4483">
        <w:rPr>
          <w:i/>
          <w:iCs/>
        </w:rPr>
        <w:t>Model</w:t>
      </w:r>
      <w:proofErr w:type="spellEnd"/>
      <w:r w:rsidRPr="009A4483">
        <w:t xml:space="preserve">, e uma terceira camada de fluxo da aplicação chamada </w:t>
      </w:r>
      <w:proofErr w:type="spellStart"/>
      <w:r w:rsidRPr="009A4483">
        <w:rPr>
          <w:i/>
          <w:iCs/>
        </w:rPr>
        <w:t>Control</w:t>
      </w:r>
      <w:proofErr w:type="spellEnd"/>
      <w:r w:rsidRPr="009A4483">
        <w:t>).</w:t>
      </w:r>
    </w:p>
    <w:p w14:paraId="44539BD3" w14:textId="77777777" w:rsidR="00771F68" w:rsidRPr="009A4483" w:rsidRDefault="00771F68" w:rsidP="00936951">
      <w:pPr>
        <w:pStyle w:val="PargrafodaLista"/>
        <w:numPr>
          <w:ilvl w:val="0"/>
          <w:numId w:val="25"/>
        </w:numPr>
        <w:jc w:val="both"/>
      </w:pPr>
      <w:r w:rsidRPr="009A4483">
        <w:t>Criar a possibilidade de exibir uma mesma lógica de negócios através de várias interfaces;</w:t>
      </w:r>
    </w:p>
    <w:p w14:paraId="568DC64B" w14:textId="77777777" w:rsidR="00771F68" w:rsidRPr="009A4483" w:rsidRDefault="00771F68" w:rsidP="00936951">
      <w:pPr>
        <w:pStyle w:val="PargrafodaLista"/>
        <w:numPr>
          <w:ilvl w:val="0"/>
          <w:numId w:val="25"/>
        </w:numPr>
        <w:jc w:val="both"/>
        <w:rPr>
          <w:rFonts w:eastAsia="Times New Roman" w:cs="Helvetica"/>
          <w:color w:val="616161"/>
          <w:lang w:eastAsia="pt-PT"/>
        </w:rPr>
      </w:pPr>
      <w:r w:rsidRPr="009A4483">
        <w:rPr>
          <w:rFonts w:eastAsia="Times New Roman" w:cs="Helvetica"/>
          <w:color w:val="616161"/>
          <w:lang w:eastAsia="pt-PT"/>
        </w:rPr>
        <w:t> </w:t>
      </w:r>
      <w:r w:rsidRPr="009A4483">
        <w:t>Isolar a camada de negócios (</w:t>
      </w:r>
      <w:proofErr w:type="spellStart"/>
      <w:r w:rsidRPr="009A4483">
        <w:rPr>
          <w:i/>
          <w:iCs/>
        </w:rPr>
        <w:t>Model</w:t>
      </w:r>
      <w:proofErr w:type="spellEnd"/>
      <w:r w:rsidRPr="009A4483">
        <w:t>) das demais camadas do sistema, de forma a facilitar a sustentabilidade do código;</w:t>
      </w:r>
    </w:p>
    <w:p w14:paraId="17FD0084" w14:textId="77777777" w:rsidR="00771F68" w:rsidRPr="009A4483" w:rsidRDefault="00771F68" w:rsidP="00936951">
      <w:pPr>
        <w:pStyle w:val="PargrafodaLista"/>
        <w:numPr>
          <w:ilvl w:val="0"/>
          <w:numId w:val="25"/>
        </w:numPr>
        <w:jc w:val="both"/>
      </w:pPr>
      <w:r w:rsidRPr="009A4483">
        <w:lastRenderedPageBreak/>
        <w:t>A implementação do controlador deve permitir que esta camada receba os eventos da interface e os converta em ações no modelo.</w:t>
      </w:r>
    </w:p>
    <w:p w14:paraId="6009968D" w14:textId="77777777" w:rsidR="00771F68" w:rsidRPr="009A4483" w:rsidRDefault="00771F68" w:rsidP="00771F68">
      <w:pPr>
        <w:autoSpaceDE w:val="0"/>
        <w:autoSpaceDN w:val="0"/>
        <w:adjustRightInd w:val="0"/>
        <w:spacing w:after="0" w:line="240" w:lineRule="auto"/>
      </w:pPr>
    </w:p>
    <w:p w14:paraId="6AE18DD1" w14:textId="77777777" w:rsidR="005D10C2" w:rsidRPr="009A4483" w:rsidRDefault="005D10C2" w:rsidP="0031719E">
      <w:pPr>
        <w:jc w:val="both"/>
      </w:pPr>
      <w:r w:rsidRPr="009A4483">
        <w:t>Com uma rápida pesquisa no </w:t>
      </w:r>
      <w:hyperlink r:id="rId38" w:tgtFrame="_blank" w:history="1">
        <w:r w:rsidRPr="009A4483">
          <w:rPr>
            <w:i/>
            <w:iCs/>
          </w:rPr>
          <w:t xml:space="preserve">Google </w:t>
        </w:r>
        <w:proofErr w:type="spellStart"/>
        <w:r w:rsidRPr="009A4483">
          <w:rPr>
            <w:i/>
            <w:iCs/>
          </w:rPr>
          <w:t>Trends</w:t>
        </w:r>
        <w:proofErr w:type="spellEnd"/>
      </w:hyperlink>
      <w:r w:rsidRPr="009A4483">
        <w:t xml:space="preserve">, pode-se comprovar a crescente popularidade do </w:t>
      </w:r>
      <w:proofErr w:type="spellStart"/>
      <w:r w:rsidRPr="009A4483">
        <w:rPr>
          <w:i/>
          <w:iCs/>
        </w:rPr>
        <w:t>Laravel</w:t>
      </w:r>
      <w:proofErr w:type="spellEnd"/>
      <w:r w:rsidRPr="009A4483">
        <w:t xml:space="preserve"> devido a sua facilidade e dinamismo no desenvolvimento de aplicações.</w:t>
      </w:r>
    </w:p>
    <w:p w14:paraId="6A0A68A9" w14:textId="77777777" w:rsidR="00FE6985" w:rsidRPr="009A4483" w:rsidRDefault="009934BF" w:rsidP="00FE6985">
      <w:pPr>
        <w:keepNext/>
        <w:jc w:val="both"/>
      </w:pPr>
      <w:r w:rsidRPr="009A4483">
        <w:rPr>
          <w:noProof/>
        </w:rPr>
        <w:t xml:space="preserve">  </w:t>
      </w:r>
      <w:r w:rsidR="005D10C2" w:rsidRPr="009A4483">
        <w:rPr>
          <w:noProof/>
          <w:lang w:val="en-US"/>
        </w:rPr>
        <w:drawing>
          <wp:inline distT="0" distB="0" distL="0" distR="0" wp14:anchorId="49A07BB0" wp14:editId="2CB5E58E">
            <wp:extent cx="5390985" cy="2499162"/>
            <wp:effectExtent l="0" t="0" r="0" b="0"/>
            <wp:docPr id="18"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400021" cy="2503351"/>
                    </a:xfrm>
                    <a:prstGeom prst="rect">
                      <a:avLst/>
                    </a:prstGeom>
                  </pic:spPr>
                </pic:pic>
              </a:graphicData>
            </a:graphic>
          </wp:inline>
        </w:drawing>
      </w:r>
    </w:p>
    <w:p w14:paraId="2C5DFE3A" w14:textId="7BA0D4E7" w:rsidR="00FE6985" w:rsidRPr="009A4483" w:rsidRDefault="00FE6985" w:rsidP="00FE6985">
      <w:pPr>
        <w:pStyle w:val="Legenda"/>
        <w:jc w:val="both"/>
        <w:rPr>
          <w:i w:val="0"/>
          <w:iCs w:val="0"/>
          <w:color w:val="000000" w:themeColor="text1"/>
          <w:sz w:val="24"/>
          <w:szCs w:val="24"/>
        </w:rPr>
      </w:pPr>
      <w:bookmarkStart w:id="436" w:name="_Toc53775512"/>
      <w:r w:rsidRPr="009A4483">
        <w:rPr>
          <w:b/>
          <w:bCs/>
          <w:i w:val="0"/>
          <w:iCs w:val="0"/>
          <w:color w:val="000000" w:themeColor="text1"/>
          <w:sz w:val="24"/>
          <w:szCs w:val="24"/>
        </w:rPr>
        <w:t xml:space="preserve">Figura </w:t>
      </w:r>
      <w:r w:rsidRPr="009A4483">
        <w:rPr>
          <w:b/>
          <w:bCs/>
          <w:i w:val="0"/>
          <w:iCs w:val="0"/>
          <w:color w:val="000000" w:themeColor="text1"/>
          <w:sz w:val="24"/>
          <w:szCs w:val="24"/>
        </w:rPr>
        <w:fldChar w:fldCharType="begin"/>
      </w:r>
      <w:r w:rsidRPr="009A4483">
        <w:rPr>
          <w:b/>
          <w:bCs/>
          <w:i w:val="0"/>
          <w:iCs w:val="0"/>
          <w:color w:val="000000" w:themeColor="text1"/>
          <w:sz w:val="24"/>
          <w:szCs w:val="24"/>
        </w:rPr>
        <w:instrText xml:space="preserve"> SEQ Figura \* ARABIC </w:instrText>
      </w:r>
      <w:r w:rsidRPr="009A4483">
        <w:rPr>
          <w:b/>
          <w:bCs/>
          <w:i w:val="0"/>
          <w:iCs w:val="0"/>
          <w:color w:val="000000" w:themeColor="text1"/>
          <w:sz w:val="24"/>
          <w:szCs w:val="24"/>
        </w:rPr>
        <w:fldChar w:fldCharType="separate"/>
      </w:r>
      <w:r w:rsidR="007A1FFC">
        <w:rPr>
          <w:b/>
          <w:bCs/>
          <w:i w:val="0"/>
          <w:iCs w:val="0"/>
          <w:noProof/>
          <w:color w:val="000000" w:themeColor="text1"/>
          <w:sz w:val="24"/>
          <w:szCs w:val="24"/>
        </w:rPr>
        <w:t>5</w:t>
      </w:r>
      <w:r w:rsidRPr="009A4483">
        <w:rPr>
          <w:b/>
          <w:bCs/>
          <w:i w:val="0"/>
          <w:iCs w:val="0"/>
          <w:color w:val="000000" w:themeColor="text1"/>
          <w:sz w:val="24"/>
          <w:szCs w:val="24"/>
        </w:rPr>
        <w:fldChar w:fldCharType="end"/>
      </w:r>
      <w:r w:rsidRPr="009A4483">
        <w:rPr>
          <w:b/>
          <w:bCs/>
          <w:i w:val="0"/>
          <w:iCs w:val="0"/>
          <w:color w:val="000000" w:themeColor="text1"/>
          <w:sz w:val="24"/>
          <w:szCs w:val="24"/>
        </w:rPr>
        <w:t xml:space="preserve">: </w:t>
      </w:r>
      <w:r w:rsidRPr="009A4483">
        <w:rPr>
          <w:i w:val="0"/>
          <w:iCs w:val="0"/>
          <w:color w:val="000000" w:themeColor="text1"/>
          <w:sz w:val="24"/>
          <w:szCs w:val="24"/>
        </w:rPr>
        <w:t xml:space="preserve">Gráfico de popularidade no desenvolvimento usando </w:t>
      </w:r>
      <w:r w:rsidRPr="009A4483">
        <w:rPr>
          <w:color w:val="000000" w:themeColor="text1"/>
          <w:sz w:val="24"/>
          <w:szCs w:val="24"/>
        </w:rPr>
        <w:t>lavrável</w:t>
      </w:r>
      <w:r w:rsidRPr="009A4483">
        <w:rPr>
          <w:i w:val="0"/>
          <w:iCs w:val="0"/>
          <w:color w:val="000000" w:themeColor="text1"/>
          <w:sz w:val="24"/>
          <w:szCs w:val="24"/>
        </w:rPr>
        <w:t xml:space="preserve">. Fonte: Google </w:t>
      </w:r>
      <w:proofErr w:type="spellStart"/>
      <w:r w:rsidRPr="009A4483">
        <w:rPr>
          <w:i w:val="0"/>
          <w:iCs w:val="0"/>
          <w:color w:val="000000" w:themeColor="text1"/>
          <w:sz w:val="24"/>
          <w:szCs w:val="24"/>
        </w:rPr>
        <w:t>Trands</w:t>
      </w:r>
      <w:proofErr w:type="spellEnd"/>
      <w:r w:rsidRPr="009A4483">
        <w:rPr>
          <w:i w:val="0"/>
          <w:iCs w:val="0"/>
          <w:color w:val="000000" w:themeColor="text1"/>
          <w:sz w:val="24"/>
          <w:szCs w:val="24"/>
        </w:rPr>
        <w:t xml:space="preserve"> (2019).</w:t>
      </w:r>
      <w:bookmarkEnd w:id="436"/>
      <w:commentRangeEnd w:id="435"/>
    </w:p>
    <w:p w14:paraId="2CEEC0F3" w14:textId="77777777" w:rsidR="00CC58DB" w:rsidRPr="009A4483" w:rsidRDefault="00FC77F5" w:rsidP="00CC58DB">
      <w:pPr>
        <w:pStyle w:val="Legenda"/>
        <w:jc w:val="both"/>
        <w:rPr>
          <w:i w:val="0"/>
          <w:iCs w:val="0"/>
          <w:color w:val="auto"/>
          <w:sz w:val="26"/>
          <w:szCs w:val="26"/>
        </w:rPr>
      </w:pPr>
      <w:r w:rsidRPr="009A4483">
        <w:rPr>
          <w:rStyle w:val="Refdecomentrio"/>
          <w:rFonts w:eastAsiaTheme="minorEastAsia"/>
        </w:rPr>
        <w:commentReference w:id="435"/>
      </w:r>
    </w:p>
    <w:p w14:paraId="5E6D07DC" w14:textId="77777777" w:rsidR="001A1917" w:rsidRPr="009A4483" w:rsidRDefault="00D976BA" w:rsidP="00936951">
      <w:pPr>
        <w:pStyle w:val="Ttulo4"/>
        <w:numPr>
          <w:ilvl w:val="3"/>
          <w:numId w:val="35"/>
        </w:numPr>
        <w:rPr>
          <w:rFonts w:ascii="Garamond" w:hAnsi="Garamond"/>
          <w:i w:val="0"/>
          <w:iCs w:val="0"/>
          <w:color w:val="auto"/>
          <w:sz w:val="26"/>
          <w:szCs w:val="26"/>
        </w:rPr>
      </w:pPr>
      <w:r w:rsidRPr="009A4483">
        <w:rPr>
          <w:rFonts w:ascii="Garamond" w:hAnsi="Garamond"/>
          <w:i w:val="0"/>
          <w:iCs w:val="0"/>
          <w:color w:val="auto"/>
          <w:sz w:val="26"/>
          <w:szCs w:val="26"/>
        </w:rPr>
        <w:t>S</w:t>
      </w:r>
      <w:r w:rsidR="00A15A1F" w:rsidRPr="009A4483">
        <w:rPr>
          <w:rFonts w:ascii="Garamond" w:hAnsi="Garamond"/>
          <w:i w:val="0"/>
          <w:iCs w:val="0"/>
          <w:color w:val="auto"/>
          <w:sz w:val="26"/>
          <w:szCs w:val="26"/>
        </w:rPr>
        <w:t>istema de gestão de Base de Dados</w:t>
      </w:r>
      <w:r w:rsidR="00BB17BF" w:rsidRPr="009A4483">
        <w:rPr>
          <w:rFonts w:ascii="Garamond" w:hAnsi="Garamond"/>
          <w:i w:val="0"/>
          <w:iCs w:val="0"/>
          <w:color w:val="auto"/>
          <w:sz w:val="26"/>
          <w:szCs w:val="26"/>
        </w:rPr>
        <w:t xml:space="preserve"> (SGBD)</w:t>
      </w:r>
    </w:p>
    <w:p w14:paraId="17D37E1B" w14:textId="77777777" w:rsidR="002F5A8D" w:rsidRPr="009A4483" w:rsidRDefault="00C46C96" w:rsidP="00AA1958">
      <w:pPr>
        <w:jc w:val="both"/>
      </w:pPr>
      <w:r w:rsidRPr="009A4483">
        <w:t xml:space="preserve">Para o desenvolvimento da aplicação proposta fez se o uso do </w:t>
      </w:r>
      <w:r w:rsidRPr="009A4483">
        <w:rPr>
          <w:i/>
          <w:iCs/>
        </w:rPr>
        <w:t>MYSQL</w:t>
      </w:r>
      <w:r w:rsidRPr="009A4483">
        <w:t>,</w:t>
      </w:r>
      <w:r w:rsidR="00AA1958" w:rsidRPr="009A4483">
        <w:t xml:space="preserve"> que é um sistema de gestão de base de dados de código aberto, popular</w:t>
      </w:r>
      <w:r w:rsidR="00D62300" w:rsidRPr="009A4483">
        <w:t>,</w:t>
      </w:r>
      <w:r w:rsidR="00AA1958" w:rsidRPr="009A4483">
        <w:t xml:space="preserve"> geralmente utilizado em aplicações web devido à sua velocidade, flexibilidade e confiabilidade. Este SGBD emprega a linguagem </w:t>
      </w:r>
      <w:proofErr w:type="spellStart"/>
      <w:r w:rsidR="00AA1958" w:rsidRPr="009A4483">
        <w:rPr>
          <w:i/>
          <w:iCs/>
        </w:rPr>
        <w:t>Structured</w:t>
      </w:r>
      <w:proofErr w:type="spellEnd"/>
      <w:r w:rsidR="00AA1958" w:rsidRPr="009A4483">
        <w:rPr>
          <w:i/>
          <w:iCs/>
        </w:rPr>
        <w:t xml:space="preserve"> </w:t>
      </w:r>
      <w:proofErr w:type="spellStart"/>
      <w:r w:rsidR="00AA1958" w:rsidRPr="009A4483">
        <w:rPr>
          <w:i/>
          <w:iCs/>
        </w:rPr>
        <w:t>Query</w:t>
      </w:r>
      <w:proofErr w:type="spellEnd"/>
      <w:r w:rsidR="00AA1958" w:rsidRPr="009A4483">
        <w:rPr>
          <w:i/>
          <w:iCs/>
        </w:rPr>
        <w:t xml:space="preserve"> </w:t>
      </w:r>
      <w:proofErr w:type="spellStart"/>
      <w:r w:rsidR="00AA1958" w:rsidRPr="009A4483">
        <w:rPr>
          <w:i/>
          <w:iCs/>
        </w:rPr>
        <w:t>Language</w:t>
      </w:r>
      <w:proofErr w:type="spellEnd"/>
      <w:r w:rsidR="00AA1958" w:rsidRPr="009A4483">
        <w:rPr>
          <w:i/>
          <w:iCs/>
        </w:rPr>
        <w:t xml:space="preserve"> (SQL)</w:t>
      </w:r>
      <w:r w:rsidR="00AA1958" w:rsidRPr="009A4483">
        <w:t xml:space="preserve">, para </w:t>
      </w:r>
      <w:proofErr w:type="spellStart"/>
      <w:r w:rsidR="00AA1958" w:rsidRPr="009A4483">
        <w:t>acessar</w:t>
      </w:r>
      <w:proofErr w:type="spellEnd"/>
      <w:r w:rsidR="00AA1958" w:rsidRPr="009A4483">
        <w:t xml:space="preserve"> e processar os dados contidos numa base de dados</w:t>
      </w:r>
      <w:r w:rsidR="00A317F1" w:rsidRPr="009A4483">
        <w:t xml:space="preserve"> (</w:t>
      </w:r>
      <w:proofErr w:type="spellStart"/>
      <w:r w:rsidR="00A317F1" w:rsidRPr="009A4483">
        <w:t>DevMedia</w:t>
      </w:r>
      <w:proofErr w:type="spellEnd"/>
      <w:r w:rsidR="00A317F1" w:rsidRPr="009A4483">
        <w:t>, n.d.).</w:t>
      </w:r>
    </w:p>
    <w:p w14:paraId="27999CF7" w14:textId="77777777" w:rsidR="00CC58DB" w:rsidRPr="009A4483" w:rsidRDefault="008E58CD" w:rsidP="00CC58DB">
      <w:pPr>
        <w:jc w:val="both"/>
      </w:pPr>
      <w:r w:rsidRPr="009A4483">
        <w:t xml:space="preserve">Foi selecionado este sistema de gestão de base de dados por ser excelente em trabalhar com grandes volumes de dados, de fácil integração com o </w:t>
      </w:r>
      <w:proofErr w:type="spellStart"/>
      <w:r w:rsidRPr="009A4483">
        <w:rPr>
          <w:i/>
          <w:iCs/>
        </w:rPr>
        <w:t>Laravel</w:t>
      </w:r>
      <w:proofErr w:type="spellEnd"/>
      <w:r w:rsidRPr="009A4483">
        <w:rPr>
          <w:i/>
          <w:iCs/>
        </w:rPr>
        <w:t xml:space="preserve"> 5.7</w:t>
      </w:r>
      <w:r w:rsidRPr="009A4483">
        <w:t xml:space="preserve"> e por ser compatível com diversos sistemas operacionais e que vem em constante evolução ao decorrer de cada nova versão lançada. </w:t>
      </w:r>
    </w:p>
    <w:p w14:paraId="4B276A53" w14:textId="77777777" w:rsidR="00CC58DB" w:rsidRPr="009A4483" w:rsidRDefault="00CC58DB" w:rsidP="00CC58DB">
      <w:pPr>
        <w:jc w:val="both"/>
      </w:pPr>
    </w:p>
    <w:p w14:paraId="4226CDA4" w14:textId="77777777" w:rsidR="009466BF" w:rsidRPr="009A4483" w:rsidRDefault="009466BF" w:rsidP="00936951">
      <w:pPr>
        <w:pStyle w:val="Ttulo4"/>
        <w:numPr>
          <w:ilvl w:val="3"/>
          <w:numId w:val="36"/>
        </w:numPr>
        <w:rPr>
          <w:rFonts w:ascii="Garamond" w:hAnsi="Garamond"/>
          <w:i w:val="0"/>
          <w:iCs w:val="0"/>
          <w:color w:val="auto"/>
          <w:sz w:val="26"/>
          <w:szCs w:val="26"/>
        </w:rPr>
      </w:pPr>
      <w:r w:rsidRPr="009A4483">
        <w:rPr>
          <w:rFonts w:ascii="Garamond" w:hAnsi="Garamond"/>
          <w:i w:val="0"/>
          <w:iCs w:val="0"/>
          <w:color w:val="auto"/>
          <w:sz w:val="26"/>
          <w:szCs w:val="26"/>
        </w:rPr>
        <w:t>IDE</w:t>
      </w:r>
    </w:p>
    <w:p w14:paraId="65ABDE19" w14:textId="77777777" w:rsidR="006454EB" w:rsidRPr="009A4483" w:rsidRDefault="006454EB" w:rsidP="006454EB">
      <w:pPr>
        <w:jc w:val="both"/>
      </w:pPr>
      <w:r w:rsidRPr="009A4483">
        <w:t xml:space="preserve">Para o desenvolvimento da aplicação usou-se o </w:t>
      </w:r>
      <w:proofErr w:type="spellStart"/>
      <w:r w:rsidRPr="009A4483">
        <w:rPr>
          <w:i/>
          <w:iCs/>
        </w:rPr>
        <w:t>Subline</w:t>
      </w:r>
      <w:proofErr w:type="spellEnd"/>
      <w:r w:rsidRPr="009A4483">
        <w:rPr>
          <w:i/>
          <w:iCs/>
        </w:rPr>
        <w:t xml:space="preserve"> </w:t>
      </w:r>
      <w:proofErr w:type="spellStart"/>
      <w:r w:rsidRPr="009A4483">
        <w:rPr>
          <w:i/>
          <w:iCs/>
        </w:rPr>
        <w:t>Text</w:t>
      </w:r>
      <w:proofErr w:type="spellEnd"/>
      <w:r w:rsidRPr="009A4483">
        <w:rPr>
          <w:i/>
          <w:iCs/>
        </w:rPr>
        <w:t xml:space="preserve"> </w:t>
      </w:r>
      <w:r w:rsidRPr="009A4483">
        <w:t xml:space="preserve">3. Que tem se destacado como principal recurso a possibilidade de instalar plugins de acordo com a necessidade do usuário. Suporta C, C++, C#, CSS, HTML, </w:t>
      </w:r>
      <w:proofErr w:type="spellStart"/>
      <w:r w:rsidRPr="009A4483">
        <w:t>Haskell</w:t>
      </w:r>
      <w:proofErr w:type="spellEnd"/>
      <w:r w:rsidRPr="009A4483">
        <w:t xml:space="preserve">, Java, Latex, PHP, Ruby, SQL, XML, JavaScript e </w:t>
      </w:r>
      <w:proofErr w:type="spellStart"/>
      <w:r w:rsidRPr="009A4483">
        <w:t>Groovy</w:t>
      </w:r>
      <w:proofErr w:type="spellEnd"/>
      <w:r w:rsidRPr="009A4483">
        <w:t>.</w:t>
      </w:r>
    </w:p>
    <w:p w14:paraId="0D7456E7" w14:textId="77777777" w:rsidR="00FB66BF" w:rsidRPr="009A4483" w:rsidRDefault="006454EB" w:rsidP="00FB66BF">
      <w:pPr>
        <w:jc w:val="both"/>
      </w:pPr>
      <w:r w:rsidRPr="009A4483">
        <w:lastRenderedPageBreak/>
        <w:t>Segundo Novaes, (2014) IDE é um software criado com a finalidade de facilitar a vida dos programadores. Neste tipo de aplicação estão todas as funções necessárias para o desenvolvimento</w:t>
      </w:r>
      <w:r w:rsidR="008336A1" w:rsidRPr="009A4483">
        <w:t>,</w:t>
      </w:r>
      <w:r w:rsidRPr="009A4483">
        <w:t xml:space="preserve"> desde programas de computador</w:t>
      </w:r>
      <w:r w:rsidR="008336A1" w:rsidRPr="009A4483">
        <w:t>,</w:t>
      </w:r>
      <w:r w:rsidRPr="009A4483">
        <w:t xml:space="preserve"> a aplicativos mobile</w:t>
      </w:r>
      <w:r w:rsidR="008336A1" w:rsidRPr="009A4483">
        <w:t>.</w:t>
      </w:r>
      <w:r w:rsidRPr="009A4483">
        <w:t xml:space="preserve"> </w:t>
      </w:r>
      <w:r w:rsidR="008336A1" w:rsidRPr="009A4483">
        <w:t>A</w:t>
      </w:r>
      <w:r w:rsidRPr="009A4483">
        <w:t>ssim como alguns recursos que diminuem a ocorrência de erros nas linhas de código.</w:t>
      </w:r>
    </w:p>
    <w:p w14:paraId="43368C06" w14:textId="77777777" w:rsidR="00FB66BF" w:rsidRPr="009A4483" w:rsidRDefault="00FB66BF" w:rsidP="00FB66BF">
      <w:pPr>
        <w:jc w:val="both"/>
      </w:pPr>
    </w:p>
    <w:p w14:paraId="1EA68D2F" w14:textId="77777777" w:rsidR="00F05B14" w:rsidRPr="009A4483" w:rsidRDefault="00787EE7" w:rsidP="00936951">
      <w:pPr>
        <w:pStyle w:val="Ttulo4"/>
        <w:numPr>
          <w:ilvl w:val="3"/>
          <w:numId w:val="37"/>
        </w:numPr>
        <w:rPr>
          <w:rFonts w:ascii="Garamond" w:hAnsi="Garamond"/>
          <w:i w:val="0"/>
          <w:iCs w:val="0"/>
          <w:color w:val="auto"/>
          <w:sz w:val="26"/>
          <w:szCs w:val="26"/>
        </w:rPr>
      </w:pPr>
      <w:r w:rsidRPr="009A4483">
        <w:rPr>
          <w:rFonts w:ascii="Garamond" w:hAnsi="Garamond"/>
          <w:i w:val="0"/>
          <w:iCs w:val="0"/>
          <w:color w:val="auto"/>
          <w:sz w:val="26"/>
          <w:szCs w:val="26"/>
        </w:rPr>
        <w:t xml:space="preserve">Outras Ferramentas e linguagens de apoio </w:t>
      </w:r>
    </w:p>
    <w:p w14:paraId="76831717" w14:textId="77777777" w:rsidR="00F05B14" w:rsidRPr="009A4483" w:rsidRDefault="00F05B14" w:rsidP="00F05B14">
      <w:r w:rsidRPr="009A4483">
        <w:t xml:space="preserve">Por fim como ferramentas de apoio usou-se o </w:t>
      </w:r>
      <w:proofErr w:type="spellStart"/>
      <w:r w:rsidR="00586876" w:rsidRPr="009A4483">
        <w:rPr>
          <w:i/>
          <w:iCs/>
        </w:rPr>
        <w:t>EdrawMax</w:t>
      </w:r>
      <w:proofErr w:type="spellEnd"/>
      <w:r w:rsidR="00586876" w:rsidRPr="009A4483">
        <w:rPr>
          <w:i/>
          <w:iCs/>
        </w:rPr>
        <w:t>, Microsoft</w:t>
      </w:r>
      <w:r w:rsidR="006B39A0" w:rsidRPr="009A4483">
        <w:rPr>
          <w:i/>
          <w:iCs/>
        </w:rPr>
        <w:t xml:space="preserve"> Visio</w:t>
      </w:r>
      <w:r w:rsidRPr="009A4483">
        <w:rPr>
          <w:i/>
          <w:iCs/>
        </w:rPr>
        <w:t>,</w:t>
      </w:r>
      <w:r w:rsidR="00823B8C" w:rsidRPr="009A4483">
        <w:rPr>
          <w:i/>
          <w:iCs/>
        </w:rPr>
        <w:t xml:space="preserve"> </w:t>
      </w:r>
      <w:proofErr w:type="spellStart"/>
      <w:r w:rsidR="00823B8C" w:rsidRPr="009A4483">
        <w:rPr>
          <w:i/>
          <w:iCs/>
        </w:rPr>
        <w:t>Astah</w:t>
      </w:r>
      <w:proofErr w:type="spellEnd"/>
      <w:r w:rsidR="00823B8C" w:rsidRPr="009A4483">
        <w:rPr>
          <w:i/>
          <w:iCs/>
        </w:rPr>
        <w:t xml:space="preserve"> </w:t>
      </w:r>
      <w:proofErr w:type="spellStart"/>
      <w:r w:rsidR="00823B8C" w:rsidRPr="009A4483">
        <w:rPr>
          <w:i/>
          <w:iCs/>
        </w:rPr>
        <w:t>professional</w:t>
      </w:r>
      <w:proofErr w:type="spellEnd"/>
      <w:r w:rsidR="00823B8C" w:rsidRPr="009A4483">
        <w:rPr>
          <w:i/>
          <w:iCs/>
        </w:rPr>
        <w:t>,</w:t>
      </w:r>
      <w:r w:rsidRPr="009A4483">
        <w:rPr>
          <w:i/>
          <w:iCs/>
        </w:rPr>
        <w:t xml:space="preserve"> </w:t>
      </w:r>
      <w:proofErr w:type="spellStart"/>
      <w:r w:rsidRPr="009A4483">
        <w:rPr>
          <w:i/>
          <w:iCs/>
        </w:rPr>
        <w:t>Bootstrap</w:t>
      </w:r>
      <w:proofErr w:type="spellEnd"/>
      <w:r w:rsidRPr="009A4483">
        <w:rPr>
          <w:i/>
          <w:iCs/>
        </w:rPr>
        <w:t xml:space="preserve"> 3, JavaScript</w:t>
      </w:r>
      <w:r w:rsidRPr="009A4483">
        <w:t xml:space="preserve">. O </w:t>
      </w:r>
      <w:r w:rsidRPr="009A4483">
        <w:rPr>
          <w:i/>
          <w:iCs/>
        </w:rPr>
        <w:t xml:space="preserve">Microsoft Word </w:t>
      </w:r>
      <w:r w:rsidR="00586876" w:rsidRPr="009A4483">
        <w:rPr>
          <w:i/>
          <w:iCs/>
        </w:rPr>
        <w:t>365</w:t>
      </w:r>
      <w:r w:rsidRPr="009A4483">
        <w:rPr>
          <w:i/>
          <w:iCs/>
        </w:rPr>
        <w:t xml:space="preserve"> </w:t>
      </w:r>
      <w:r w:rsidRPr="009A4483">
        <w:t xml:space="preserve">foi usado para escrever o relatório do trabalho de pesquisa e </w:t>
      </w:r>
      <w:proofErr w:type="spellStart"/>
      <w:r w:rsidRPr="009A4483">
        <w:rPr>
          <w:i/>
          <w:iCs/>
        </w:rPr>
        <w:t>Bootstrap</w:t>
      </w:r>
      <w:proofErr w:type="spellEnd"/>
      <w:r w:rsidRPr="009A4483">
        <w:rPr>
          <w:i/>
          <w:iCs/>
        </w:rPr>
        <w:t xml:space="preserve">, JavaScript e </w:t>
      </w:r>
      <w:proofErr w:type="spellStart"/>
      <w:r w:rsidRPr="009A4483">
        <w:rPr>
          <w:i/>
          <w:iCs/>
        </w:rPr>
        <w:t>Jquery</w:t>
      </w:r>
      <w:proofErr w:type="spellEnd"/>
      <w:r w:rsidRPr="009A4483">
        <w:rPr>
          <w:i/>
          <w:iCs/>
        </w:rPr>
        <w:t xml:space="preserve"> </w:t>
      </w:r>
      <w:r w:rsidRPr="009A4483">
        <w:t xml:space="preserve">foi usado para </w:t>
      </w:r>
      <w:r w:rsidR="00586876" w:rsidRPr="009A4483">
        <w:t xml:space="preserve">as camadas de requisição e visão da </w:t>
      </w:r>
      <w:r w:rsidRPr="009A4483">
        <w:t>aplicação.</w:t>
      </w:r>
    </w:p>
    <w:p w14:paraId="1E19D773" w14:textId="77777777" w:rsidR="00F05B14" w:rsidRPr="009A4483" w:rsidRDefault="00F05B14" w:rsidP="00F05B14"/>
    <w:p w14:paraId="606B27A0" w14:textId="77777777" w:rsidR="00092485" w:rsidRPr="009A4483" w:rsidRDefault="00092485" w:rsidP="00F05B14"/>
    <w:p w14:paraId="09DBFE98" w14:textId="77777777" w:rsidR="00092485" w:rsidRPr="009A4483" w:rsidRDefault="00092485" w:rsidP="00F05B14"/>
    <w:p w14:paraId="57C2BC0C" w14:textId="77777777" w:rsidR="00092485" w:rsidRPr="009A4483" w:rsidRDefault="00092485" w:rsidP="00F05B14"/>
    <w:p w14:paraId="64B5065A" w14:textId="77777777" w:rsidR="00092485" w:rsidRPr="009A4483" w:rsidRDefault="00092485" w:rsidP="00F05B14"/>
    <w:p w14:paraId="0FC19D6A" w14:textId="77777777" w:rsidR="00092485" w:rsidRPr="009A4483" w:rsidRDefault="00092485" w:rsidP="00F05B14"/>
    <w:p w14:paraId="11C0A282" w14:textId="77777777" w:rsidR="00092485" w:rsidRPr="009A4483" w:rsidRDefault="00092485" w:rsidP="00F05B14"/>
    <w:p w14:paraId="26271524" w14:textId="77777777" w:rsidR="00D81701" w:rsidRPr="009A4483" w:rsidRDefault="00D81701" w:rsidP="00F05B14"/>
    <w:p w14:paraId="4462DD98" w14:textId="77777777" w:rsidR="00092485" w:rsidRPr="009A4483" w:rsidRDefault="00092485" w:rsidP="00F05B14"/>
    <w:p w14:paraId="1FDBF00E" w14:textId="77777777" w:rsidR="00092485" w:rsidRPr="009A4483" w:rsidRDefault="00092485" w:rsidP="00F05B14"/>
    <w:p w14:paraId="539508C6" w14:textId="77777777" w:rsidR="00092485" w:rsidRPr="009A4483" w:rsidRDefault="00092485" w:rsidP="00F05B14"/>
    <w:p w14:paraId="177E7CE8" w14:textId="77777777" w:rsidR="00D11343" w:rsidRPr="009A4483" w:rsidRDefault="00D11343" w:rsidP="00F05B14"/>
    <w:p w14:paraId="6A8A961D" w14:textId="77777777" w:rsidR="00D11343" w:rsidRPr="009A4483" w:rsidRDefault="00D11343" w:rsidP="00F05B14"/>
    <w:p w14:paraId="61ADBB76" w14:textId="77777777" w:rsidR="00D11343" w:rsidRPr="009A4483" w:rsidRDefault="00D11343" w:rsidP="00F05B14"/>
    <w:p w14:paraId="60FD9168" w14:textId="77777777" w:rsidR="00D11343" w:rsidRPr="009A4483" w:rsidRDefault="00D11343" w:rsidP="00F05B14"/>
    <w:p w14:paraId="7AC02010" w14:textId="77777777" w:rsidR="00092485" w:rsidRPr="009A4483" w:rsidRDefault="00092485" w:rsidP="00F05B14"/>
    <w:p w14:paraId="379B0B7C" w14:textId="77777777" w:rsidR="00092485" w:rsidRPr="009A4483" w:rsidRDefault="00092485" w:rsidP="00F05B14"/>
    <w:p w14:paraId="52146FAF" w14:textId="77777777" w:rsidR="00A42FEC" w:rsidRPr="009A4483" w:rsidRDefault="00D11018" w:rsidP="00F05B14">
      <w:pPr>
        <w:pStyle w:val="Ttulo4"/>
        <w:spacing w:before="40"/>
        <w:ind w:left="735"/>
        <w:rPr>
          <w:rFonts w:ascii="Garamond" w:hAnsi="Garamond"/>
          <w:i w:val="0"/>
          <w:color w:val="auto"/>
        </w:rPr>
      </w:pPr>
      <w:r w:rsidRPr="009A4483">
        <w:rPr>
          <w:rFonts w:ascii="Garamond" w:hAnsi="Garamond"/>
          <w:i w:val="0"/>
          <w:noProof/>
          <w:color w:val="auto"/>
          <w:lang w:val="en-US"/>
        </w:rPr>
        <w:lastRenderedPageBreak/>
        <mc:AlternateContent>
          <mc:Choice Requires="wps">
            <w:drawing>
              <wp:anchor distT="0" distB="0" distL="114300" distR="114300" simplePos="0" relativeHeight="251657728" behindDoc="0" locked="0" layoutInCell="1" allowOverlap="1" wp14:anchorId="59345186" wp14:editId="472872D2">
                <wp:simplePos x="0" y="0"/>
                <wp:positionH relativeFrom="column">
                  <wp:posOffset>5309870</wp:posOffset>
                </wp:positionH>
                <wp:positionV relativeFrom="paragraph">
                  <wp:posOffset>-7620</wp:posOffset>
                </wp:positionV>
                <wp:extent cx="800100" cy="783590"/>
                <wp:effectExtent l="0" t="0" r="1270" b="0"/>
                <wp:wrapNone/>
                <wp:docPr id="29"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783590"/>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297865" w14:textId="77777777" w:rsidR="00ED0951" w:rsidRPr="002E08AA" w:rsidRDefault="00ED0951" w:rsidP="00A42FEC">
                            <w:pPr>
                              <w:shd w:val="clear" w:color="auto" w:fill="AEAAAA" w:themeFill="background2" w:themeFillShade="BF"/>
                              <w:jc w:val="center"/>
                              <w:rPr>
                                <w:color w:val="FFFFFF"/>
                                <w:sz w:val="96"/>
                                <w:szCs w:val="144"/>
                              </w:rPr>
                            </w:pPr>
                            <w:r>
                              <w:rPr>
                                <w:color w:val="FFFFFF"/>
                                <w:sz w:val="96"/>
                                <w:szCs w:val="144"/>
                              </w:rPr>
                              <w:t>4</w:t>
                            </w:r>
                          </w:p>
                          <w:p w14:paraId="18FCA338" w14:textId="77777777" w:rsidR="00ED0951" w:rsidRPr="00EB6E31" w:rsidRDefault="00ED0951" w:rsidP="00A42FEC">
                            <w:pPr>
                              <w:shd w:val="clear" w:color="auto" w:fill="AEAAAA" w:themeFill="background2" w:themeFillShade="BF"/>
                              <w:rPr>
                                <w:sz w:val="144"/>
                                <w:szCs w:val="14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345186" id="Text Box 71" o:spid="_x0000_s1053" type="#_x0000_t202" style="position:absolute;left:0;text-align:left;margin-left:418.1pt;margin-top:-.6pt;width:63pt;height:61.7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" fillcolor="#d8d8d8" stroked="f">
                <v:textbox inset="0,0,0,0">
                  <w:txbxContent>
                    <w:p w14:paraId="73297865" w14:textId="77777777" w:rsidR="00ED0951" w:rsidRPr="002E08AA" w:rsidRDefault="00ED0951" w:rsidP="00A42FEC">
                      <w:pPr>
                        <w:shd w:val="clear" w:color="auto" w:fill="AEAAAA" w:themeFill="background2" w:themeFillShade="BF"/>
                        <w:jc w:val="center"/>
                        <w:rPr>
                          <w:color w:val="FFFFFF"/>
                          <w:sz w:val="96"/>
                          <w:szCs w:val="144"/>
                        </w:rPr>
                      </w:pPr>
                      <w:r>
                        <w:rPr>
                          <w:color w:val="FFFFFF"/>
                          <w:sz w:val="96"/>
                          <w:szCs w:val="144"/>
                        </w:rPr>
                        <w:t>4</w:t>
                      </w:r>
                    </w:p>
                    <w:p w14:paraId="18FCA338" w14:textId="77777777" w:rsidR="00ED0951" w:rsidRPr="00EB6E31" w:rsidRDefault="00ED0951" w:rsidP="00A42FEC">
                      <w:pPr>
                        <w:shd w:val="clear" w:color="auto" w:fill="AEAAAA" w:themeFill="background2" w:themeFillShade="BF"/>
                        <w:rPr>
                          <w:sz w:val="144"/>
                          <w:szCs w:val="144"/>
                        </w:rPr>
                      </w:pPr>
                    </w:p>
                  </w:txbxContent>
                </v:textbox>
              </v:shape>
            </w:pict>
          </mc:Fallback>
        </mc:AlternateContent>
      </w:r>
    </w:p>
    <w:p w14:paraId="750D6C08" w14:textId="77777777" w:rsidR="00A42FEC" w:rsidRPr="009A4483" w:rsidRDefault="00A42FEC" w:rsidP="00A42FEC"/>
    <w:p w14:paraId="1EF6587C" w14:textId="77777777" w:rsidR="00EB1065" w:rsidRPr="009A4483" w:rsidRDefault="00EB1065" w:rsidP="00A42FEC"/>
    <w:p w14:paraId="6BAD3DF9" w14:textId="77777777" w:rsidR="00B1528E" w:rsidRPr="009A4483" w:rsidRDefault="009C4B9E" w:rsidP="00D874C8">
      <w:pPr>
        <w:pStyle w:val="Ttulo1"/>
        <w:jc w:val="right"/>
      </w:pPr>
      <w:bookmarkStart w:id="437" w:name="_Toc58221365"/>
      <w:r w:rsidRPr="009A4483">
        <w:t>Resultados</w:t>
      </w:r>
      <w:r w:rsidR="00646E36" w:rsidRPr="009A4483">
        <w:t xml:space="preserve"> e Discussão</w:t>
      </w:r>
      <w:bookmarkEnd w:id="437"/>
    </w:p>
    <w:p w14:paraId="702F6ABF" w14:textId="77777777" w:rsidR="00092485" w:rsidRPr="009A4483" w:rsidRDefault="00092485" w:rsidP="00092485">
      <w:r w:rsidRPr="009A4483">
        <w:t xml:space="preserve">Este </w:t>
      </w:r>
      <w:r w:rsidR="00BD65DB" w:rsidRPr="009A4483">
        <w:t>capítulo</w:t>
      </w:r>
      <w:r w:rsidRPr="009A4483">
        <w:t xml:space="preserve"> emerge-nos a uma descrição do sistema de gestão de assistência em uso, o</w:t>
      </w:r>
      <w:r w:rsidR="007954A3" w:rsidRPr="009A4483">
        <w:t>n</w:t>
      </w:r>
      <w:r w:rsidRPr="009A4483">
        <w:t>de o autor ir</w:t>
      </w:r>
      <w:r w:rsidR="00D6416B" w:rsidRPr="009A4483">
        <w:t>á</w:t>
      </w:r>
      <w:r w:rsidRPr="009A4483">
        <w:t xml:space="preserve"> apresentar o processo e utilidade para tomada de decisões, apresentar</w:t>
      </w:r>
      <w:r w:rsidR="00D6416B" w:rsidRPr="009A4483">
        <w:t>á</w:t>
      </w:r>
      <w:r w:rsidRPr="009A4483">
        <w:t xml:space="preserve"> os indicadores</w:t>
      </w:r>
      <w:r w:rsidR="00D6416B" w:rsidRPr="009A4483">
        <w:t>,</w:t>
      </w:r>
      <w:r w:rsidRPr="009A4483">
        <w:t xml:space="preserve"> defin</w:t>
      </w:r>
      <w:r w:rsidR="00CF37BB" w:rsidRPr="009A4483">
        <w:t>i-los, por fim a proposta da aplicação.</w:t>
      </w:r>
    </w:p>
    <w:p w14:paraId="661F13CD" w14:textId="77777777" w:rsidR="00CF37BB" w:rsidRPr="009A4483" w:rsidRDefault="00CF37BB" w:rsidP="00092485"/>
    <w:p w14:paraId="51478766" w14:textId="77777777" w:rsidR="005A7BA3" w:rsidRPr="009A4483" w:rsidRDefault="0010149C" w:rsidP="000D4E4B">
      <w:pPr>
        <w:pStyle w:val="Ttulo2"/>
        <w:numPr>
          <w:ilvl w:val="1"/>
          <w:numId w:val="6"/>
        </w:numPr>
        <w:jc w:val="both"/>
      </w:pPr>
      <w:bookmarkStart w:id="438" w:name="_Toc58221366"/>
      <w:r w:rsidRPr="009A4483">
        <w:t>Descrição</w:t>
      </w:r>
      <w:r w:rsidR="005A7BA3" w:rsidRPr="009A4483">
        <w:t xml:space="preserve"> do sistema Actual</w:t>
      </w:r>
      <w:bookmarkEnd w:id="438"/>
    </w:p>
    <w:p w14:paraId="40222B6C" w14:textId="77777777" w:rsidR="0010149C" w:rsidRPr="009A4483" w:rsidRDefault="00251310" w:rsidP="00010440">
      <w:pPr>
        <w:jc w:val="both"/>
        <w:rPr>
          <w:rFonts w:cs="Times New Roman"/>
          <w:sz w:val="26"/>
          <w:szCs w:val="26"/>
        </w:rPr>
      </w:pPr>
      <w:r w:rsidRPr="009A4483">
        <w:t xml:space="preserve">A </w:t>
      </w:r>
      <w:r w:rsidR="001D4C36" w:rsidRPr="009A4483">
        <w:t xml:space="preserve">Itec </w:t>
      </w:r>
      <w:r w:rsidRPr="009A4483">
        <w:t xml:space="preserve">Solutions é uma empresa que actua no ramo do </w:t>
      </w:r>
      <w:r w:rsidR="00CE0C77" w:rsidRPr="009A4483">
        <w:t>indu-lo</w:t>
      </w:r>
      <w:r w:rsidRPr="009A4483">
        <w:t xml:space="preserve"> informático, </w:t>
      </w:r>
      <w:r w:rsidR="00CE0C77" w:rsidRPr="009A4483">
        <w:t xml:space="preserve">dispondo de soluções em equipamentos do tipo fotocopiadoras, sistemas de telecomunicação, </w:t>
      </w:r>
      <w:r w:rsidR="00CE0C77" w:rsidRPr="009A4483">
        <w:rPr>
          <w:i/>
          <w:iCs/>
        </w:rPr>
        <w:t>softwares</w:t>
      </w:r>
      <w:r w:rsidR="00CE0C77" w:rsidRPr="009A4483">
        <w:t xml:space="preserve"> e outros</w:t>
      </w:r>
      <w:r w:rsidR="00D80708" w:rsidRPr="009A4483">
        <w:t xml:space="preserve">. </w:t>
      </w:r>
      <w:r w:rsidR="000B3181" w:rsidRPr="009A4483">
        <w:t xml:space="preserve">A </w:t>
      </w:r>
      <w:r w:rsidR="004E105D" w:rsidRPr="009A4483">
        <w:t>Itec</w:t>
      </w:r>
      <w:r w:rsidR="000B3181" w:rsidRPr="009A4483">
        <w:t xml:space="preserve"> est</w:t>
      </w:r>
      <w:r w:rsidR="009C1FD5" w:rsidRPr="009A4483">
        <w:t>á</w:t>
      </w:r>
      <w:r w:rsidR="000B3181" w:rsidRPr="009A4483">
        <w:t xml:space="preserve"> dividida em três departamentos</w:t>
      </w:r>
      <w:r w:rsidR="004B317B" w:rsidRPr="009A4483">
        <w:t>:</w:t>
      </w:r>
      <w:r w:rsidR="000B3181" w:rsidRPr="009A4483">
        <w:t xml:space="preserve"> comercial</w:t>
      </w:r>
      <w:r w:rsidR="00041D89" w:rsidRPr="009A4483">
        <w:t>, Financeiro e</w:t>
      </w:r>
      <w:r w:rsidR="000B3181" w:rsidRPr="009A4483">
        <w:t xml:space="preserve"> </w:t>
      </w:r>
      <w:r w:rsidR="00041D89" w:rsidRPr="009A4483">
        <w:t>técnico.</w:t>
      </w:r>
      <w:bookmarkStart w:id="439" w:name="_Hlk18860530"/>
      <w:r w:rsidR="00321986" w:rsidRPr="009A4483">
        <w:t xml:space="preserve"> Sendo que o d</w:t>
      </w:r>
      <w:r w:rsidR="0010149C" w:rsidRPr="009A4483">
        <w:rPr>
          <w:rFonts w:cs="Times New Roman"/>
        </w:rPr>
        <w:t>epartamento técnico é um órgão criado para lhe dar com a resolução de todas solicitações ligadas as TIC.</w:t>
      </w:r>
      <w:r w:rsidR="0010149C" w:rsidRPr="009A4483">
        <w:rPr>
          <w:rFonts w:cs="Times New Roman"/>
          <w:sz w:val="26"/>
          <w:szCs w:val="26"/>
        </w:rPr>
        <w:t xml:space="preserve"> Para todos equipamentos fornecidos aos clientes, estabelece-se um contracto</w:t>
      </w:r>
      <w:r w:rsidR="004B1A22" w:rsidRPr="009A4483">
        <w:rPr>
          <w:rFonts w:cs="Times New Roman"/>
          <w:sz w:val="26"/>
          <w:szCs w:val="26"/>
        </w:rPr>
        <w:t xml:space="preserve"> de manutenção</w:t>
      </w:r>
      <w:r w:rsidR="0010149C" w:rsidRPr="009A4483">
        <w:rPr>
          <w:rFonts w:cs="Times New Roman"/>
          <w:sz w:val="26"/>
          <w:szCs w:val="26"/>
        </w:rPr>
        <w:t xml:space="preserve"> de modo a assisti-los</w:t>
      </w:r>
      <w:r w:rsidR="003A5827" w:rsidRPr="009A4483">
        <w:rPr>
          <w:rFonts w:cs="Times New Roman"/>
          <w:sz w:val="26"/>
          <w:szCs w:val="26"/>
        </w:rPr>
        <w:t>,</w:t>
      </w:r>
      <w:r w:rsidR="0010149C" w:rsidRPr="009A4483">
        <w:rPr>
          <w:rFonts w:cs="Times New Roman"/>
          <w:sz w:val="26"/>
          <w:szCs w:val="26"/>
        </w:rPr>
        <w:t xml:space="preserve"> provendo serviços de manutenção de rotina e </w:t>
      </w:r>
      <w:r w:rsidR="00500669" w:rsidRPr="009A4483">
        <w:rPr>
          <w:rFonts w:cs="Times New Roman"/>
          <w:sz w:val="26"/>
          <w:szCs w:val="26"/>
        </w:rPr>
        <w:t>requisição</w:t>
      </w:r>
      <w:r w:rsidR="0010149C" w:rsidRPr="009A4483">
        <w:rPr>
          <w:rFonts w:cs="Times New Roman"/>
          <w:sz w:val="26"/>
          <w:szCs w:val="26"/>
        </w:rPr>
        <w:t xml:space="preserve"> de pe</w:t>
      </w:r>
      <w:r w:rsidR="008A2F48" w:rsidRPr="009A4483">
        <w:rPr>
          <w:rFonts w:cs="Times New Roman"/>
          <w:sz w:val="26"/>
          <w:szCs w:val="26"/>
        </w:rPr>
        <w:t>ç</w:t>
      </w:r>
      <w:r w:rsidR="0010149C" w:rsidRPr="009A4483">
        <w:rPr>
          <w:rFonts w:cs="Times New Roman"/>
          <w:sz w:val="26"/>
          <w:szCs w:val="26"/>
        </w:rPr>
        <w:t>as para a sua reparação. Todas as solicitações de manutenção</w:t>
      </w:r>
      <w:r w:rsidR="008A2F48" w:rsidRPr="009A4483">
        <w:rPr>
          <w:rFonts w:cs="Times New Roman"/>
          <w:sz w:val="26"/>
          <w:szCs w:val="26"/>
        </w:rPr>
        <w:t xml:space="preserve"> (preventiva ou correctiva)</w:t>
      </w:r>
      <w:r w:rsidR="0010149C" w:rsidRPr="009A4483">
        <w:rPr>
          <w:rFonts w:cs="Times New Roman"/>
          <w:sz w:val="26"/>
          <w:szCs w:val="26"/>
        </w:rPr>
        <w:t>, configuração</w:t>
      </w:r>
      <w:r w:rsidR="008A2F48" w:rsidRPr="009A4483">
        <w:rPr>
          <w:rFonts w:cs="Times New Roman"/>
          <w:sz w:val="26"/>
          <w:szCs w:val="26"/>
        </w:rPr>
        <w:t>,</w:t>
      </w:r>
      <w:r w:rsidR="0010149C" w:rsidRPr="009A4483">
        <w:rPr>
          <w:rFonts w:cs="Times New Roman"/>
          <w:sz w:val="26"/>
          <w:szCs w:val="26"/>
        </w:rPr>
        <w:t xml:space="preserve"> são feitas a partir de linha telefónica, </w:t>
      </w:r>
      <w:r w:rsidR="0010149C" w:rsidRPr="009A4483">
        <w:rPr>
          <w:rFonts w:cs="Times New Roman"/>
          <w:i/>
          <w:iCs/>
          <w:sz w:val="26"/>
          <w:szCs w:val="26"/>
        </w:rPr>
        <w:t>email</w:t>
      </w:r>
      <w:r w:rsidR="0010149C" w:rsidRPr="009A4483">
        <w:rPr>
          <w:rFonts w:cs="Times New Roman"/>
          <w:sz w:val="26"/>
          <w:szCs w:val="26"/>
        </w:rPr>
        <w:t xml:space="preserve"> ou envio de notificações por </w:t>
      </w:r>
      <w:proofErr w:type="spellStart"/>
      <w:r w:rsidR="0010149C" w:rsidRPr="009A4483">
        <w:rPr>
          <w:rFonts w:cs="Times New Roman"/>
          <w:i/>
          <w:iCs/>
          <w:sz w:val="26"/>
          <w:szCs w:val="26"/>
        </w:rPr>
        <w:t>whatsapp</w:t>
      </w:r>
      <w:proofErr w:type="spellEnd"/>
      <w:r w:rsidR="0010149C" w:rsidRPr="009A4483">
        <w:rPr>
          <w:rFonts w:cs="Times New Roman"/>
          <w:sz w:val="26"/>
          <w:szCs w:val="26"/>
        </w:rPr>
        <w:t xml:space="preserve"> numa central de atendimento aos pedidos designado </w:t>
      </w:r>
      <w:proofErr w:type="spellStart"/>
      <w:r w:rsidR="0010149C" w:rsidRPr="009A4483">
        <w:rPr>
          <w:rFonts w:cs="Times New Roman"/>
          <w:i/>
          <w:iCs/>
          <w:sz w:val="26"/>
          <w:szCs w:val="26"/>
        </w:rPr>
        <w:t>Service</w:t>
      </w:r>
      <w:proofErr w:type="spellEnd"/>
      <w:r w:rsidR="0010149C" w:rsidRPr="009A4483">
        <w:rPr>
          <w:rFonts w:cs="Times New Roman"/>
          <w:i/>
          <w:iCs/>
          <w:sz w:val="26"/>
          <w:szCs w:val="26"/>
        </w:rPr>
        <w:t xml:space="preserve"> </w:t>
      </w:r>
      <w:proofErr w:type="spellStart"/>
      <w:r w:rsidR="0010149C" w:rsidRPr="009A4483">
        <w:rPr>
          <w:rFonts w:cs="Times New Roman"/>
          <w:i/>
          <w:iCs/>
          <w:sz w:val="26"/>
          <w:szCs w:val="26"/>
        </w:rPr>
        <w:t>Desk</w:t>
      </w:r>
      <w:proofErr w:type="spellEnd"/>
      <w:r w:rsidR="0010149C" w:rsidRPr="009A4483">
        <w:rPr>
          <w:rFonts w:cs="Times New Roman"/>
          <w:sz w:val="26"/>
          <w:szCs w:val="26"/>
        </w:rPr>
        <w:t xml:space="preserve">. </w:t>
      </w:r>
      <w:r w:rsidR="007C3CC8" w:rsidRPr="009A4483">
        <w:rPr>
          <w:rFonts w:cs="Times New Roman"/>
          <w:sz w:val="26"/>
          <w:szCs w:val="26"/>
        </w:rPr>
        <w:t>Em todos pedidos solicitados pelos clientes,</w:t>
      </w:r>
      <w:r w:rsidR="0010149C" w:rsidRPr="009A4483">
        <w:rPr>
          <w:rFonts w:cs="Times New Roman"/>
          <w:sz w:val="26"/>
          <w:szCs w:val="26"/>
        </w:rPr>
        <w:t xml:space="preserve"> são registados e reencaminhados ao departamento técnico (DPT) a partir de um grupo criado no </w:t>
      </w:r>
      <w:proofErr w:type="spellStart"/>
      <w:r w:rsidR="0010149C" w:rsidRPr="009A4483">
        <w:rPr>
          <w:rFonts w:cs="Times New Roman"/>
          <w:i/>
          <w:iCs/>
          <w:sz w:val="26"/>
          <w:szCs w:val="26"/>
        </w:rPr>
        <w:t>whatsapp</w:t>
      </w:r>
      <w:proofErr w:type="spellEnd"/>
      <w:r w:rsidR="0010149C" w:rsidRPr="009A4483">
        <w:rPr>
          <w:rFonts w:cs="Times New Roman"/>
          <w:sz w:val="26"/>
          <w:szCs w:val="26"/>
        </w:rPr>
        <w:t xml:space="preserve"> de</w:t>
      </w:r>
      <w:r w:rsidR="00051593" w:rsidRPr="009A4483">
        <w:rPr>
          <w:rFonts w:cs="Times New Roman"/>
          <w:sz w:val="26"/>
          <w:szCs w:val="26"/>
        </w:rPr>
        <w:t xml:space="preserve"> </w:t>
      </w:r>
      <w:r w:rsidR="0010149C" w:rsidRPr="009A4483">
        <w:rPr>
          <w:rFonts w:cs="Times New Roman"/>
          <w:sz w:val="26"/>
          <w:szCs w:val="26"/>
        </w:rPr>
        <w:t xml:space="preserve">forma a dar </w:t>
      </w:r>
      <w:r w:rsidR="008A2F48" w:rsidRPr="009A4483">
        <w:rPr>
          <w:rFonts w:cs="Times New Roman"/>
          <w:sz w:val="26"/>
          <w:szCs w:val="26"/>
        </w:rPr>
        <w:t xml:space="preserve">informação </w:t>
      </w:r>
      <w:r w:rsidR="0010149C" w:rsidRPr="009A4483">
        <w:rPr>
          <w:rFonts w:cs="Times New Roman"/>
          <w:sz w:val="26"/>
          <w:szCs w:val="26"/>
        </w:rPr>
        <w:t xml:space="preserve">aos técnicos da solicitação </w:t>
      </w:r>
      <w:r w:rsidR="008A2F48" w:rsidRPr="009A4483">
        <w:rPr>
          <w:rFonts w:cs="Times New Roman"/>
          <w:sz w:val="26"/>
          <w:szCs w:val="26"/>
        </w:rPr>
        <w:t>requisitada</w:t>
      </w:r>
      <w:r w:rsidR="0010149C" w:rsidRPr="009A4483">
        <w:rPr>
          <w:rFonts w:cs="Times New Roman"/>
          <w:sz w:val="26"/>
          <w:szCs w:val="26"/>
        </w:rPr>
        <w:t>. Ap</w:t>
      </w:r>
      <w:r w:rsidR="00081CEC" w:rsidRPr="009A4483">
        <w:rPr>
          <w:rFonts w:cs="Times New Roman"/>
          <w:sz w:val="26"/>
          <w:szCs w:val="26"/>
        </w:rPr>
        <w:t>ô</w:t>
      </w:r>
      <w:r w:rsidR="0010149C" w:rsidRPr="009A4483">
        <w:rPr>
          <w:rFonts w:cs="Times New Roman"/>
          <w:sz w:val="26"/>
          <w:szCs w:val="26"/>
        </w:rPr>
        <w:t>s isso</w:t>
      </w:r>
      <w:r w:rsidR="009823AE" w:rsidRPr="009A4483">
        <w:rPr>
          <w:rFonts w:cs="Times New Roman"/>
          <w:sz w:val="26"/>
          <w:szCs w:val="26"/>
        </w:rPr>
        <w:t>,</w:t>
      </w:r>
      <w:r w:rsidR="0010149C" w:rsidRPr="009A4483">
        <w:rPr>
          <w:rFonts w:cs="Times New Roman"/>
          <w:sz w:val="26"/>
          <w:szCs w:val="26"/>
        </w:rPr>
        <w:t xml:space="preserve"> o chefe do departamento faz a alocação da </w:t>
      </w:r>
      <w:r w:rsidR="009823AE" w:rsidRPr="009A4483">
        <w:rPr>
          <w:rFonts w:cs="Times New Roman"/>
          <w:sz w:val="26"/>
          <w:szCs w:val="26"/>
        </w:rPr>
        <w:t>solicitação</w:t>
      </w:r>
      <w:r w:rsidR="0010149C" w:rsidRPr="009A4483">
        <w:rPr>
          <w:rFonts w:cs="Times New Roman"/>
          <w:sz w:val="26"/>
          <w:szCs w:val="26"/>
        </w:rPr>
        <w:t xml:space="preserve"> a um técnico disponível</w:t>
      </w:r>
      <w:r w:rsidR="009823AE" w:rsidRPr="009A4483">
        <w:rPr>
          <w:rFonts w:cs="Times New Roman"/>
          <w:sz w:val="26"/>
          <w:szCs w:val="26"/>
        </w:rPr>
        <w:t xml:space="preserve"> por via de uma mensagem de texto ou uma chamada</w:t>
      </w:r>
      <w:r w:rsidR="0010149C" w:rsidRPr="009A4483">
        <w:rPr>
          <w:rFonts w:cs="Times New Roman"/>
          <w:sz w:val="26"/>
          <w:szCs w:val="26"/>
        </w:rPr>
        <w:t xml:space="preserve"> de modo a atender</w:t>
      </w:r>
      <w:r w:rsidR="00913FCD" w:rsidRPr="009A4483">
        <w:rPr>
          <w:rFonts w:cs="Times New Roman"/>
          <w:sz w:val="26"/>
          <w:szCs w:val="26"/>
        </w:rPr>
        <w:t xml:space="preserve"> o pedido</w:t>
      </w:r>
      <w:r w:rsidR="0010149C" w:rsidRPr="009A4483">
        <w:rPr>
          <w:rFonts w:cs="Times New Roman"/>
          <w:sz w:val="26"/>
          <w:szCs w:val="26"/>
        </w:rPr>
        <w:t>.</w:t>
      </w:r>
    </w:p>
    <w:p w14:paraId="79E8A021" w14:textId="77777777" w:rsidR="00F854D9" w:rsidRPr="009A4483" w:rsidRDefault="005911E5" w:rsidP="0010149C">
      <w:pPr>
        <w:jc w:val="both"/>
        <w:rPr>
          <w:rFonts w:cs="Times New Roman"/>
          <w:sz w:val="26"/>
          <w:szCs w:val="26"/>
        </w:rPr>
      </w:pPr>
      <w:r w:rsidRPr="009A4483">
        <w:rPr>
          <w:rFonts w:cs="Times New Roman"/>
          <w:sz w:val="26"/>
          <w:szCs w:val="26"/>
        </w:rPr>
        <w:t>C</w:t>
      </w:r>
      <w:r w:rsidR="0010149C" w:rsidRPr="009A4483">
        <w:rPr>
          <w:rFonts w:cs="Times New Roman"/>
          <w:sz w:val="26"/>
          <w:szCs w:val="26"/>
        </w:rPr>
        <w:t>hegado</w:t>
      </w:r>
      <w:r w:rsidRPr="009A4483">
        <w:rPr>
          <w:rFonts w:cs="Times New Roman"/>
          <w:sz w:val="26"/>
          <w:szCs w:val="26"/>
        </w:rPr>
        <w:t xml:space="preserve"> o técnico</w:t>
      </w:r>
      <w:r w:rsidR="0010149C" w:rsidRPr="009A4483">
        <w:rPr>
          <w:rFonts w:cs="Times New Roman"/>
          <w:sz w:val="26"/>
          <w:szCs w:val="26"/>
        </w:rPr>
        <w:t xml:space="preserve"> ao local</w:t>
      </w:r>
      <w:r w:rsidRPr="009A4483">
        <w:rPr>
          <w:rFonts w:cs="Times New Roman"/>
          <w:sz w:val="26"/>
          <w:szCs w:val="26"/>
        </w:rPr>
        <w:t xml:space="preserve"> da solicitação</w:t>
      </w:r>
      <w:r w:rsidR="0010149C" w:rsidRPr="009A4483">
        <w:rPr>
          <w:rFonts w:cs="Times New Roman"/>
          <w:sz w:val="26"/>
          <w:szCs w:val="26"/>
        </w:rPr>
        <w:t xml:space="preserve"> faz</w:t>
      </w:r>
      <w:r w:rsidRPr="009A4483">
        <w:rPr>
          <w:rFonts w:cs="Times New Roman"/>
          <w:sz w:val="26"/>
          <w:szCs w:val="26"/>
        </w:rPr>
        <w:t xml:space="preserve"> o uso da ordem de serviço para</w:t>
      </w:r>
      <w:r w:rsidR="0010149C" w:rsidRPr="009A4483">
        <w:rPr>
          <w:rFonts w:cs="Times New Roman"/>
          <w:sz w:val="26"/>
          <w:szCs w:val="26"/>
        </w:rPr>
        <w:t xml:space="preserve"> </w:t>
      </w:r>
      <w:r w:rsidRPr="009A4483">
        <w:rPr>
          <w:rFonts w:cs="Times New Roman"/>
          <w:sz w:val="26"/>
          <w:szCs w:val="26"/>
        </w:rPr>
        <w:t xml:space="preserve">a documentação </w:t>
      </w:r>
      <w:r w:rsidR="0010149C" w:rsidRPr="009A4483">
        <w:rPr>
          <w:rFonts w:cs="Times New Roman"/>
          <w:sz w:val="26"/>
          <w:szCs w:val="26"/>
        </w:rPr>
        <w:t>de todo serviço feito.</w:t>
      </w:r>
      <w:r w:rsidR="00253918" w:rsidRPr="009A4483">
        <w:rPr>
          <w:rFonts w:cs="Times New Roman"/>
          <w:sz w:val="26"/>
          <w:szCs w:val="26"/>
        </w:rPr>
        <w:t xml:space="preserve"> Cada (OS) corresponde a um pedido e a um equipamento do cliente.</w:t>
      </w:r>
      <w:r w:rsidR="0010149C" w:rsidRPr="009A4483">
        <w:rPr>
          <w:rFonts w:cs="Times New Roman"/>
          <w:sz w:val="26"/>
          <w:szCs w:val="26"/>
        </w:rPr>
        <w:t xml:space="preserve"> Essa folha de obra </w:t>
      </w:r>
      <w:r w:rsidR="00823B8C" w:rsidRPr="009A4483">
        <w:rPr>
          <w:rFonts w:cs="Times New Roman"/>
          <w:sz w:val="26"/>
          <w:szCs w:val="26"/>
        </w:rPr>
        <w:t>é</w:t>
      </w:r>
      <w:r w:rsidR="0010149C" w:rsidRPr="009A4483">
        <w:rPr>
          <w:rFonts w:cs="Times New Roman"/>
          <w:sz w:val="26"/>
          <w:szCs w:val="26"/>
        </w:rPr>
        <w:t xml:space="preserve"> levada e entregue ao</w:t>
      </w:r>
      <w:r w:rsidR="00115416" w:rsidRPr="009A4483">
        <w:rPr>
          <w:rFonts w:cs="Times New Roman"/>
          <w:sz w:val="26"/>
          <w:szCs w:val="26"/>
        </w:rPr>
        <w:t xml:space="preserve"> chefe do departamento </w:t>
      </w:r>
      <w:r w:rsidR="00327438" w:rsidRPr="009A4483">
        <w:rPr>
          <w:rFonts w:cs="Times New Roman"/>
          <w:sz w:val="26"/>
          <w:szCs w:val="26"/>
        </w:rPr>
        <w:t>técnico</w:t>
      </w:r>
      <w:r w:rsidR="00115416" w:rsidRPr="009A4483">
        <w:rPr>
          <w:rFonts w:cs="Times New Roman"/>
          <w:sz w:val="26"/>
          <w:szCs w:val="26"/>
        </w:rPr>
        <w:t xml:space="preserve"> onde depois são enviados ao</w:t>
      </w:r>
      <w:r w:rsidR="0010149C" w:rsidRPr="009A4483">
        <w:rPr>
          <w:rFonts w:cs="Times New Roman"/>
          <w:sz w:val="26"/>
          <w:szCs w:val="26"/>
        </w:rPr>
        <w:t xml:space="preserve"> departamento de atendimento aos pedidos (</w:t>
      </w:r>
      <w:proofErr w:type="spellStart"/>
      <w:r w:rsidR="0010149C" w:rsidRPr="009A4483">
        <w:rPr>
          <w:rFonts w:cs="Times New Roman"/>
          <w:i/>
          <w:iCs/>
          <w:sz w:val="26"/>
          <w:szCs w:val="26"/>
        </w:rPr>
        <w:t>Service</w:t>
      </w:r>
      <w:proofErr w:type="spellEnd"/>
      <w:r w:rsidR="0010149C" w:rsidRPr="009A4483">
        <w:rPr>
          <w:rFonts w:cs="Times New Roman"/>
          <w:i/>
          <w:iCs/>
          <w:sz w:val="26"/>
          <w:szCs w:val="26"/>
        </w:rPr>
        <w:t xml:space="preserve"> </w:t>
      </w:r>
      <w:proofErr w:type="spellStart"/>
      <w:r w:rsidR="0010149C" w:rsidRPr="009A4483">
        <w:rPr>
          <w:rFonts w:cs="Times New Roman"/>
          <w:i/>
          <w:iCs/>
          <w:sz w:val="26"/>
          <w:szCs w:val="26"/>
        </w:rPr>
        <w:t>Desk</w:t>
      </w:r>
      <w:proofErr w:type="spellEnd"/>
      <w:r w:rsidR="0010149C" w:rsidRPr="009A4483">
        <w:rPr>
          <w:rFonts w:cs="Times New Roman"/>
          <w:sz w:val="26"/>
          <w:szCs w:val="26"/>
        </w:rPr>
        <w:t xml:space="preserve">) onde é compilado numa folha de </w:t>
      </w:r>
      <w:r w:rsidR="00E67DA4" w:rsidRPr="009A4483">
        <w:rPr>
          <w:rFonts w:cs="Times New Roman"/>
          <w:sz w:val="26"/>
          <w:szCs w:val="26"/>
        </w:rPr>
        <w:t>Excel</w:t>
      </w:r>
      <w:r w:rsidR="0010149C" w:rsidRPr="009A4483">
        <w:rPr>
          <w:rFonts w:cs="Times New Roman"/>
          <w:sz w:val="26"/>
          <w:szCs w:val="26"/>
        </w:rPr>
        <w:t xml:space="preserve"> de modo a registar o serviço feito. A OS é também usad</w:t>
      </w:r>
      <w:r w:rsidR="001D4C36" w:rsidRPr="009A4483">
        <w:rPr>
          <w:rFonts w:cs="Times New Roman"/>
          <w:sz w:val="26"/>
          <w:szCs w:val="26"/>
        </w:rPr>
        <w:t>a</w:t>
      </w:r>
      <w:r w:rsidR="0010149C" w:rsidRPr="009A4483">
        <w:rPr>
          <w:rFonts w:cs="Times New Roman"/>
          <w:sz w:val="26"/>
          <w:szCs w:val="26"/>
        </w:rPr>
        <w:t xml:space="preserve"> para fazer requisição de pe</w:t>
      </w:r>
      <w:r w:rsidR="00E50545" w:rsidRPr="009A4483">
        <w:rPr>
          <w:rFonts w:cs="Times New Roman"/>
          <w:sz w:val="26"/>
          <w:szCs w:val="26"/>
        </w:rPr>
        <w:t>ç</w:t>
      </w:r>
      <w:r w:rsidR="0010149C" w:rsidRPr="009A4483">
        <w:rPr>
          <w:rFonts w:cs="Times New Roman"/>
          <w:sz w:val="26"/>
          <w:szCs w:val="26"/>
        </w:rPr>
        <w:t xml:space="preserve">as </w:t>
      </w:r>
      <w:r w:rsidR="00823B8C" w:rsidRPr="009A4483">
        <w:rPr>
          <w:rFonts w:cs="Times New Roman"/>
          <w:sz w:val="26"/>
          <w:szCs w:val="26"/>
        </w:rPr>
        <w:t>de modo a</w:t>
      </w:r>
      <w:r w:rsidR="0010149C" w:rsidRPr="009A4483">
        <w:rPr>
          <w:rFonts w:cs="Times New Roman"/>
          <w:sz w:val="26"/>
          <w:szCs w:val="26"/>
        </w:rPr>
        <w:t xml:space="preserve"> reparar </w:t>
      </w:r>
      <w:r w:rsidR="00823B8C" w:rsidRPr="009A4483">
        <w:rPr>
          <w:rFonts w:cs="Times New Roman"/>
          <w:sz w:val="26"/>
          <w:szCs w:val="26"/>
        </w:rPr>
        <w:t>equipamentos</w:t>
      </w:r>
      <w:r w:rsidR="0010149C" w:rsidRPr="009A4483">
        <w:rPr>
          <w:rFonts w:cs="Times New Roman"/>
          <w:sz w:val="26"/>
          <w:szCs w:val="26"/>
        </w:rPr>
        <w:t xml:space="preserve"> </w:t>
      </w:r>
      <w:r w:rsidR="00327438" w:rsidRPr="009A4483">
        <w:rPr>
          <w:rFonts w:cs="Times New Roman"/>
          <w:sz w:val="26"/>
          <w:szCs w:val="26"/>
        </w:rPr>
        <w:t>avariados</w:t>
      </w:r>
      <w:r w:rsidR="0010149C" w:rsidRPr="009A4483">
        <w:rPr>
          <w:rFonts w:cs="Times New Roman"/>
          <w:sz w:val="26"/>
          <w:szCs w:val="26"/>
        </w:rPr>
        <w:t xml:space="preserve"> necessitando de pe</w:t>
      </w:r>
      <w:r w:rsidR="008A2F48" w:rsidRPr="009A4483">
        <w:rPr>
          <w:rFonts w:cs="Times New Roman"/>
          <w:sz w:val="26"/>
          <w:szCs w:val="26"/>
        </w:rPr>
        <w:t>ç</w:t>
      </w:r>
      <w:r w:rsidR="0010149C" w:rsidRPr="009A4483">
        <w:rPr>
          <w:rFonts w:cs="Times New Roman"/>
          <w:sz w:val="26"/>
          <w:szCs w:val="26"/>
        </w:rPr>
        <w:t>as</w:t>
      </w:r>
      <w:r w:rsidR="00327438" w:rsidRPr="009A4483">
        <w:rPr>
          <w:rFonts w:cs="Times New Roman"/>
          <w:sz w:val="26"/>
          <w:szCs w:val="26"/>
        </w:rPr>
        <w:t xml:space="preserve"> para a sua reabilitação</w:t>
      </w:r>
      <w:r w:rsidR="0010149C" w:rsidRPr="009A4483">
        <w:rPr>
          <w:rFonts w:cs="Times New Roman"/>
          <w:sz w:val="26"/>
          <w:szCs w:val="26"/>
        </w:rPr>
        <w:t xml:space="preserve"> apôs uma visita. </w:t>
      </w:r>
      <w:r w:rsidR="00327438" w:rsidRPr="009A4483">
        <w:rPr>
          <w:rFonts w:cs="Times New Roman"/>
          <w:sz w:val="26"/>
          <w:szCs w:val="26"/>
        </w:rPr>
        <w:t>E por fim caso</w:t>
      </w:r>
      <w:r w:rsidR="00CB0228" w:rsidRPr="009A4483">
        <w:rPr>
          <w:rFonts w:cs="Times New Roman"/>
          <w:sz w:val="26"/>
          <w:szCs w:val="26"/>
        </w:rPr>
        <w:t xml:space="preserve"> o processo se</w:t>
      </w:r>
      <w:r w:rsidR="00327438" w:rsidRPr="009A4483">
        <w:rPr>
          <w:rFonts w:cs="Times New Roman"/>
          <w:sz w:val="26"/>
          <w:szCs w:val="26"/>
        </w:rPr>
        <w:t>ja</w:t>
      </w:r>
      <w:r w:rsidR="0010149C" w:rsidRPr="009A4483">
        <w:rPr>
          <w:rFonts w:cs="Times New Roman"/>
          <w:sz w:val="26"/>
          <w:szCs w:val="26"/>
        </w:rPr>
        <w:t xml:space="preserve"> executado com sucesso é fechad</w:t>
      </w:r>
      <w:r w:rsidR="00CB0228" w:rsidRPr="009A4483">
        <w:rPr>
          <w:rFonts w:cs="Times New Roman"/>
          <w:sz w:val="26"/>
          <w:szCs w:val="26"/>
        </w:rPr>
        <w:t>a</w:t>
      </w:r>
      <w:r w:rsidR="0010149C" w:rsidRPr="009A4483">
        <w:rPr>
          <w:rFonts w:cs="Times New Roman"/>
          <w:sz w:val="26"/>
          <w:szCs w:val="26"/>
        </w:rPr>
        <w:t xml:space="preserve"> </w:t>
      </w:r>
      <w:r w:rsidR="00CB0228" w:rsidRPr="009A4483">
        <w:rPr>
          <w:rFonts w:cs="Times New Roman"/>
          <w:sz w:val="26"/>
          <w:szCs w:val="26"/>
        </w:rPr>
        <w:t>a solicitação</w:t>
      </w:r>
      <w:r w:rsidR="0010149C" w:rsidRPr="009A4483">
        <w:rPr>
          <w:rFonts w:cs="Times New Roman"/>
          <w:sz w:val="26"/>
          <w:szCs w:val="26"/>
        </w:rPr>
        <w:t>.</w:t>
      </w:r>
    </w:p>
    <w:p w14:paraId="6C540048" w14:textId="77777777" w:rsidR="00F854D9" w:rsidRPr="009A4483" w:rsidRDefault="00F854D9" w:rsidP="0010149C">
      <w:pPr>
        <w:jc w:val="both"/>
        <w:rPr>
          <w:rFonts w:cs="Times New Roman"/>
          <w:sz w:val="26"/>
          <w:szCs w:val="26"/>
        </w:rPr>
      </w:pPr>
    </w:p>
    <w:p w14:paraId="6D9BB261" w14:textId="77777777" w:rsidR="0010149C" w:rsidRPr="009A4483" w:rsidRDefault="0010149C" w:rsidP="0010149C">
      <w:pPr>
        <w:jc w:val="both"/>
        <w:rPr>
          <w:rFonts w:cs="Times New Roman"/>
          <w:sz w:val="26"/>
          <w:szCs w:val="26"/>
        </w:rPr>
      </w:pPr>
      <w:r w:rsidRPr="009A4483">
        <w:rPr>
          <w:rFonts w:cs="Times New Roman"/>
          <w:sz w:val="26"/>
          <w:szCs w:val="26"/>
        </w:rPr>
        <w:lastRenderedPageBreak/>
        <w:t xml:space="preserve"> </w:t>
      </w:r>
    </w:p>
    <w:bookmarkEnd w:id="439"/>
    <w:p w14:paraId="0917268E" w14:textId="77777777" w:rsidR="00E16B94" w:rsidRPr="009A4483" w:rsidRDefault="00E16B94" w:rsidP="00E16B94">
      <w:pPr>
        <w:keepNext/>
      </w:pPr>
      <w:r w:rsidRPr="009A4483">
        <w:rPr>
          <w:noProof/>
          <w:lang w:val="en-US"/>
        </w:rPr>
        <w:drawing>
          <wp:inline distT="0" distB="0" distL="0" distR="0" wp14:anchorId="75C9C6C4" wp14:editId="58DB3D4B">
            <wp:extent cx="6370918" cy="5258422"/>
            <wp:effectExtent l="0" t="0" r="0" b="0"/>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381722" cy="5267339"/>
                    </a:xfrm>
                    <a:prstGeom prst="rect">
                      <a:avLst/>
                    </a:prstGeom>
                    <a:noFill/>
                    <a:ln>
                      <a:noFill/>
                    </a:ln>
                  </pic:spPr>
                </pic:pic>
              </a:graphicData>
            </a:graphic>
          </wp:inline>
        </w:drawing>
      </w:r>
    </w:p>
    <w:p w14:paraId="582EDE0A" w14:textId="5C9E5778" w:rsidR="002E4B0D" w:rsidRPr="009A4483" w:rsidRDefault="00E16B94" w:rsidP="00E16B94">
      <w:pPr>
        <w:pStyle w:val="Legenda"/>
        <w:rPr>
          <w:i w:val="0"/>
          <w:iCs w:val="0"/>
          <w:color w:val="auto"/>
          <w:sz w:val="28"/>
          <w:szCs w:val="28"/>
        </w:rPr>
      </w:pPr>
      <w:bookmarkStart w:id="440" w:name="_Toc53775513"/>
      <w:r w:rsidRPr="009A4483">
        <w:rPr>
          <w:b/>
          <w:bCs/>
          <w:i w:val="0"/>
          <w:iCs w:val="0"/>
          <w:color w:val="auto"/>
          <w:sz w:val="28"/>
          <w:szCs w:val="28"/>
        </w:rPr>
        <w:t xml:space="preserve">Figura </w:t>
      </w:r>
      <w:r w:rsidRPr="009A4483">
        <w:rPr>
          <w:b/>
          <w:bCs/>
          <w:i w:val="0"/>
          <w:iCs w:val="0"/>
          <w:color w:val="auto"/>
          <w:sz w:val="28"/>
          <w:szCs w:val="28"/>
        </w:rPr>
        <w:fldChar w:fldCharType="begin"/>
      </w:r>
      <w:r w:rsidRPr="009A4483">
        <w:rPr>
          <w:b/>
          <w:bCs/>
          <w:i w:val="0"/>
          <w:iCs w:val="0"/>
          <w:color w:val="auto"/>
          <w:sz w:val="28"/>
          <w:szCs w:val="28"/>
        </w:rPr>
        <w:instrText xml:space="preserve"> SEQ Figura \* ARABIC </w:instrText>
      </w:r>
      <w:r w:rsidRPr="009A4483">
        <w:rPr>
          <w:b/>
          <w:bCs/>
          <w:i w:val="0"/>
          <w:iCs w:val="0"/>
          <w:color w:val="auto"/>
          <w:sz w:val="28"/>
          <w:szCs w:val="28"/>
        </w:rPr>
        <w:fldChar w:fldCharType="separate"/>
      </w:r>
      <w:r w:rsidR="007A1FFC">
        <w:rPr>
          <w:b/>
          <w:bCs/>
          <w:i w:val="0"/>
          <w:iCs w:val="0"/>
          <w:noProof/>
          <w:color w:val="auto"/>
          <w:sz w:val="28"/>
          <w:szCs w:val="28"/>
        </w:rPr>
        <w:t>6</w:t>
      </w:r>
      <w:r w:rsidRPr="009A4483">
        <w:rPr>
          <w:b/>
          <w:bCs/>
          <w:i w:val="0"/>
          <w:iCs w:val="0"/>
          <w:color w:val="auto"/>
          <w:sz w:val="28"/>
          <w:szCs w:val="28"/>
        </w:rPr>
        <w:fldChar w:fldCharType="end"/>
      </w:r>
      <w:r w:rsidRPr="009A4483">
        <w:rPr>
          <w:b/>
          <w:bCs/>
          <w:i w:val="0"/>
          <w:iCs w:val="0"/>
          <w:color w:val="auto"/>
          <w:sz w:val="28"/>
          <w:szCs w:val="28"/>
        </w:rPr>
        <w:t>:</w:t>
      </w:r>
      <w:r w:rsidRPr="009A4483">
        <w:rPr>
          <w:i w:val="0"/>
          <w:iCs w:val="0"/>
          <w:color w:val="auto"/>
          <w:sz w:val="28"/>
          <w:szCs w:val="28"/>
        </w:rPr>
        <w:t xml:space="preserve"> Arquitetura do sistema actual. Autor.</w:t>
      </w:r>
      <w:bookmarkEnd w:id="440"/>
    </w:p>
    <w:p w14:paraId="19091847" w14:textId="77777777" w:rsidR="00E16B94" w:rsidRPr="009A4483" w:rsidRDefault="00E16B94" w:rsidP="00E16B94"/>
    <w:p w14:paraId="0CF50BD3" w14:textId="77777777" w:rsidR="00B1528E" w:rsidRPr="009A4483" w:rsidRDefault="00196B6D" w:rsidP="000D4E4B">
      <w:pPr>
        <w:pStyle w:val="Ttulo2"/>
        <w:numPr>
          <w:ilvl w:val="1"/>
          <w:numId w:val="6"/>
        </w:numPr>
        <w:jc w:val="both"/>
      </w:pPr>
      <w:bookmarkStart w:id="441" w:name="_Toc58221367"/>
      <w:r w:rsidRPr="009A4483">
        <w:t>Modelo Proposto</w:t>
      </w:r>
      <w:bookmarkEnd w:id="441"/>
    </w:p>
    <w:p w14:paraId="2FD361B0" w14:textId="77777777" w:rsidR="00BE6CF0" w:rsidRPr="009A4483" w:rsidRDefault="00480AFC" w:rsidP="00C62E02">
      <w:pPr>
        <w:jc w:val="both"/>
      </w:pPr>
      <w:r w:rsidRPr="009A4483">
        <w:t xml:space="preserve">Com vista a melhorar as inconsistências do sistema actual, foi definido no presente trabalho como </w:t>
      </w:r>
      <w:r w:rsidR="00197D5E" w:rsidRPr="009A4483">
        <w:t xml:space="preserve">previsto no </w:t>
      </w:r>
      <w:r w:rsidRPr="009A4483">
        <w:t xml:space="preserve">objectivo geral, o desenvolvimento de um sistema </w:t>
      </w:r>
      <w:r w:rsidR="00525152" w:rsidRPr="009A4483">
        <w:t>para</w:t>
      </w:r>
      <w:r w:rsidRPr="009A4483">
        <w:t xml:space="preserve"> </w:t>
      </w:r>
      <w:r w:rsidR="008F72BC" w:rsidRPr="009A4483">
        <w:t xml:space="preserve">gestão da </w:t>
      </w:r>
      <w:r w:rsidRPr="009A4483">
        <w:t>assistência técnica.</w:t>
      </w:r>
    </w:p>
    <w:p w14:paraId="5B577414" w14:textId="77777777" w:rsidR="00480AFC" w:rsidRPr="009A4483" w:rsidRDefault="00480AFC" w:rsidP="00C62E02">
      <w:pPr>
        <w:jc w:val="both"/>
      </w:pPr>
      <w:r w:rsidRPr="009A4483">
        <w:t>O processo começa com registo dos usuários do sistema na base de dados de modo a fazer face a manipulação do sistema no seu todo, sendo que os usuários estarão definidos de acordo com o seu nível, de modo a criar limitações ou permissões nas funcionalidades do sistema.</w:t>
      </w:r>
    </w:p>
    <w:p w14:paraId="450D069F" w14:textId="77777777" w:rsidR="00480AFC" w:rsidRPr="009A4483" w:rsidRDefault="00480AFC" w:rsidP="00C62E02">
      <w:pPr>
        <w:jc w:val="both"/>
      </w:pPr>
      <w:r w:rsidRPr="009A4483">
        <w:t xml:space="preserve">O usuário com permissões de administrador </w:t>
      </w:r>
      <w:proofErr w:type="spellStart"/>
      <w:r w:rsidRPr="009A4483">
        <w:t>efectua</w:t>
      </w:r>
      <w:proofErr w:type="spellEnd"/>
      <w:r w:rsidRPr="009A4483">
        <w:t xml:space="preserve"> o registo das empresas</w:t>
      </w:r>
      <w:r w:rsidR="00671644" w:rsidRPr="009A4483">
        <w:t>, equipamentos</w:t>
      </w:r>
      <w:r w:rsidR="00CC3B79" w:rsidRPr="009A4483">
        <w:t>. E desta forma atribui</w:t>
      </w:r>
      <w:r w:rsidR="00671644" w:rsidRPr="009A4483">
        <w:t xml:space="preserve"> </w:t>
      </w:r>
      <w:r w:rsidR="00CC3B79" w:rsidRPr="009A4483">
        <w:t>os equipamentos</w:t>
      </w:r>
      <w:r w:rsidR="00671644" w:rsidRPr="009A4483">
        <w:t xml:space="preserve"> a empresa correspondente.</w:t>
      </w:r>
    </w:p>
    <w:p w14:paraId="1FC3D60F" w14:textId="77777777" w:rsidR="00671644" w:rsidRPr="009A4483" w:rsidRDefault="00671644" w:rsidP="00C62E02">
      <w:pPr>
        <w:jc w:val="both"/>
      </w:pPr>
      <w:r w:rsidRPr="009A4483">
        <w:lastRenderedPageBreak/>
        <w:t xml:space="preserve">Todas </w:t>
      </w:r>
      <w:r w:rsidR="005F0E9A" w:rsidRPr="009A4483">
        <w:t>solicitações</w:t>
      </w:r>
      <w:r w:rsidRPr="009A4483">
        <w:t xml:space="preserve"> recebidas são </w:t>
      </w:r>
      <w:r w:rsidR="00CC3B79" w:rsidRPr="009A4483">
        <w:t>registadas</w:t>
      </w:r>
      <w:r w:rsidRPr="009A4483">
        <w:t xml:space="preserve"> no sistema por via de um formulário para abertura da </w:t>
      </w:r>
      <w:r w:rsidR="005F0E9A" w:rsidRPr="009A4483">
        <w:t>solicitação</w:t>
      </w:r>
      <w:r w:rsidRPr="009A4483">
        <w:t xml:space="preserve"> e alocado a um técnico de acordo com o nível de especificação para a </w:t>
      </w:r>
      <w:r w:rsidR="00EA2705" w:rsidRPr="009A4483">
        <w:t>avaria</w:t>
      </w:r>
      <w:r w:rsidRPr="009A4483">
        <w:t xml:space="preserve"> em questão.</w:t>
      </w:r>
    </w:p>
    <w:p w14:paraId="36F7BE30" w14:textId="77777777" w:rsidR="00865C6C" w:rsidRPr="009A4483" w:rsidRDefault="00865C6C" w:rsidP="00C62E02">
      <w:pPr>
        <w:jc w:val="both"/>
      </w:pPr>
      <w:r w:rsidRPr="009A4483">
        <w:t xml:space="preserve">Todas as </w:t>
      </w:r>
      <w:r w:rsidR="005F0E9A" w:rsidRPr="009A4483">
        <w:t>solicitações</w:t>
      </w:r>
      <w:r w:rsidRPr="009A4483">
        <w:t xml:space="preserve"> abertas no sistema, </w:t>
      </w:r>
      <w:r w:rsidR="00C62E02" w:rsidRPr="009A4483">
        <w:t xml:space="preserve">são </w:t>
      </w:r>
      <w:r w:rsidRPr="009A4483">
        <w:t>notifica</w:t>
      </w:r>
      <w:r w:rsidR="00C62E02" w:rsidRPr="009A4483">
        <w:t>d</w:t>
      </w:r>
      <w:r w:rsidR="00425685" w:rsidRPr="009A4483">
        <w:t>a</w:t>
      </w:r>
      <w:r w:rsidR="00C62E02" w:rsidRPr="009A4483">
        <w:t>s de imediato</w:t>
      </w:r>
      <w:r w:rsidR="0068133C" w:rsidRPr="009A4483">
        <w:t xml:space="preserve"> a</w:t>
      </w:r>
      <w:r w:rsidR="00C62E02" w:rsidRPr="009A4483">
        <w:t xml:space="preserve"> todos intervenientes do processo</w:t>
      </w:r>
      <w:r w:rsidRPr="009A4483">
        <w:t xml:space="preserve"> </w:t>
      </w:r>
      <w:r w:rsidR="00C62E02" w:rsidRPr="009A4483">
        <w:t xml:space="preserve">de </w:t>
      </w:r>
      <w:r w:rsidRPr="009A4483">
        <w:t xml:space="preserve">modo a </w:t>
      </w:r>
      <w:r w:rsidR="005F0E9A" w:rsidRPr="009A4483">
        <w:t>fazer face</w:t>
      </w:r>
      <w:r w:rsidRPr="009A4483">
        <w:t xml:space="preserve"> a </w:t>
      </w:r>
      <w:r w:rsidR="005F0E9A" w:rsidRPr="009A4483">
        <w:t>solicitação</w:t>
      </w:r>
      <w:r w:rsidR="00C62E02" w:rsidRPr="009A4483">
        <w:t>.</w:t>
      </w:r>
    </w:p>
    <w:p w14:paraId="59480EE1" w14:textId="77777777" w:rsidR="00C62E02" w:rsidRPr="009A4483" w:rsidRDefault="00C62E02" w:rsidP="00C62E02">
      <w:pPr>
        <w:jc w:val="both"/>
      </w:pPr>
      <w:r w:rsidRPr="009A4483">
        <w:t xml:space="preserve">Todas intervenções </w:t>
      </w:r>
      <w:r w:rsidR="009352CD" w:rsidRPr="009A4483">
        <w:t xml:space="preserve">alocadas ao técnico, apos a sua resolução são submetidas pelo técnico por meio de um formulário de forma a notificar ao </w:t>
      </w:r>
      <w:proofErr w:type="spellStart"/>
      <w:r w:rsidR="004D5F33" w:rsidRPr="009A4483">
        <w:rPr>
          <w:i/>
          <w:iCs/>
        </w:rPr>
        <w:t>S</w:t>
      </w:r>
      <w:r w:rsidR="009352CD" w:rsidRPr="009A4483">
        <w:rPr>
          <w:i/>
          <w:iCs/>
        </w:rPr>
        <w:t>ervice</w:t>
      </w:r>
      <w:proofErr w:type="spellEnd"/>
      <w:r w:rsidR="009352CD" w:rsidRPr="009A4483">
        <w:rPr>
          <w:i/>
          <w:iCs/>
        </w:rPr>
        <w:t xml:space="preserve"> </w:t>
      </w:r>
      <w:proofErr w:type="spellStart"/>
      <w:r w:rsidR="004D5F33" w:rsidRPr="009A4483">
        <w:rPr>
          <w:i/>
          <w:iCs/>
        </w:rPr>
        <w:t>D</w:t>
      </w:r>
      <w:r w:rsidR="009352CD" w:rsidRPr="009A4483">
        <w:rPr>
          <w:i/>
          <w:iCs/>
        </w:rPr>
        <w:t>esk</w:t>
      </w:r>
      <w:proofErr w:type="spellEnd"/>
      <w:r w:rsidR="009352CD" w:rsidRPr="009A4483">
        <w:t xml:space="preserve"> sobre o fim da actividade</w:t>
      </w:r>
      <w:r w:rsidR="00921B06" w:rsidRPr="009A4483">
        <w:t>,</w:t>
      </w:r>
      <w:r w:rsidR="009352CD" w:rsidRPr="009A4483">
        <w:t xml:space="preserve"> </w:t>
      </w:r>
      <w:r w:rsidR="00921B06" w:rsidRPr="009A4483">
        <w:t>c</w:t>
      </w:r>
      <w:r w:rsidR="009352CD" w:rsidRPr="009A4483">
        <w:t xml:space="preserve">aso </w:t>
      </w:r>
      <w:r w:rsidR="00921B06" w:rsidRPr="009A4483">
        <w:t>o equipamento</w:t>
      </w:r>
      <w:r w:rsidR="009352CD" w:rsidRPr="009A4483">
        <w:t xml:space="preserve"> care</w:t>
      </w:r>
      <w:r w:rsidR="0065297D" w:rsidRPr="009A4483">
        <w:t>ç</w:t>
      </w:r>
      <w:r w:rsidR="009352CD" w:rsidRPr="009A4483">
        <w:t xml:space="preserve">a </w:t>
      </w:r>
      <w:r w:rsidR="004D5F33" w:rsidRPr="009A4483">
        <w:t xml:space="preserve">de peças para </w:t>
      </w:r>
      <w:r w:rsidR="00921B06" w:rsidRPr="009A4483">
        <w:t xml:space="preserve">sua </w:t>
      </w:r>
      <w:r w:rsidR="004D5F33" w:rsidRPr="009A4483">
        <w:t>reparação</w:t>
      </w:r>
      <w:r w:rsidR="00921B06" w:rsidRPr="009A4483">
        <w:t>,</w:t>
      </w:r>
      <w:r w:rsidR="004D5F33" w:rsidRPr="009A4483">
        <w:t xml:space="preserve"> o técnico submete o pedido por meio de um formulário para </w:t>
      </w:r>
      <w:r w:rsidR="00921B06" w:rsidRPr="009A4483">
        <w:t xml:space="preserve">requisição de </w:t>
      </w:r>
      <w:r w:rsidR="004D5F33" w:rsidRPr="009A4483">
        <w:t>peças necessárias para a reparação do equipamento.</w:t>
      </w:r>
    </w:p>
    <w:p w14:paraId="3C6FA69B" w14:textId="77777777" w:rsidR="003A41B4" w:rsidRPr="009A4483" w:rsidRDefault="003A41B4" w:rsidP="003A41B4">
      <w:pPr>
        <w:jc w:val="both"/>
      </w:pPr>
      <w:r w:rsidRPr="009A4483">
        <w:t xml:space="preserve">Através da aplicação proposta pretende-se fazer o acompanhamento do processo de gestão de assistência técnica em tempo real, permitir a submissão de dados da fonte. Os intervenientes poderão acompanhar melhor as suas actividades, analisar os dados qualitativamente e quantitativamente, e apoiar na tomada de decisões. </w:t>
      </w:r>
    </w:p>
    <w:p w14:paraId="22574C1F" w14:textId="77777777" w:rsidR="006B30E0" w:rsidRPr="009A4483" w:rsidRDefault="003A41B4" w:rsidP="00336AB6">
      <w:pPr>
        <w:jc w:val="both"/>
      </w:pPr>
      <w:r w:rsidRPr="009A4483">
        <w:t xml:space="preserve">Em relação a </w:t>
      </w:r>
      <w:r w:rsidR="0065297D" w:rsidRPr="009A4483">
        <w:t>segurança da informação</w:t>
      </w:r>
      <w:r w:rsidRPr="009A4483">
        <w:t xml:space="preserve">, esta aplicação terá grupos de utilizadores e </w:t>
      </w:r>
      <w:proofErr w:type="spellStart"/>
      <w:r w:rsidRPr="009A4483">
        <w:t>respectivas</w:t>
      </w:r>
      <w:proofErr w:type="spellEnd"/>
      <w:r w:rsidRPr="009A4483">
        <w:t xml:space="preserve"> credenciais, que irão aceder a aplicação e executar as suas tarefas diárias, enriquecendo a base de dados </w:t>
      </w:r>
      <w:r w:rsidR="0065297D" w:rsidRPr="009A4483">
        <w:t xml:space="preserve">com informação </w:t>
      </w:r>
      <w:proofErr w:type="spellStart"/>
      <w:r w:rsidRPr="009A4483">
        <w:t>actualizada</w:t>
      </w:r>
      <w:proofErr w:type="spellEnd"/>
      <w:r w:rsidRPr="009A4483">
        <w:t xml:space="preserve"> com resultados específicos, mensuráveis, apropriados e realistas dentro dos prazos previstos.</w:t>
      </w:r>
    </w:p>
    <w:p w14:paraId="0A100380" w14:textId="77777777" w:rsidR="00336AB6" w:rsidRPr="009A4483" w:rsidRDefault="00336AB6" w:rsidP="00336AB6">
      <w:pPr>
        <w:keepNext/>
        <w:jc w:val="both"/>
      </w:pPr>
      <w:r w:rsidRPr="009A4483">
        <w:rPr>
          <w:noProof/>
          <w:lang w:val="en-US"/>
        </w:rPr>
        <w:lastRenderedPageBreak/>
        <w:drawing>
          <wp:inline distT="0" distB="0" distL="0" distR="0" wp14:anchorId="6DCB5C41" wp14:editId="2D9F2D0A">
            <wp:extent cx="6120130" cy="4309745"/>
            <wp:effectExtent l="0" t="0" r="0" b="0"/>
            <wp:docPr id="23" name="Imagem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120130" cy="4309745"/>
                    </a:xfrm>
                    <a:prstGeom prst="rect">
                      <a:avLst/>
                    </a:prstGeom>
                  </pic:spPr>
                </pic:pic>
              </a:graphicData>
            </a:graphic>
          </wp:inline>
        </w:drawing>
      </w:r>
    </w:p>
    <w:p w14:paraId="23630EDB" w14:textId="64386768" w:rsidR="004C4195" w:rsidRPr="009A4483" w:rsidRDefault="00336AB6" w:rsidP="00336AB6">
      <w:pPr>
        <w:pStyle w:val="Legenda"/>
        <w:jc w:val="both"/>
        <w:rPr>
          <w:i w:val="0"/>
          <w:iCs w:val="0"/>
          <w:color w:val="auto"/>
          <w:sz w:val="24"/>
          <w:szCs w:val="24"/>
        </w:rPr>
      </w:pPr>
      <w:bookmarkStart w:id="442" w:name="_Toc53775514"/>
      <w:r w:rsidRPr="009A4483">
        <w:rPr>
          <w:b/>
          <w:bCs/>
          <w:i w:val="0"/>
          <w:iCs w:val="0"/>
          <w:color w:val="auto"/>
          <w:sz w:val="24"/>
          <w:szCs w:val="24"/>
        </w:rPr>
        <w:t xml:space="preserve">Figura </w:t>
      </w:r>
      <w:r w:rsidRPr="009A4483">
        <w:rPr>
          <w:b/>
          <w:bCs/>
          <w:i w:val="0"/>
          <w:iCs w:val="0"/>
          <w:color w:val="auto"/>
          <w:sz w:val="24"/>
          <w:szCs w:val="24"/>
        </w:rPr>
        <w:fldChar w:fldCharType="begin"/>
      </w:r>
      <w:r w:rsidRPr="009A4483">
        <w:rPr>
          <w:b/>
          <w:bCs/>
          <w:i w:val="0"/>
          <w:iCs w:val="0"/>
          <w:color w:val="auto"/>
          <w:sz w:val="24"/>
          <w:szCs w:val="24"/>
        </w:rPr>
        <w:instrText xml:space="preserve"> SEQ Figura \* ARABIC </w:instrText>
      </w:r>
      <w:r w:rsidRPr="009A4483">
        <w:rPr>
          <w:b/>
          <w:bCs/>
          <w:i w:val="0"/>
          <w:iCs w:val="0"/>
          <w:color w:val="auto"/>
          <w:sz w:val="24"/>
          <w:szCs w:val="24"/>
        </w:rPr>
        <w:fldChar w:fldCharType="separate"/>
      </w:r>
      <w:r w:rsidR="007A1FFC">
        <w:rPr>
          <w:b/>
          <w:bCs/>
          <w:i w:val="0"/>
          <w:iCs w:val="0"/>
          <w:noProof/>
          <w:color w:val="auto"/>
          <w:sz w:val="24"/>
          <w:szCs w:val="24"/>
        </w:rPr>
        <w:t>7</w:t>
      </w:r>
      <w:r w:rsidRPr="009A4483">
        <w:rPr>
          <w:b/>
          <w:bCs/>
          <w:i w:val="0"/>
          <w:iCs w:val="0"/>
          <w:color w:val="auto"/>
          <w:sz w:val="24"/>
          <w:szCs w:val="24"/>
        </w:rPr>
        <w:fldChar w:fldCharType="end"/>
      </w:r>
      <w:r w:rsidRPr="009A4483">
        <w:rPr>
          <w:b/>
          <w:bCs/>
          <w:i w:val="0"/>
          <w:iCs w:val="0"/>
          <w:color w:val="auto"/>
          <w:sz w:val="24"/>
          <w:szCs w:val="24"/>
        </w:rPr>
        <w:t>:</w:t>
      </w:r>
      <w:r w:rsidRPr="009A4483">
        <w:rPr>
          <w:i w:val="0"/>
          <w:iCs w:val="0"/>
          <w:color w:val="auto"/>
          <w:sz w:val="24"/>
          <w:szCs w:val="24"/>
        </w:rPr>
        <w:t xml:space="preserve"> Arquitetura do sistema proposto. Autor.</w:t>
      </w:r>
      <w:bookmarkEnd w:id="442"/>
    </w:p>
    <w:p w14:paraId="2A3DBABB" w14:textId="77777777" w:rsidR="009D0699" w:rsidRPr="009A4483" w:rsidRDefault="009D0699" w:rsidP="009D0699"/>
    <w:p w14:paraId="1D31633D" w14:textId="77777777" w:rsidR="00AD368B" w:rsidRPr="009A4483" w:rsidRDefault="009D0699" w:rsidP="009D0699">
      <w:pPr>
        <w:jc w:val="both"/>
      </w:pPr>
      <w:r w:rsidRPr="009A4483">
        <w:t>A arquitetura ilustrada na (Figura 6), mostra de</w:t>
      </w:r>
      <w:r w:rsidR="00D77778" w:rsidRPr="009A4483">
        <w:t xml:space="preserve"> </w:t>
      </w:r>
      <w:r w:rsidR="00AD368B" w:rsidRPr="009A4483">
        <w:t>forma clara que não existe nenhum sistema</w:t>
      </w:r>
      <w:r w:rsidRPr="009A4483">
        <w:t xml:space="preserve"> informático implementado para gestão das assistências</w:t>
      </w:r>
      <w:r w:rsidR="00AD368B" w:rsidRPr="009A4483">
        <w:t>. Sendo assim proporcionam redundância de informação devido à elevada descentralização de compilação de informação proporcionando</w:t>
      </w:r>
      <w:r w:rsidR="00F847BF" w:rsidRPr="009A4483">
        <w:t xml:space="preserve"> assim</w:t>
      </w:r>
      <w:r w:rsidR="00AD368B" w:rsidRPr="009A4483">
        <w:t xml:space="preserve"> falsas emissões de relatórios</w:t>
      </w:r>
      <w:r w:rsidR="00F847BF" w:rsidRPr="009A4483">
        <w:t xml:space="preserve"> e desta forma </w:t>
      </w:r>
      <w:r w:rsidR="00AD368B" w:rsidRPr="009A4483">
        <w:t>dificulta na tomada de decisão e proporciona fraudes envolvendo requisições não ligadas aos chamados.</w:t>
      </w:r>
    </w:p>
    <w:p w14:paraId="0AB8E3B2" w14:textId="1BE54986" w:rsidR="004B3296" w:rsidRPr="009A4483" w:rsidRDefault="00F847BF" w:rsidP="004B3296">
      <w:pPr>
        <w:jc w:val="both"/>
      </w:pPr>
      <w:r w:rsidRPr="009A4483">
        <w:t xml:space="preserve">O </w:t>
      </w:r>
      <w:r w:rsidR="002F5F03" w:rsidRPr="009A4483">
        <w:t>modelo do sistema proposto ilustrad</w:t>
      </w:r>
      <w:r w:rsidR="00CA4EBC">
        <w:t>o</w:t>
      </w:r>
      <w:r w:rsidR="00D96104" w:rsidRPr="009A4483">
        <w:t xml:space="preserve"> na </w:t>
      </w:r>
      <w:r w:rsidR="002F5F03" w:rsidRPr="009A4483">
        <w:t>(F</w:t>
      </w:r>
      <w:r w:rsidR="00D96104" w:rsidRPr="009A4483">
        <w:t xml:space="preserve">igura </w:t>
      </w:r>
      <w:r w:rsidR="00AD368B" w:rsidRPr="009A4483">
        <w:t>7</w:t>
      </w:r>
      <w:r w:rsidR="002F5F03" w:rsidRPr="009A4483">
        <w:t>)</w:t>
      </w:r>
      <w:r w:rsidR="00943E1A" w:rsidRPr="009A4483">
        <w:t xml:space="preserve">, mostra que não existe qualquer redundância de comunicação no processo de registo do chamado bem como no processo de alocação </w:t>
      </w:r>
      <w:r w:rsidR="00550D5C" w:rsidRPr="009A4483">
        <w:t>até</w:t>
      </w:r>
      <w:r w:rsidR="00FF1740" w:rsidRPr="009A4483">
        <w:t xml:space="preserve"> a produção </w:t>
      </w:r>
      <w:r w:rsidR="00AD368B" w:rsidRPr="009A4483">
        <w:t>dos</w:t>
      </w:r>
      <w:r w:rsidR="00FF1740" w:rsidRPr="009A4483">
        <w:t xml:space="preserve"> relatórios.</w:t>
      </w:r>
      <w:r w:rsidR="00943E1A" w:rsidRPr="009A4483">
        <w:t xml:space="preserve"> </w:t>
      </w:r>
      <w:r w:rsidR="004B3296" w:rsidRPr="009A4483">
        <w:t xml:space="preserve">O modelo </w:t>
      </w:r>
      <w:r w:rsidR="008B272D" w:rsidRPr="009A4483">
        <w:t>proposto</w:t>
      </w:r>
      <w:r w:rsidR="004B3296" w:rsidRPr="009A4483">
        <w:t xml:space="preserve"> ir</w:t>
      </w:r>
      <w:r w:rsidRPr="009A4483">
        <w:t>á</w:t>
      </w:r>
      <w:r w:rsidR="004B3296" w:rsidRPr="009A4483">
        <w:t xml:space="preserve"> proporcionar as seguintes oportunidades:</w:t>
      </w:r>
    </w:p>
    <w:p w14:paraId="7203D08B" w14:textId="77777777" w:rsidR="004B3296" w:rsidRPr="009A4483" w:rsidRDefault="004B3296" w:rsidP="00936951">
      <w:pPr>
        <w:pStyle w:val="PargrafodaLista"/>
        <w:numPr>
          <w:ilvl w:val="0"/>
          <w:numId w:val="26"/>
        </w:numPr>
        <w:jc w:val="both"/>
      </w:pPr>
      <w:r w:rsidRPr="009A4483">
        <w:t xml:space="preserve">Redução do tempo no processo de produção relatórios; </w:t>
      </w:r>
    </w:p>
    <w:p w14:paraId="17645D22" w14:textId="77777777" w:rsidR="004B3296" w:rsidRPr="009A4483" w:rsidRDefault="004B3296" w:rsidP="00936951">
      <w:pPr>
        <w:pStyle w:val="PargrafodaLista"/>
        <w:numPr>
          <w:ilvl w:val="0"/>
          <w:numId w:val="26"/>
        </w:numPr>
        <w:jc w:val="both"/>
      </w:pPr>
      <w:r w:rsidRPr="009A4483">
        <w:t xml:space="preserve">A disponibilidade e diversidade de dados, tornando-os fiáveis e credíveis; </w:t>
      </w:r>
    </w:p>
    <w:p w14:paraId="0055A5EA" w14:textId="77777777" w:rsidR="004B3296" w:rsidRPr="009A4483" w:rsidRDefault="004B3296" w:rsidP="00936951">
      <w:pPr>
        <w:pStyle w:val="PargrafodaLista"/>
        <w:numPr>
          <w:ilvl w:val="0"/>
          <w:numId w:val="26"/>
        </w:numPr>
        <w:jc w:val="both"/>
      </w:pPr>
      <w:r w:rsidRPr="009A4483">
        <w:t>Controle de número total de equipamentos distribuídos por cliente;</w:t>
      </w:r>
    </w:p>
    <w:p w14:paraId="70CABD33" w14:textId="77777777" w:rsidR="00F23B3E" w:rsidRPr="009A4483" w:rsidRDefault="00F23B3E" w:rsidP="00936951">
      <w:pPr>
        <w:pStyle w:val="PargrafodaLista"/>
        <w:numPr>
          <w:ilvl w:val="0"/>
          <w:numId w:val="26"/>
        </w:numPr>
        <w:jc w:val="both"/>
      </w:pPr>
      <w:r w:rsidRPr="009A4483">
        <w:t>Relatórios</w:t>
      </w:r>
      <w:r w:rsidR="004B3296" w:rsidRPr="009A4483">
        <w:t xml:space="preserve"> gráficos de crescimento de actividades</w:t>
      </w:r>
      <w:r w:rsidR="001128DE" w:rsidRPr="009A4483">
        <w:t>, e de equipamentos distribuídos pelos</w:t>
      </w:r>
      <w:r w:rsidRPr="009A4483">
        <w:t xml:space="preserve"> clientes;</w:t>
      </w:r>
    </w:p>
    <w:p w14:paraId="2CC93A67" w14:textId="77777777" w:rsidR="00C83A24" w:rsidRPr="009A4483" w:rsidRDefault="0039347E" w:rsidP="00936951">
      <w:pPr>
        <w:pStyle w:val="PargrafodaLista"/>
        <w:numPr>
          <w:ilvl w:val="0"/>
          <w:numId w:val="26"/>
        </w:numPr>
        <w:jc w:val="both"/>
      </w:pPr>
      <w:r w:rsidRPr="009A4483">
        <w:t>Gestão</w:t>
      </w:r>
      <w:r w:rsidR="00F23B3E" w:rsidRPr="009A4483">
        <w:t xml:space="preserve"> de </w:t>
      </w:r>
      <w:r w:rsidRPr="009A4483">
        <w:t>Históricos</w:t>
      </w:r>
      <w:r w:rsidR="00AB5604" w:rsidRPr="009A4483">
        <w:t xml:space="preserve"> de todo fluxo das actividades</w:t>
      </w:r>
      <w:r w:rsidR="00F23B3E" w:rsidRPr="009A4483">
        <w:t xml:space="preserve">. </w:t>
      </w:r>
    </w:p>
    <w:p w14:paraId="3ED2406F" w14:textId="77777777" w:rsidR="00FD215E" w:rsidRPr="009A4483" w:rsidRDefault="00FD215E" w:rsidP="00FD215E">
      <w:pPr>
        <w:jc w:val="both"/>
      </w:pPr>
    </w:p>
    <w:p w14:paraId="22FEB2F3" w14:textId="77777777" w:rsidR="00ED3E5D" w:rsidRPr="009A4483" w:rsidRDefault="00ED3E5D" w:rsidP="00ED3E5D">
      <w:pPr>
        <w:pStyle w:val="PargrafodaLista"/>
        <w:keepNext/>
        <w:keepLines/>
        <w:numPr>
          <w:ilvl w:val="0"/>
          <w:numId w:val="2"/>
        </w:numPr>
        <w:spacing w:before="40" w:after="0"/>
        <w:contextualSpacing w:val="0"/>
        <w:outlineLvl w:val="1"/>
        <w:rPr>
          <w:rFonts w:eastAsiaTheme="majorEastAsia" w:cstheme="majorBidi"/>
          <w:b/>
          <w:vanish/>
          <w:sz w:val="28"/>
          <w:szCs w:val="26"/>
        </w:rPr>
      </w:pPr>
      <w:bookmarkStart w:id="443" w:name="_Toc53430830"/>
      <w:bookmarkStart w:id="444" w:name="_Toc53430926"/>
      <w:bookmarkStart w:id="445" w:name="_Toc53431377"/>
      <w:bookmarkStart w:id="446" w:name="_Toc53674787"/>
      <w:bookmarkStart w:id="447" w:name="_Toc53674875"/>
      <w:bookmarkStart w:id="448" w:name="_Toc53675799"/>
      <w:bookmarkStart w:id="449" w:name="_Toc53677973"/>
      <w:bookmarkStart w:id="450" w:name="_Toc53678060"/>
      <w:bookmarkStart w:id="451" w:name="_Toc53678148"/>
      <w:bookmarkStart w:id="452" w:name="_Toc53683237"/>
      <w:bookmarkStart w:id="453" w:name="_Toc53683504"/>
      <w:bookmarkStart w:id="454" w:name="_Toc53683591"/>
      <w:bookmarkStart w:id="455" w:name="_Toc53684602"/>
      <w:bookmarkStart w:id="456" w:name="_Toc53685290"/>
      <w:bookmarkStart w:id="457" w:name="_Toc53688851"/>
      <w:bookmarkStart w:id="458" w:name="_Toc53689020"/>
      <w:bookmarkStart w:id="459" w:name="_Toc53864428"/>
      <w:bookmarkStart w:id="460" w:name="_Toc53864860"/>
      <w:bookmarkStart w:id="461" w:name="_Toc58221368"/>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p>
    <w:p w14:paraId="2023D8D7" w14:textId="77777777" w:rsidR="00ED3E5D" w:rsidRPr="009A4483" w:rsidRDefault="00ED3E5D" w:rsidP="00ED3E5D">
      <w:pPr>
        <w:pStyle w:val="PargrafodaLista"/>
        <w:keepNext/>
        <w:keepLines/>
        <w:numPr>
          <w:ilvl w:val="0"/>
          <w:numId w:val="2"/>
        </w:numPr>
        <w:spacing w:before="40" w:after="0"/>
        <w:contextualSpacing w:val="0"/>
        <w:outlineLvl w:val="1"/>
        <w:rPr>
          <w:rFonts w:eastAsiaTheme="majorEastAsia" w:cstheme="majorBidi"/>
          <w:b/>
          <w:vanish/>
          <w:sz w:val="28"/>
          <w:szCs w:val="26"/>
        </w:rPr>
      </w:pPr>
      <w:bookmarkStart w:id="462" w:name="_Toc53430831"/>
      <w:bookmarkStart w:id="463" w:name="_Toc53430927"/>
      <w:bookmarkStart w:id="464" w:name="_Toc53431378"/>
      <w:bookmarkStart w:id="465" w:name="_Toc53674788"/>
      <w:bookmarkStart w:id="466" w:name="_Toc53674876"/>
      <w:bookmarkStart w:id="467" w:name="_Toc53675800"/>
      <w:bookmarkStart w:id="468" w:name="_Toc53677974"/>
      <w:bookmarkStart w:id="469" w:name="_Toc53678061"/>
      <w:bookmarkStart w:id="470" w:name="_Toc53678149"/>
      <w:bookmarkStart w:id="471" w:name="_Toc53683238"/>
      <w:bookmarkStart w:id="472" w:name="_Toc53683505"/>
      <w:bookmarkStart w:id="473" w:name="_Toc53683592"/>
      <w:bookmarkStart w:id="474" w:name="_Toc53684603"/>
      <w:bookmarkStart w:id="475" w:name="_Toc53685291"/>
      <w:bookmarkStart w:id="476" w:name="_Toc53688852"/>
      <w:bookmarkStart w:id="477" w:name="_Toc53689021"/>
      <w:bookmarkStart w:id="478" w:name="_Toc53864429"/>
      <w:bookmarkStart w:id="479" w:name="_Toc53864861"/>
      <w:bookmarkStart w:id="480" w:name="_Toc58221369"/>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p>
    <w:p w14:paraId="1A426B4D" w14:textId="77777777" w:rsidR="00ED3E5D" w:rsidRPr="009A4483" w:rsidRDefault="00ED3E5D" w:rsidP="00ED3E5D">
      <w:pPr>
        <w:pStyle w:val="PargrafodaLista"/>
        <w:keepNext/>
        <w:keepLines/>
        <w:numPr>
          <w:ilvl w:val="1"/>
          <w:numId w:val="2"/>
        </w:numPr>
        <w:spacing w:before="40" w:after="0"/>
        <w:contextualSpacing w:val="0"/>
        <w:outlineLvl w:val="1"/>
        <w:rPr>
          <w:rFonts w:eastAsiaTheme="majorEastAsia" w:cstheme="majorBidi"/>
          <w:b/>
          <w:vanish/>
          <w:sz w:val="28"/>
          <w:szCs w:val="26"/>
        </w:rPr>
      </w:pPr>
      <w:bookmarkStart w:id="481" w:name="_Toc53430832"/>
      <w:bookmarkStart w:id="482" w:name="_Toc53430928"/>
      <w:bookmarkStart w:id="483" w:name="_Toc53431379"/>
      <w:bookmarkStart w:id="484" w:name="_Toc53674789"/>
      <w:bookmarkStart w:id="485" w:name="_Toc53674877"/>
      <w:bookmarkStart w:id="486" w:name="_Toc53675801"/>
      <w:bookmarkStart w:id="487" w:name="_Toc53677975"/>
      <w:bookmarkStart w:id="488" w:name="_Toc53678062"/>
      <w:bookmarkStart w:id="489" w:name="_Toc53678150"/>
      <w:bookmarkStart w:id="490" w:name="_Toc53683239"/>
      <w:bookmarkStart w:id="491" w:name="_Toc53683506"/>
      <w:bookmarkStart w:id="492" w:name="_Toc53683593"/>
      <w:bookmarkStart w:id="493" w:name="_Toc53684604"/>
      <w:bookmarkStart w:id="494" w:name="_Toc53685292"/>
      <w:bookmarkStart w:id="495" w:name="_Toc53688853"/>
      <w:bookmarkStart w:id="496" w:name="_Toc53689022"/>
      <w:bookmarkStart w:id="497" w:name="_Toc53864430"/>
      <w:bookmarkStart w:id="498" w:name="_Toc53864862"/>
      <w:bookmarkStart w:id="499" w:name="_Toc5822137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p>
    <w:p w14:paraId="011B2F7C" w14:textId="77777777" w:rsidR="00ED3E5D" w:rsidRPr="009A4483" w:rsidRDefault="00ED3E5D" w:rsidP="00ED3E5D">
      <w:pPr>
        <w:pStyle w:val="PargrafodaLista"/>
        <w:keepNext/>
        <w:keepLines/>
        <w:numPr>
          <w:ilvl w:val="1"/>
          <w:numId w:val="2"/>
        </w:numPr>
        <w:spacing w:before="40" w:after="0"/>
        <w:contextualSpacing w:val="0"/>
        <w:outlineLvl w:val="1"/>
        <w:rPr>
          <w:rFonts w:eastAsiaTheme="majorEastAsia" w:cstheme="majorBidi"/>
          <w:b/>
          <w:vanish/>
          <w:sz w:val="28"/>
          <w:szCs w:val="26"/>
        </w:rPr>
      </w:pPr>
      <w:bookmarkStart w:id="500" w:name="_Toc53430833"/>
      <w:bookmarkStart w:id="501" w:name="_Toc53430929"/>
      <w:bookmarkStart w:id="502" w:name="_Toc53431380"/>
      <w:bookmarkStart w:id="503" w:name="_Toc53674790"/>
      <w:bookmarkStart w:id="504" w:name="_Toc53674878"/>
      <w:bookmarkStart w:id="505" w:name="_Toc53675802"/>
      <w:bookmarkStart w:id="506" w:name="_Toc53677976"/>
      <w:bookmarkStart w:id="507" w:name="_Toc53678063"/>
      <w:bookmarkStart w:id="508" w:name="_Toc53678151"/>
      <w:bookmarkStart w:id="509" w:name="_Toc53683240"/>
      <w:bookmarkStart w:id="510" w:name="_Toc53683507"/>
      <w:bookmarkStart w:id="511" w:name="_Toc53683594"/>
      <w:bookmarkStart w:id="512" w:name="_Toc53684605"/>
      <w:bookmarkStart w:id="513" w:name="_Toc53685293"/>
      <w:bookmarkStart w:id="514" w:name="_Toc53688854"/>
      <w:bookmarkStart w:id="515" w:name="_Toc53689023"/>
      <w:bookmarkStart w:id="516" w:name="_Toc53864431"/>
      <w:bookmarkStart w:id="517" w:name="_Toc53864863"/>
      <w:bookmarkStart w:id="518" w:name="_Toc58221371"/>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p>
    <w:p w14:paraId="0AF9589B" w14:textId="77777777" w:rsidR="001748B2" w:rsidRPr="009A4483" w:rsidRDefault="000779DC" w:rsidP="000D4E4B">
      <w:pPr>
        <w:pStyle w:val="Ttulo2"/>
        <w:numPr>
          <w:ilvl w:val="1"/>
          <w:numId w:val="6"/>
        </w:numPr>
        <w:jc w:val="both"/>
      </w:pPr>
      <w:bookmarkStart w:id="519" w:name="_Toc58221372"/>
      <w:r w:rsidRPr="009A4483">
        <w:t>Requisitos da Aplicação Proposta</w:t>
      </w:r>
      <w:bookmarkEnd w:id="519"/>
    </w:p>
    <w:p w14:paraId="1AC8DA66" w14:textId="77777777" w:rsidR="00184E62" w:rsidRPr="009A4483" w:rsidRDefault="001748B2" w:rsidP="00F326AD">
      <w:pPr>
        <w:jc w:val="both"/>
      </w:pPr>
      <w:r w:rsidRPr="009A4483">
        <w:t xml:space="preserve">Nesta </w:t>
      </w:r>
      <w:r w:rsidR="00F326AD" w:rsidRPr="009A4483">
        <w:t>secção</w:t>
      </w:r>
      <w:r w:rsidRPr="009A4483">
        <w:t xml:space="preserve"> </w:t>
      </w:r>
      <w:r w:rsidR="00F326AD" w:rsidRPr="009A4483">
        <w:t xml:space="preserve">far-se-á a apresentação dos </w:t>
      </w:r>
      <w:r w:rsidRPr="009A4483">
        <w:t>requisito</w:t>
      </w:r>
      <w:r w:rsidR="00F326AD" w:rsidRPr="009A4483">
        <w:t>s</w:t>
      </w:r>
      <w:r w:rsidRPr="009A4483">
        <w:t xml:space="preserve"> que o sistema devera entender, </w:t>
      </w:r>
      <w:r w:rsidR="00F326AD" w:rsidRPr="009A4483">
        <w:t xml:space="preserve">descrevendo </w:t>
      </w:r>
      <w:r w:rsidR="001716FF" w:rsidRPr="009A4483">
        <w:t>detalhadamente</w:t>
      </w:r>
      <w:r w:rsidR="00326C79">
        <w:t xml:space="preserve"> os </w:t>
      </w:r>
      <w:proofErr w:type="spellStart"/>
      <w:r w:rsidR="00326C79">
        <w:t>actores</w:t>
      </w:r>
      <w:proofErr w:type="spellEnd"/>
      <w:r w:rsidR="00326C79">
        <w:t xml:space="preserve"> do sistema</w:t>
      </w:r>
      <w:r w:rsidR="00F326AD" w:rsidRPr="009A4483">
        <w:t xml:space="preserve"> a sua classificação, e as </w:t>
      </w:r>
      <w:proofErr w:type="spellStart"/>
      <w:r w:rsidR="00F326AD" w:rsidRPr="009A4483">
        <w:t>respectivas</w:t>
      </w:r>
      <w:proofErr w:type="spellEnd"/>
      <w:r w:rsidR="00F326AD" w:rsidRPr="009A4483">
        <w:t xml:space="preserve"> características, na sequência apresenta-se a lista de todos requisitos discriminados em funcionais e não funcionais, sendo que os mais importantes e complexos são descritos de forma mais </w:t>
      </w:r>
      <w:r w:rsidR="00081C09" w:rsidRPr="009A4483">
        <w:t>pormenorizada</w:t>
      </w:r>
      <w:r w:rsidR="001716FF" w:rsidRPr="009A4483">
        <w:t>,</w:t>
      </w:r>
      <w:r w:rsidR="00F326AD" w:rsidRPr="009A4483">
        <w:t xml:space="preserve"> acompanhados pelo</w:t>
      </w:r>
      <w:r w:rsidR="00523DC1" w:rsidRPr="009A4483">
        <w:t>s</w:t>
      </w:r>
      <w:r w:rsidR="00F326AD" w:rsidRPr="009A4483">
        <w:t xml:space="preserve"> </w:t>
      </w:r>
      <w:proofErr w:type="spellStart"/>
      <w:r w:rsidR="00F326AD" w:rsidRPr="009A4483">
        <w:t>respectivos</w:t>
      </w:r>
      <w:proofErr w:type="spellEnd"/>
      <w:r w:rsidR="00F326AD" w:rsidRPr="009A4483">
        <w:t xml:space="preserve"> diagramas.</w:t>
      </w:r>
    </w:p>
    <w:p w14:paraId="266F40DA" w14:textId="77777777" w:rsidR="00677F7D" w:rsidRPr="009A4483" w:rsidRDefault="00677F7D" w:rsidP="00F326AD">
      <w:pPr>
        <w:jc w:val="both"/>
      </w:pPr>
    </w:p>
    <w:p w14:paraId="1517B976" w14:textId="77777777" w:rsidR="00677F7D" w:rsidRPr="009A4483" w:rsidRDefault="00677F7D" w:rsidP="00936951">
      <w:pPr>
        <w:pStyle w:val="Ttulo3"/>
        <w:numPr>
          <w:ilvl w:val="2"/>
          <w:numId w:val="28"/>
        </w:numPr>
      </w:pPr>
      <w:bookmarkStart w:id="520" w:name="_Toc58221373"/>
      <w:proofErr w:type="spellStart"/>
      <w:r w:rsidRPr="009A4483">
        <w:rPr>
          <w:rFonts w:eastAsia="Times New Roman"/>
        </w:rPr>
        <w:t>Actores</w:t>
      </w:r>
      <w:bookmarkEnd w:id="520"/>
      <w:proofErr w:type="spellEnd"/>
    </w:p>
    <w:p w14:paraId="4A329FEC" w14:textId="77777777" w:rsidR="003B0127" w:rsidRPr="009A4483" w:rsidRDefault="003B0127" w:rsidP="003B0127">
      <w:r w:rsidRPr="009A4483">
        <w:t xml:space="preserve">Actor representa qualquer entidade externa que interage com o sistema podendo este ser pessoa real (usuário do sistema), outro sistema de computador ou evento externo (Nunes </w:t>
      </w:r>
      <w:proofErr w:type="spellStart"/>
      <w:r w:rsidRPr="009A4483">
        <w:t>et</w:t>
      </w:r>
      <w:proofErr w:type="spellEnd"/>
      <w:r w:rsidRPr="009A4483">
        <w:t xml:space="preserve"> al. 2002).</w:t>
      </w:r>
    </w:p>
    <w:p w14:paraId="132DFDD6" w14:textId="77777777" w:rsidR="009040DB" w:rsidRPr="009A4483" w:rsidRDefault="009040DB" w:rsidP="009040DB"/>
    <w:p w14:paraId="666FB57C" w14:textId="77777777" w:rsidR="00BA6589" w:rsidRPr="009A4483" w:rsidRDefault="00111C07" w:rsidP="00936951">
      <w:pPr>
        <w:pStyle w:val="Ttulo3"/>
        <w:numPr>
          <w:ilvl w:val="2"/>
          <w:numId w:val="28"/>
        </w:numPr>
        <w:rPr>
          <w:rFonts w:eastAsia="Times New Roman"/>
        </w:rPr>
      </w:pPr>
      <w:bookmarkStart w:id="521" w:name="_Toc20397146"/>
      <w:bookmarkStart w:id="522" w:name="_Toc22378409"/>
      <w:bookmarkStart w:id="523" w:name="_Toc22420693"/>
      <w:bookmarkStart w:id="524" w:name="_Toc22420839"/>
      <w:bookmarkStart w:id="525" w:name="_Toc22420922"/>
      <w:bookmarkStart w:id="526" w:name="_Toc22421005"/>
      <w:bookmarkStart w:id="527" w:name="_Toc22467967"/>
      <w:bookmarkStart w:id="528" w:name="_Toc23764071"/>
      <w:bookmarkStart w:id="529" w:name="_Toc23764156"/>
      <w:bookmarkStart w:id="530" w:name="_Toc24968650"/>
      <w:bookmarkStart w:id="531" w:name="_Toc24968734"/>
      <w:bookmarkStart w:id="532" w:name="_Toc47863926"/>
      <w:bookmarkStart w:id="533" w:name="_Toc48590673"/>
      <w:bookmarkStart w:id="534" w:name="_Toc48590776"/>
      <w:bookmarkStart w:id="535" w:name="_Toc48603709"/>
      <w:bookmarkStart w:id="536" w:name="_Toc48849572"/>
      <w:bookmarkStart w:id="537" w:name="_Toc48849660"/>
      <w:bookmarkStart w:id="538" w:name="_Toc48939779"/>
      <w:bookmarkStart w:id="539" w:name="_Toc48939866"/>
      <w:bookmarkStart w:id="540" w:name="_Toc49474123"/>
      <w:bookmarkStart w:id="541" w:name="_Toc49474215"/>
      <w:bookmarkStart w:id="542" w:name="_Toc49474307"/>
      <w:bookmarkStart w:id="543" w:name="_Toc49474420"/>
      <w:bookmarkStart w:id="544" w:name="_Toc49474528"/>
      <w:bookmarkStart w:id="545" w:name="_Toc49474620"/>
      <w:bookmarkStart w:id="546" w:name="_Toc58221374"/>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r w:rsidRPr="009A4483">
        <w:rPr>
          <w:rFonts w:eastAsia="Times New Roman"/>
        </w:rPr>
        <w:t>Requisitos Funcionais</w:t>
      </w:r>
      <w:bookmarkStart w:id="547" w:name="_Hlk22421453"/>
      <w:bookmarkEnd w:id="546"/>
    </w:p>
    <w:p w14:paraId="66923F78" w14:textId="77777777" w:rsidR="005E4AC5" w:rsidRPr="009A4483" w:rsidRDefault="005E4AC5" w:rsidP="00325349">
      <w:pPr>
        <w:jc w:val="both"/>
        <w:rPr>
          <w:rFonts w:cs="Times New Roman"/>
        </w:rPr>
      </w:pPr>
      <w:r w:rsidRPr="009A4483">
        <w:t xml:space="preserve">Requisitos funcionais - descrevem o que um sistema faz ou é esperado que faça. Estes são os requisitos que inicialmente serão levantados, abrangendo a descrição de processamentos a </w:t>
      </w:r>
      <w:proofErr w:type="spellStart"/>
      <w:r w:rsidRPr="009A4483">
        <w:t>efectuar</w:t>
      </w:r>
      <w:proofErr w:type="spellEnd"/>
      <w:r w:rsidRPr="009A4483">
        <w:t xml:space="preserve"> pelo sistema, entradas (</w:t>
      </w:r>
      <w:r w:rsidRPr="009A4483">
        <w:rPr>
          <w:i/>
          <w:iCs/>
        </w:rPr>
        <w:t>inputs</w:t>
      </w:r>
      <w:r w:rsidRPr="009A4483">
        <w:t>) e saídas (</w:t>
      </w:r>
      <w:r w:rsidR="00402F6C" w:rsidRPr="009A4483">
        <w:rPr>
          <w:i/>
          <w:iCs/>
        </w:rPr>
        <w:t>o</w:t>
      </w:r>
      <w:r w:rsidRPr="009A4483">
        <w:rPr>
          <w:i/>
          <w:iCs/>
        </w:rPr>
        <w:t>ut</w:t>
      </w:r>
      <w:r w:rsidR="00402F6C" w:rsidRPr="009A4483">
        <w:rPr>
          <w:i/>
          <w:iCs/>
        </w:rPr>
        <w:t>puts</w:t>
      </w:r>
      <w:r w:rsidRPr="009A4483">
        <w:t xml:space="preserve">) de informação em papel ou no ecrã que derivam da </w:t>
      </w:r>
      <w:proofErr w:type="spellStart"/>
      <w:r w:rsidRPr="009A4483">
        <w:t>interacção</w:t>
      </w:r>
      <w:proofErr w:type="spellEnd"/>
      <w:r w:rsidRPr="009A4483">
        <w:t xml:space="preserve"> com pessoas e outros sistemas (Nunes </w:t>
      </w:r>
      <w:proofErr w:type="spellStart"/>
      <w:r w:rsidRPr="009A4483">
        <w:t>et</w:t>
      </w:r>
      <w:proofErr w:type="spellEnd"/>
      <w:r w:rsidRPr="009A4483">
        <w:t xml:space="preserve"> al. 2002</w:t>
      </w:r>
      <w:r w:rsidR="00615BD1" w:rsidRPr="009A4483">
        <w:t>, p13</w:t>
      </w:r>
      <w:r w:rsidRPr="009A4483">
        <w:t>).</w:t>
      </w:r>
    </w:p>
    <w:p w14:paraId="1399CE3D" w14:textId="77777777" w:rsidR="00325349" w:rsidRPr="009A4483" w:rsidRDefault="00325349" w:rsidP="00325349">
      <w:pPr>
        <w:spacing w:after="0" w:line="240" w:lineRule="auto"/>
        <w:rPr>
          <w:rFonts w:cs="Times New Roman"/>
        </w:rPr>
      </w:pPr>
    </w:p>
    <w:p w14:paraId="0E89C65E" w14:textId="77777777" w:rsidR="00BA6589" w:rsidRPr="009A4483" w:rsidRDefault="00BA6589" w:rsidP="00BA6589">
      <w:pPr>
        <w:pStyle w:val="Legenda"/>
        <w:keepNext/>
        <w:rPr>
          <w:i w:val="0"/>
          <w:iCs w:val="0"/>
          <w:color w:val="000000" w:themeColor="text1"/>
          <w:sz w:val="24"/>
          <w:szCs w:val="24"/>
        </w:rPr>
      </w:pPr>
      <w:bookmarkStart w:id="548" w:name="_Toc53689089"/>
      <w:r w:rsidRPr="009A4483">
        <w:rPr>
          <w:b/>
          <w:bCs/>
          <w:i w:val="0"/>
          <w:iCs w:val="0"/>
          <w:color w:val="000000" w:themeColor="text1"/>
          <w:sz w:val="24"/>
          <w:szCs w:val="24"/>
        </w:rPr>
        <w:t xml:space="preserve">Tabela </w:t>
      </w:r>
      <w:r w:rsidRPr="009A4483">
        <w:rPr>
          <w:b/>
          <w:bCs/>
          <w:i w:val="0"/>
          <w:iCs w:val="0"/>
          <w:color w:val="000000" w:themeColor="text1"/>
          <w:sz w:val="24"/>
          <w:szCs w:val="24"/>
        </w:rPr>
        <w:fldChar w:fldCharType="begin"/>
      </w:r>
      <w:r w:rsidRPr="009A4483">
        <w:rPr>
          <w:b/>
          <w:bCs/>
          <w:i w:val="0"/>
          <w:iCs w:val="0"/>
          <w:color w:val="000000" w:themeColor="text1"/>
          <w:sz w:val="24"/>
          <w:szCs w:val="24"/>
        </w:rPr>
        <w:instrText xml:space="preserve"> SEQ Tabela \* ARABIC </w:instrText>
      </w:r>
      <w:r w:rsidRPr="009A4483">
        <w:rPr>
          <w:b/>
          <w:bCs/>
          <w:i w:val="0"/>
          <w:iCs w:val="0"/>
          <w:color w:val="000000" w:themeColor="text1"/>
          <w:sz w:val="24"/>
          <w:szCs w:val="24"/>
        </w:rPr>
        <w:fldChar w:fldCharType="separate"/>
      </w:r>
      <w:r w:rsidR="007951C3" w:rsidRPr="009A4483">
        <w:rPr>
          <w:b/>
          <w:bCs/>
          <w:i w:val="0"/>
          <w:iCs w:val="0"/>
          <w:noProof/>
          <w:color w:val="000000" w:themeColor="text1"/>
          <w:sz w:val="24"/>
          <w:szCs w:val="24"/>
        </w:rPr>
        <w:t>2</w:t>
      </w:r>
      <w:r w:rsidRPr="009A4483">
        <w:rPr>
          <w:b/>
          <w:bCs/>
          <w:i w:val="0"/>
          <w:iCs w:val="0"/>
          <w:color w:val="000000" w:themeColor="text1"/>
          <w:sz w:val="24"/>
          <w:szCs w:val="24"/>
        </w:rPr>
        <w:fldChar w:fldCharType="end"/>
      </w:r>
      <w:r w:rsidRPr="009A4483">
        <w:rPr>
          <w:b/>
          <w:bCs/>
          <w:i w:val="0"/>
          <w:iCs w:val="0"/>
          <w:color w:val="000000" w:themeColor="text1"/>
          <w:sz w:val="24"/>
          <w:szCs w:val="24"/>
        </w:rPr>
        <w:t>:</w:t>
      </w:r>
      <w:r w:rsidRPr="009A4483">
        <w:rPr>
          <w:i w:val="0"/>
          <w:iCs w:val="0"/>
          <w:color w:val="000000" w:themeColor="text1"/>
          <w:sz w:val="24"/>
          <w:szCs w:val="24"/>
        </w:rPr>
        <w:t xml:space="preserve"> Tabela dos requisitos Funcionais do Sistema</w:t>
      </w:r>
      <w:bookmarkEnd w:id="548"/>
    </w:p>
    <w:tbl>
      <w:tblPr>
        <w:tblStyle w:val="TabeladeGrelha4-Destaque61"/>
        <w:tblW w:w="0" w:type="auto"/>
        <w:tblLook w:val="04A0" w:firstRow="1" w:lastRow="0" w:firstColumn="1" w:lastColumn="0" w:noHBand="0" w:noVBand="1"/>
      </w:tblPr>
      <w:tblGrid>
        <w:gridCol w:w="3145"/>
        <w:gridCol w:w="4500"/>
        <w:gridCol w:w="832"/>
        <w:gridCol w:w="1151"/>
      </w:tblGrid>
      <w:tr w:rsidR="008958D3" w:rsidRPr="009A4483" w14:paraId="29F1A809" w14:textId="77777777" w:rsidTr="008958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5" w:type="dxa"/>
          </w:tcPr>
          <w:bookmarkEnd w:id="547"/>
          <w:p w14:paraId="568BAD35" w14:textId="77777777" w:rsidR="008958D3" w:rsidRPr="009A4483" w:rsidRDefault="008958D3" w:rsidP="008D6633">
            <w:pPr>
              <w:jc w:val="center"/>
            </w:pPr>
            <w:r w:rsidRPr="009A4483">
              <w:t>IDENTIFICADOR</w:t>
            </w:r>
          </w:p>
        </w:tc>
        <w:tc>
          <w:tcPr>
            <w:tcW w:w="4500" w:type="dxa"/>
          </w:tcPr>
          <w:p w14:paraId="4780B8C6" w14:textId="77777777" w:rsidR="008958D3" w:rsidRPr="009A4483" w:rsidRDefault="008958D3" w:rsidP="008D6633">
            <w:pPr>
              <w:jc w:val="center"/>
              <w:cnfStyle w:val="100000000000" w:firstRow="1" w:lastRow="0" w:firstColumn="0" w:lastColumn="0" w:oddVBand="0" w:evenVBand="0" w:oddHBand="0" w:evenHBand="0" w:firstRowFirstColumn="0" w:firstRowLastColumn="0" w:lastRowFirstColumn="0" w:lastRowLastColumn="0"/>
            </w:pPr>
            <w:r w:rsidRPr="009A4483">
              <w:t>DESCRIÇÃO</w:t>
            </w:r>
          </w:p>
        </w:tc>
        <w:tc>
          <w:tcPr>
            <w:tcW w:w="832" w:type="dxa"/>
          </w:tcPr>
          <w:p w14:paraId="303D5AB3" w14:textId="77777777" w:rsidR="008958D3" w:rsidRPr="009A4483" w:rsidRDefault="008958D3" w:rsidP="008D6633">
            <w:pPr>
              <w:jc w:val="center"/>
              <w:cnfStyle w:val="100000000000" w:firstRow="1" w:lastRow="0" w:firstColumn="0" w:lastColumn="0" w:oddVBand="0" w:evenVBand="0" w:oddHBand="0" w:evenHBand="0" w:firstRowFirstColumn="0" w:firstRowLastColumn="0" w:lastRowFirstColumn="0" w:lastRowLastColumn="0"/>
            </w:pPr>
            <w:r w:rsidRPr="009A4483">
              <w:t>PR</w:t>
            </w:r>
            <w:r w:rsidR="007D5C62" w:rsidRPr="009A4483">
              <w:t>I</w:t>
            </w:r>
            <w:r w:rsidRPr="009A4483">
              <w:t>.</w:t>
            </w:r>
          </w:p>
        </w:tc>
        <w:tc>
          <w:tcPr>
            <w:tcW w:w="1151" w:type="dxa"/>
          </w:tcPr>
          <w:p w14:paraId="3CCD458B" w14:textId="77777777" w:rsidR="008958D3" w:rsidRPr="009A4483" w:rsidRDefault="008958D3" w:rsidP="008D6633">
            <w:pPr>
              <w:jc w:val="center"/>
              <w:cnfStyle w:val="100000000000" w:firstRow="1" w:lastRow="0" w:firstColumn="0" w:lastColumn="0" w:oddVBand="0" w:evenVBand="0" w:oddHBand="0" w:evenHBand="0" w:firstRowFirstColumn="0" w:firstRowLastColumn="0" w:lastRowFirstColumn="0" w:lastRowLastColumn="0"/>
            </w:pPr>
            <w:r w:rsidRPr="009A4483">
              <w:t>DEP.</w:t>
            </w:r>
          </w:p>
        </w:tc>
      </w:tr>
      <w:tr w:rsidR="008958D3" w:rsidRPr="009A4483" w14:paraId="28E5F7B8" w14:textId="77777777" w:rsidTr="008958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5" w:type="dxa"/>
          </w:tcPr>
          <w:p w14:paraId="36C82023" w14:textId="77777777" w:rsidR="008958D3" w:rsidRPr="009A4483" w:rsidRDefault="008958D3" w:rsidP="008D6633">
            <w:pPr>
              <w:rPr>
                <w:b w:val="0"/>
              </w:rPr>
            </w:pPr>
            <w:r w:rsidRPr="009A4483">
              <w:rPr>
                <w:b w:val="0"/>
              </w:rPr>
              <w:t>RF01 – Entrar</w:t>
            </w:r>
          </w:p>
        </w:tc>
        <w:tc>
          <w:tcPr>
            <w:tcW w:w="4500" w:type="dxa"/>
          </w:tcPr>
          <w:p w14:paraId="3685A167" w14:textId="77777777" w:rsidR="008958D3" w:rsidRPr="009A4483" w:rsidRDefault="00FE1AC7" w:rsidP="008D6633">
            <w:pPr>
              <w:cnfStyle w:val="000000100000" w:firstRow="0" w:lastRow="0" w:firstColumn="0" w:lastColumn="0" w:oddVBand="0" w:evenVBand="0" w:oddHBand="1" w:evenHBand="0" w:firstRowFirstColumn="0" w:firstRowLastColumn="0" w:lastRowFirstColumn="0" w:lastRowLastColumn="0"/>
            </w:pPr>
            <w:r w:rsidRPr="009A4483">
              <w:rPr>
                <w:rFonts w:cs="Times New Roman"/>
              </w:rPr>
              <w:t xml:space="preserve">Garantir o acesso ao sistema a partir de </w:t>
            </w:r>
            <w:r w:rsidR="008958D3" w:rsidRPr="009A4483">
              <w:rPr>
                <w:rFonts w:cs="Times New Roman"/>
              </w:rPr>
              <w:t xml:space="preserve">credenciais como </w:t>
            </w:r>
            <w:r w:rsidRPr="009A4483">
              <w:rPr>
                <w:rFonts w:cs="Times New Roman"/>
                <w:i/>
                <w:iCs/>
              </w:rPr>
              <w:t>email</w:t>
            </w:r>
            <w:r w:rsidRPr="009A4483">
              <w:rPr>
                <w:rFonts w:cs="Times New Roman"/>
              </w:rPr>
              <w:t xml:space="preserve"> </w:t>
            </w:r>
            <w:r w:rsidR="008958D3" w:rsidRPr="009A4483">
              <w:rPr>
                <w:rFonts w:cs="Times New Roman"/>
              </w:rPr>
              <w:t>e palavra-</w:t>
            </w:r>
            <w:r w:rsidRPr="009A4483">
              <w:rPr>
                <w:rFonts w:cs="Times New Roman"/>
              </w:rPr>
              <w:t>passe</w:t>
            </w:r>
            <w:r w:rsidR="008958D3" w:rsidRPr="009A4483">
              <w:rPr>
                <w:rFonts w:cs="Times New Roman"/>
              </w:rPr>
              <w:t>.</w:t>
            </w:r>
          </w:p>
        </w:tc>
        <w:tc>
          <w:tcPr>
            <w:tcW w:w="832" w:type="dxa"/>
          </w:tcPr>
          <w:p w14:paraId="3F8DB938" w14:textId="77777777" w:rsidR="008958D3" w:rsidRPr="009A4483" w:rsidRDefault="008958D3" w:rsidP="008D6633">
            <w:pPr>
              <w:jc w:val="center"/>
              <w:cnfStyle w:val="000000100000" w:firstRow="0" w:lastRow="0" w:firstColumn="0" w:lastColumn="0" w:oddVBand="0" w:evenVBand="0" w:oddHBand="1" w:evenHBand="0" w:firstRowFirstColumn="0" w:firstRowLastColumn="0" w:lastRowFirstColumn="0" w:lastRowLastColumn="0"/>
            </w:pPr>
            <w:r w:rsidRPr="009A4483">
              <w:t>Alta</w:t>
            </w:r>
          </w:p>
        </w:tc>
        <w:tc>
          <w:tcPr>
            <w:tcW w:w="1151" w:type="dxa"/>
          </w:tcPr>
          <w:p w14:paraId="3B077A27" w14:textId="77777777" w:rsidR="008958D3" w:rsidRPr="009A4483" w:rsidRDefault="008958D3" w:rsidP="008D6633">
            <w:pPr>
              <w:jc w:val="center"/>
              <w:cnfStyle w:val="000000100000" w:firstRow="0" w:lastRow="0" w:firstColumn="0" w:lastColumn="0" w:oddVBand="0" w:evenVBand="0" w:oddHBand="1" w:evenHBand="0" w:firstRowFirstColumn="0" w:firstRowLastColumn="0" w:lastRowFirstColumn="0" w:lastRowLastColumn="0"/>
            </w:pPr>
            <w:r w:rsidRPr="009A4483">
              <w:t>___</w:t>
            </w:r>
          </w:p>
        </w:tc>
      </w:tr>
      <w:tr w:rsidR="00432BEA" w:rsidRPr="009A4483" w14:paraId="7F184632" w14:textId="77777777" w:rsidTr="008958D3">
        <w:tc>
          <w:tcPr>
            <w:cnfStyle w:val="001000000000" w:firstRow="0" w:lastRow="0" w:firstColumn="1" w:lastColumn="0" w:oddVBand="0" w:evenVBand="0" w:oddHBand="0" w:evenHBand="0" w:firstRowFirstColumn="0" w:firstRowLastColumn="0" w:lastRowFirstColumn="0" w:lastRowLastColumn="0"/>
            <w:tcW w:w="3145" w:type="dxa"/>
          </w:tcPr>
          <w:p w14:paraId="195D279C" w14:textId="77777777" w:rsidR="00432BEA" w:rsidRPr="009A4483" w:rsidRDefault="00432BEA" w:rsidP="008D6633">
            <w:pPr>
              <w:rPr>
                <w:b w:val="0"/>
              </w:rPr>
            </w:pPr>
            <w:r w:rsidRPr="009A4483">
              <w:rPr>
                <w:b w:val="0"/>
              </w:rPr>
              <w:t xml:space="preserve">RF02 – </w:t>
            </w:r>
            <w:r w:rsidR="00D858BF" w:rsidRPr="009A4483">
              <w:rPr>
                <w:b w:val="0"/>
              </w:rPr>
              <w:t>Sair</w:t>
            </w:r>
          </w:p>
        </w:tc>
        <w:tc>
          <w:tcPr>
            <w:tcW w:w="4500" w:type="dxa"/>
          </w:tcPr>
          <w:p w14:paraId="25C55661" w14:textId="77777777" w:rsidR="00432BEA" w:rsidRPr="009A4483" w:rsidRDefault="00D858BF" w:rsidP="008D6633">
            <w:pPr>
              <w:cnfStyle w:val="000000000000" w:firstRow="0" w:lastRow="0" w:firstColumn="0" w:lastColumn="0" w:oddVBand="0" w:evenVBand="0" w:oddHBand="0" w:evenHBand="0" w:firstRowFirstColumn="0" w:firstRowLastColumn="0" w:lastRowFirstColumn="0" w:lastRowLastColumn="0"/>
              <w:rPr>
                <w:rFonts w:cs="Times New Roman"/>
              </w:rPr>
            </w:pPr>
            <w:r w:rsidRPr="009A4483">
              <w:rPr>
                <w:rFonts w:cs="Times New Roman"/>
              </w:rPr>
              <w:t>O sistema devera permitir terminar secç</w:t>
            </w:r>
            <w:r w:rsidR="00EE2ECC" w:rsidRPr="009A4483">
              <w:rPr>
                <w:rFonts w:cs="Times New Roman"/>
              </w:rPr>
              <w:t>ã</w:t>
            </w:r>
            <w:r w:rsidRPr="009A4483">
              <w:rPr>
                <w:rFonts w:cs="Times New Roman"/>
              </w:rPr>
              <w:t>o iniciada</w:t>
            </w:r>
          </w:p>
        </w:tc>
        <w:tc>
          <w:tcPr>
            <w:tcW w:w="832" w:type="dxa"/>
          </w:tcPr>
          <w:p w14:paraId="1E8F7E63" w14:textId="77777777" w:rsidR="00432BEA" w:rsidRPr="009A4483" w:rsidRDefault="00C50274" w:rsidP="008D6633">
            <w:pPr>
              <w:jc w:val="center"/>
              <w:cnfStyle w:val="000000000000" w:firstRow="0" w:lastRow="0" w:firstColumn="0" w:lastColumn="0" w:oddVBand="0" w:evenVBand="0" w:oddHBand="0" w:evenHBand="0" w:firstRowFirstColumn="0" w:firstRowLastColumn="0" w:lastRowFirstColumn="0" w:lastRowLastColumn="0"/>
            </w:pPr>
            <w:r w:rsidRPr="009A4483">
              <w:t>Alta</w:t>
            </w:r>
          </w:p>
        </w:tc>
        <w:tc>
          <w:tcPr>
            <w:tcW w:w="1151" w:type="dxa"/>
          </w:tcPr>
          <w:p w14:paraId="01F069D2" w14:textId="77777777" w:rsidR="00432BEA" w:rsidRPr="009A4483" w:rsidRDefault="00C50274" w:rsidP="00C50274">
            <w:pPr>
              <w:jc w:val="center"/>
              <w:cnfStyle w:val="000000000000" w:firstRow="0" w:lastRow="0" w:firstColumn="0" w:lastColumn="0" w:oddVBand="0" w:evenVBand="0" w:oddHBand="0" w:evenHBand="0" w:firstRowFirstColumn="0" w:firstRowLastColumn="0" w:lastRowFirstColumn="0" w:lastRowLastColumn="0"/>
              <w:rPr>
                <w:bCs/>
              </w:rPr>
            </w:pPr>
            <w:r w:rsidRPr="009A4483">
              <w:rPr>
                <w:bCs/>
              </w:rPr>
              <w:t>RF01</w:t>
            </w:r>
          </w:p>
        </w:tc>
      </w:tr>
      <w:tr w:rsidR="008958D3" w:rsidRPr="009A4483" w14:paraId="1F9DBEA4" w14:textId="77777777" w:rsidTr="008958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5" w:type="dxa"/>
          </w:tcPr>
          <w:p w14:paraId="6149F31C" w14:textId="77777777" w:rsidR="008958D3" w:rsidRPr="009A4483" w:rsidRDefault="00FE1AC7" w:rsidP="008D6633">
            <w:pPr>
              <w:rPr>
                <w:b w:val="0"/>
              </w:rPr>
            </w:pPr>
            <w:r w:rsidRPr="009A4483">
              <w:rPr>
                <w:b w:val="0"/>
              </w:rPr>
              <w:t>RF0</w:t>
            </w:r>
            <w:r w:rsidR="00432BEA" w:rsidRPr="009A4483">
              <w:rPr>
                <w:b w:val="0"/>
              </w:rPr>
              <w:t>3</w:t>
            </w:r>
            <w:r w:rsidRPr="009A4483">
              <w:rPr>
                <w:b w:val="0"/>
              </w:rPr>
              <w:t xml:space="preserve"> –</w:t>
            </w:r>
            <w:r w:rsidR="00432BEA" w:rsidRPr="009A4483">
              <w:rPr>
                <w:b w:val="0"/>
              </w:rPr>
              <w:t xml:space="preserve"> </w:t>
            </w:r>
            <w:r w:rsidR="00D858BF" w:rsidRPr="009A4483">
              <w:rPr>
                <w:b w:val="0"/>
              </w:rPr>
              <w:t>Registar Utilizadores</w:t>
            </w:r>
          </w:p>
        </w:tc>
        <w:tc>
          <w:tcPr>
            <w:tcW w:w="4500" w:type="dxa"/>
          </w:tcPr>
          <w:p w14:paraId="6D006F2E" w14:textId="77777777" w:rsidR="008958D3" w:rsidRPr="009A4483" w:rsidRDefault="00D858BF" w:rsidP="008D6633">
            <w:pPr>
              <w:cnfStyle w:val="000000100000" w:firstRow="0" w:lastRow="0" w:firstColumn="0" w:lastColumn="0" w:oddVBand="0" w:evenVBand="0" w:oddHBand="1" w:evenHBand="0" w:firstRowFirstColumn="0" w:firstRowLastColumn="0" w:lastRowFirstColumn="0" w:lastRowLastColumn="0"/>
            </w:pPr>
            <w:r w:rsidRPr="009A4483">
              <w:rPr>
                <w:rFonts w:cs="Times New Roman"/>
              </w:rPr>
              <w:t xml:space="preserve">O sistema devera Permitir Criar Usuários que </w:t>
            </w:r>
            <w:r w:rsidR="00ED5322" w:rsidRPr="009A4483">
              <w:rPr>
                <w:rFonts w:cs="Times New Roman"/>
              </w:rPr>
              <w:t>farão a</w:t>
            </w:r>
            <w:r w:rsidRPr="009A4483">
              <w:rPr>
                <w:rFonts w:cs="Times New Roman"/>
              </w:rPr>
              <w:t xml:space="preserve"> interação com o sistema.</w:t>
            </w:r>
          </w:p>
        </w:tc>
        <w:tc>
          <w:tcPr>
            <w:tcW w:w="832" w:type="dxa"/>
          </w:tcPr>
          <w:p w14:paraId="44B63B23" w14:textId="77777777" w:rsidR="008958D3" w:rsidRPr="009A4483" w:rsidRDefault="000B2187" w:rsidP="008D6633">
            <w:pPr>
              <w:jc w:val="center"/>
              <w:cnfStyle w:val="000000100000" w:firstRow="0" w:lastRow="0" w:firstColumn="0" w:lastColumn="0" w:oddVBand="0" w:evenVBand="0" w:oddHBand="1" w:evenHBand="0" w:firstRowFirstColumn="0" w:firstRowLastColumn="0" w:lastRowFirstColumn="0" w:lastRowLastColumn="0"/>
            </w:pPr>
            <w:r w:rsidRPr="009A4483">
              <w:t>Alta</w:t>
            </w:r>
          </w:p>
        </w:tc>
        <w:tc>
          <w:tcPr>
            <w:tcW w:w="1151" w:type="dxa"/>
          </w:tcPr>
          <w:p w14:paraId="1E077845" w14:textId="77777777" w:rsidR="008958D3" w:rsidRPr="009A4483" w:rsidRDefault="008958D3" w:rsidP="008D6633">
            <w:pPr>
              <w:jc w:val="center"/>
              <w:cnfStyle w:val="000000100000" w:firstRow="0" w:lastRow="0" w:firstColumn="0" w:lastColumn="0" w:oddVBand="0" w:evenVBand="0" w:oddHBand="1" w:evenHBand="0" w:firstRowFirstColumn="0" w:firstRowLastColumn="0" w:lastRowFirstColumn="0" w:lastRowLastColumn="0"/>
            </w:pPr>
          </w:p>
        </w:tc>
      </w:tr>
      <w:tr w:rsidR="008958D3" w:rsidRPr="009A4483" w14:paraId="3AA8C1CA" w14:textId="77777777" w:rsidTr="008958D3">
        <w:tc>
          <w:tcPr>
            <w:cnfStyle w:val="001000000000" w:firstRow="0" w:lastRow="0" w:firstColumn="1" w:lastColumn="0" w:oddVBand="0" w:evenVBand="0" w:oddHBand="0" w:evenHBand="0" w:firstRowFirstColumn="0" w:firstRowLastColumn="0" w:lastRowFirstColumn="0" w:lastRowLastColumn="0"/>
            <w:tcW w:w="3145" w:type="dxa"/>
          </w:tcPr>
          <w:p w14:paraId="01A76FAD" w14:textId="77777777" w:rsidR="008958D3" w:rsidRPr="009A4483" w:rsidRDefault="008958D3" w:rsidP="008D6633">
            <w:pPr>
              <w:rPr>
                <w:b w:val="0"/>
              </w:rPr>
            </w:pPr>
            <w:r w:rsidRPr="009A4483">
              <w:rPr>
                <w:b w:val="0"/>
              </w:rPr>
              <w:t>RF0</w:t>
            </w:r>
            <w:r w:rsidR="00150FA8" w:rsidRPr="009A4483">
              <w:rPr>
                <w:b w:val="0"/>
              </w:rPr>
              <w:t>4</w:t>
            </w:r>
            <w:r w:rsidRPr="009A4483">
              <w:rPr>
                <w:b w:val="0"/>
              </w:rPr>
              <w:t xml:space="preserve"> </w:t>
            </w:r>
            <w:r w:rsidR="00432BEA" w:rsidRPr="009A4483">
              <w:rPr>
                <w:b w:val="0"/>
              </w:rPr>
              <w:t xml:space="preserve">– </w:t>
            </w:r>
            <w:r w:rsidR="00BC56DA" w:rsidRPr="009A4483">
              <w:rPr>
                <w:b w:val="0"/>
              </w:rPr>
              <w:t>Regi</w:t>
            </w:r>
            <w:r w:rsidR="00F9627E" w:rsidRPr="009A4483">
              <w:rPr>
                <w:b w:val="0"/>
              </w:rPr>
              <w:t>s</w:t>
            </w:r>
            <w:r w:rsidR="00BC56DA" w:rsidRPr="009A4483">
              <w:rPr>
                <w:b w:val="0"/>
              </w:rPr>
              <w:t>tar</w:t>
            </w:r>
            <w:r w:rsidR="00432BEA" w:rsidRPr="009A4483">
              <w:rPr>
                <w:b w:val="0"/>
              </w:rPr>
              <w:t xml:space="preserve"> Empresa</w:t>
            </w:r>
          </w:p>
        </w:tc>
        <w:tc>
          <w:tcPr>
            <w:tcW w:w="4500" w:type="dxa"/>
          </w:tcPr>
          <w:p w14:paraId="0F73E803" w14:textId="77777777" w:rsidR="008958D3" w:rsidRPr="009A4483" w:rsidRDefault="00E60689" w:rsidP="008D6633">
            <w:pPr>
              <w:cnfStyle w:val="000000000000" w:firstRow="0" w:lastRow="0" w:firstColumn="0" w:lastColumn="0" w:oddVBand="0" w:evenVBand="0" w:oddHBand="0" w:evenHBand="0" w:firstRowFirstColumn="0" w:firstRowLastColumn="0" w:lastRowFirstColumn="0" w:lastRowLastColumn="0"/>
            </w:pPr>
            <w:r w:rsidRPr="009A4483">
              <w:t xml:space="preserve">O sistema devera </w:t>
            </w:r>
            <w:r w:rsidR="0017307E" w:rsidRPr="009A4483">
              <w:t>permitir registar</w:t>
            </w:r>
            <w:r w:rsidRPr="009A4483">
              <w:t xml:space="preserve"> empresa</w:t>
            </w:r>
          </w:p>
        </w:tc>
        <w:tc>
          <w:tcPr>
            <w:tcW w:w="832" w:type="dxa"/>
          </w:tcPr>
          <w:p w14:paraId="6C987C5A" w14:textId="77777777" w:rsidR="008958D3" w:rsidRPr="009A4483" w:rsidRDefault="00F9627E" w:rsidP="008D6633">
            <w:pPr>
              <w:jc w:val="center"/>
              <w:cnfStyle w:val="000000000000" w:firstRow="0" w:lastRow="0" w:firstColumn="0" w:lastColumn="0" w:oddVBand="0" w:evenVBand="0" w:oddHBand="0" w:evenHBand="0" w:firstRowFirstColumn="0" w:firstRowLastColumn="0" w:lastRowFirstColumn="0" w:lastRowLastColumn="0"/>
            </w:pPr>
            <w:r w:rsidRPr="009A4483">
              <w:t>Alta</w:t>
            </w:r>
          </w:p>
        </w:tc>
        <w:tc>
          <w:tcPr>
            <w:tcW w:w="1151" w:type="dxa"/>
          </w:tcPr>
          <w:p w14:paraId="30E7760E" w14:textId="77777777" w:rsidR="008958D3" w:rsidRPr="009A4483" w:rsidRDefault="008958D3" w:rsidP="008D6633">
            <w:pPr>
              <w:jc w:val="center"/>
              <w:cnfStyle w:val="000000000000" w:firstRow="0" w:lastRow="0" w:firstColumn="0" w:lastColumn="0" w:oddVBand="0" w:evenVBand="0" w:oddHBand="0" w:evenHBand="0" w:firstRowFirstColumn="0" w:firstRowLastColumn="0" w:lastRowFirstColumn="0" w:lastRowLastColumn="0"/>
            </w:pPr>
            <w:r w:rsidRPr="009A4483">
              <w:t>RF0</w:t>
            </w:r>
            <w:r w:rsidR="00802868" w:rsidRPr="009A4483">
              <w:t>1</w:t>
            </w:r>
          </w:p>
        </w:tc>
      </w:tr>
      <w:tr w:rsidR="008958D3" w:rsidRPr="009A4483" w14:paraId="20BF0B35" w14:textId="77777777" w:rsidTr="008958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5" w:type="dxa"/>
          </w:tcPr>
          <w:p w14:paraId="771F3FE4" w14:textId="77777777" w:rsidR="008958D3" w:rsidRPr="009A4483" w:rsidRDefault="008958D3" w:rsidP="008D6633">
            <w:pPr>
              <w:rPr>
                <w:b w:val="0"/>
              </w:rPr>
            </w:pPr>
            <w:r w:rsidRPr="009A4483">
              <w:rPr>
                <w:b w:val="0"/>
              </w:rPr>
              <w:t>RF0</w:t>
            </w:r>
            <w:r w:rsidR="00150FA8" w:rsidRPr="009A4483">
              <w:rPr>
                <w:b w:val="0"/>
              </w:rPr>
              <w:t>5</w:t>
            </w:r>
            <w:r w:rsidRPr="009A4483">
              <w:rPr>
                <w:b w:val="0"/>
              </w:rPr>
              <w:t xml:space="preserve"> – Listar </w:t>
            </w:r>
            <w:r w:rsidR="00E60689" w:rsidRPr="009A4483">
              <w:rPr>
                <w:b w:val="0"/>
              </w:rPr>
              <w:t>Empresa</w:t>
            </w:r>
          </w:p>
        </w:tc>
        <w:tc>
          <w:tcPr>
            <w:tcW w:w="4500" w:type="dxa"/>
          </w:tcPr>
          <w:p w14:paraId="04E3020C" w14:textId="77777777" w:rsidR="008958D3" w:rsidRPr="009A4483" w:rsidRDefault="00220768" w:rsidP="008D6633">
            <w:pPr>
              <w:cnfStyle w:val="000000100000" w:firstRow="0" w:lastRow="0" w:firstColumn="0" w:lastColumn="0" w:oddVBand="0" w:evenVBand="0" w:oddHBand="1" w:evenHBand="0" w:firstRowFirstColumn="0" w:firstRowLastColumn="0" w:lastRowFirstColumn="0" w:lastRowLastColumn="0"/>
            </w:pPr>
            <w:r w:rsidRPr="009A4483">
              <w:t>O sistema devera permitir listar as empresa</w:t>
            </w:r>
            <w:r w:rsidR="00802868" w:rsidRPr="009A4483">
              <w:t>s</w:t>
            </w:r>
            <w:r w:rsidRPr="009A4483">
              <w:t xml:space="preserve"> registadas</w:t>
            </w:r>
          </w:p>
        </w:tc>
        <w:tc>
          <w:tcPr>
            <w:tcW w:w="832" w:type="dxa"/>
          </w:tcPr>
          <w:p w14:paraId="13D22F59" w14:textId="77777777" w:rsidR="008958D3" w:rsidRPr="009A4483" w:rsidRDefault="000B2187" w:rsidP="008D6633">
            <w:pPr>
              <w:jc w:val="center"/>
              <w:cnfStyle w:val="000000100000" w:firstRow="0" w:lastRow="0" w:firstColumn="0" w:lastColumn="0" w:oddVBand="0" w:evenVBand="0" w:oddHBand="1" w:evenHBand="0" w:firstRowFirstColumn="0" w:firstRowLastColumn="0" w:lastRowFirstColumn="0" w:lastRowLastColumn="0"/>
            </w:pPr>
            <w:r w:rsidRPr="009A4483">
              <w:t>Baixa</w:t>
            </w:r>
          </w:p>
        </w:tc>
        <w:tc>
          <w:tcPr>
            <w:tcW w:w="1151" w:type="dxa"/>
          </w:tcPr>
          <w:p w14:paraId="016F2A86" w14:textId="77777777" w:rsidR="008958D3" w:rsidRPr="009A4483" w:rsidRDefault="008958D3" w:rsidP="008D6633">
            <w:pPr>
              <w:jc w:val="center"/>
              <w:cnfStyle w:val="000000100000" w:firstRow="0" w:lastRow="0" w:firstColumn="0" w:lastColumn="0" w:oddVBand="0" w:evenVBand="0" w:oddHBand="1" w:evenHBand="0" w:firstRowFirstColumn="0" w:firstRowLastColumn="0" w:lastRowFirstColumn="0" w:lastRowLastColumn="0"/>
            </w:pPr>
            <w:r w:rsidRPr="009A4483">
              <w:t>RF0</w:t>
            </w:r>
            <w:r w:rsidR="00802868" w:rsidRPr="009A4483">
              <w:t>4</w:t>
            </w:r>
          </w:p>
        </w:tc>
      </w:tr>
      <w:tr w:rsidR="008958D3" w:rsidRPr="009A4483" w14:paraId="6FE07089" w14:textId="77777777" w:rsidTr="008958D3">
        <w:tc>
          <w:tcPr>
            <w:cnfStyle w:val="001000000000" w:firstRow="0" w:lastRow="0" w:firstColumn="1" w:lastColumn="0" w:oddVBand="0" w:evenVBand="0" w:oddHBand="0" w:evenHBand="0" w:firstRowFirstColumn="0" w:firstRowLastColumn="0" w:lastRowFirstColumn="0" w:lastRowLastColumn="0"/>
            <w:tcW w:w="3145" w:type="dxa"/>
          </w:tcPr>
          <w:p w14:paraId="5C1DB064" w14:textId="77777777" w:rsidR="008958D3" w:rsidRPr="009A4483" w:rsidRDefault="008958D3" w:rsidP="008D6633">
            <w:pPr>
              <w:rPr>
                <w:b w:val="0"/>
              </w:rPr>
            </w:pPr>
            <w:r w:rsidRPr="009A4483">
              <w:rPr>
                <w:b w:val="0"/>
              </w:rPr>
              <w:t>RF0</w:t>
            </w:r>
            <w:r w:rsidR="00220768" w:rsidRPr="009A4483">
              <w:rPr>
                <w:b w:val="0"/>
              </w:rPr>
              <w:t>6</w:t>
            </w:r>
            <w:r w:rsidRPr="009A4483">
              <w:rPr>
                <w:b w:val="0"/>
              </w:rPr>
              <w:t xml:space="preserve"> – </w:t>
            </w:r>
            <w:r w:rsidR="00220768" w:rsidRPr="009A4483">
              <w:rPr>
                <w:b w:val="0"/>
              </w:rPr>
              <w:t>Registar Equipamento</w:t>
            </w:r>
          </w:p>
        </w:tc>
        <w:tc>
          <w:tcPr>
            <w:tcW w:w="4500" w:type="dxa"/>
          </w:tcPr>
          <w:p w14:paraId="7A04E43F" w14:textId="77777777" w:rsidR="008958D3" w:rsidRPr="009A4483" w:rsidRDefault="00BC56DA" w:rsidP="008D6633">
            <w:pPr>
              <w:cnfStyle w:val="000000000000" w:firstRow="0" w:lastRow="0" w:firstColumn="0" w:lastColumn="0" w:oddVBand="0" w:evenVBand="0" w:oddHBand="0" w:evenHBand="0" w:firstRowFirstColumn="0" w:firstRowLastColumn="0" w:lastRowFirstColumn="0" w:lastRowLastColumn="0"/>
            </w:pPr>
            <w:r w:rsidRPr="009A4483">
              <w:t>O sistema devera permitir o registo de equipamentos por empresa.</w:t>
            </w:r>
          </w:p>
        </w:tc>
        <w:tc>
          <w:tcPr>
            <w:tcW w:w="832" w:type="dxa"/>
          </w:tcPr>
          <w:p w14:paraId="28B54D68" w14:textId="77777777" w:rsidR="008958D3" w:rsidRPr="009A4483" w:rsidRDefault="00F9627E" w:rsidP="008D6633">
            <w:pPr>
              <w:jc w:val="center"/>
              <w:cnfStyle w:val="000000000000" w:firstRow="0" w:lastRow="0" w:firstColumn="0" w:lastColumn="0" w:oddVBand="0" w:evenVBand="0" w:oddHBand="0" w:evenHBand="0" w:firstRowFirstColumn="0" w:firstRowLastColumn="0" w:lastRowFirstColumn="0" w:lastRowLastColumn="0"/>
            </w:pPr>
            <w:r w:rsidRPr="009A4483">
              <w:t>Alta</w:t>
            </w:r>
          </w:p>
        </w:tc>
        <w:tc>
          <w:tcPr>
            <w:tcW w:w="1151" w:type="dxa"/>
          </w:tcPr>
          <w:p w14:paraId="4E6766D2" w14:textId="77777777" w:rsidR="008958D3" w:rsidRPr="009A4483" w:rsidRDefault="008958D3" w:rsidP="008D6633">
            <w:pPr>
              <w:jc w:val="center"/>
              <w:cnfStyle w:val="000000000000" w:firstRow="0" w:lastRow="0" w:firstColumn="0" w:lastColumn="0" w:oddVBand="0" w:evenVBand="0" w:oddHBand="0" w:evenHBand="0" w:firstRowFirstColumn="0" w:firstRowLastColumn="0" w:lastRowFirstColumn="0" w:lastRowLastColumn="0"/>
            </w:pPr>
            <w:r w:rsidRPr="009A4483">
              <w:t>RF0</w:t>
            </w:r>
            <w:r w:rsidR="00BC56DA" w:rsidRPr="009A4483">
              <w:t>4</w:t>
            </w:r>
          </w:p>
        </w:tc>
      </w:tr>
      <w:tr w:rsidR="008958D3" w:rsidRPr="009A4483" w14:paraId="60E2BC44" w14:textId="77777777" w:rsidTr="008958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5" w:type="dxa"/>
          </w:tcPr>
          <w:p w14:paraId="104A2757" w14:textId="77777777" w:rsidR="008958D3" w:rsidRPr="009A4483" w:rsidRDefault="008958D3" w:rsidP="008D6633">
            <w:pPr>
              <w:rPr>
                <w:b w:val="0"/>
              </w:rPr>
            </w:pPr>
            <w:r w:rsidRPr="009A4483">
              <w:rPr>
                <w:b w:val="0"/>
              </w:rPr>
              <w:t>RF0</w:t>
            </w:r>
            <w:r w:rsidR="00220768" w:rsidRPr="009A4483">
              <w:rPr>
                <w:b w:val="0"/>
              </w:rPr>
              <w:t>7</w:t>
            </w:r>
            <w:r w:rsidRPr="009A4483">
              <w:rPr>
                <w:b w:val="0"/>
              </w:rPr>
              <w:t xml:space="preserve"> – </w:t>
            </w:r>
            <w:r w:rsidR="00F9627E" w:rsidRPr="009A4483">
              <w:rPr>
                <w:b w:val="0"/>
              </w:rPr>
              <w:t xml:space="preserve">Registar </w:t>
            </w:r>
            <w:r w:rsidR="00A76E59" w:rsidRPr="009A4483">
              <w:rPr>
                <w:b w:val="0"/>
              </w:rPr>
              <w:t>Solicitação</w:t>
            </w:r>
          </w:p>
        </w:tc>
        <w:tc>
          <w:tcPr>
            <w:tcW w:w="4500" w:type="dxa"/>
          </w:tcPr>
          <w:p w14:paraId="07D3F9EB" w14:textId="77777777" w:rsidR="008958D3" w:rsidRPr="009A4483" w:rsidRDefault="00BC56DA" w:rsidP="008D6633">
            <w:pPr>
              <w:cnfStyle w:val="000000100000" w:firstRow="0" w:lastRow="0" w:firstColumn="0" w:lastColumn="0" w:oddVBand="0" w:evenVBand="0" w:oddHBand="1" w:evenHBand="0" w:firstRowFirstColumn="0" w:firstRowLastColumn="0" w:lastRowFirstColumn="0" w:lastRowLastColumn="0"/>
            </w:pPr>
            <w:r w:rsidRPr="009A4483">
              <w:t>O sistema deverá possibilitar cadastro de chamados pelo atendente.</w:t>
            </w:r>
          </w:p>
        </w:tc>
        <w:tc>
          <w:tcPr>
            <w:tcW w:w="832" w:type="dxa"/>
          </w:tcPr>
          <w:p w14:paraId="6A276085" w14:textId="77777777" w:rsidR="008958D3" w:rsidRPr="009A4483" w:rsidRDefault="009E1D26" w:rsidP="008D6633">
            <w:pPr>
              <w:jc w:val="center"/>
              <w:cnfStyle w:val="000000100000" w:firstRow="0" w:lastRow="0" w:firstColumn="0" w:lastColumn="0" w:oddVBand="0" w:evenVBand="0" w:oddHBand="1" w:evenHBand="0" w:firstRowFirstColumn="0" w:firstRowLastColumn="0" w:lastRowFirstColumn="0" w:lastRowLastColumn="0"/>
            </w:pPr>
            <w:r w:rsidRPr="009A4483">
              <w:t>Alta</w:t>
            </w:r>
          </w:p>
        </w:tc>
        <w:tc>
          <w:tcPr>
            <w:tcW w:w="1151" w:type="dxa"/>
          </w:tcPr>
          <w:p w14:paraId="03AEB858" w14:textId="77777777" w:rsidR="008958D3" w:rsidRPr="009A4483" w:rsidRDefault="008958D3" w:rsidP="008D6633">
            <w:pPr>
              <w:jc w:val="center"/>
              <w:cnfStyle w:val="000000100000" w:firstRow="0" w:lastRow="0" w:firstColumn="0" w:lastColumn="0" w:oddVBand="0" w:evenVBand="0" w:oddHBand="1" w:evenHBand="0" w:firstRowFirstColumn="0" w:firstRowLastColumn="0" w:lastRowFirstColumn="0" w:lastRowLastColumn="0"/>
            </w:pPr>
            <w:r w:rsidRPr="009A4483">
              <w:t>RF03</w:t>
            </w:r>
          </w:p>
        </w:tc>
      </w:tr>
      <w:tr w:rsidR="00F9627E" w:rsidRPr="009A4483" w14:paraId="06CC1585" w14:textId="77777777" w:rsidTr="008958D3">
        <w:tc>
          <w:tcPr>
            <w:cnfStyle w:val="001000000000" w:firstRow="0" w:lastRow="0" w:firstColumn="1" w:lastColumn="0" w:oddVBand="0" w:evenVBand="0" w:oddHBand="0" w:evenHBand="0" w:firstRowFirstColumn="0" w:firstRowLastColumn="0" w:lastRowFirstColumn="0" w:lastRowLastColumn="0"/>
            <w:tcW w:w="3145" w:type="dxa"/>
          </w:tcPr>
          <w:p w14:paraId="755D74A9" w14:textId="77777777" w:rsidR="00F9627E" w:rsidRPr="009A4483" w:rsidRDefault="00F9627E" w:rsidP="008D6633">
            <w:pPr>
              <w:rPr>
                <w:b w:val="0"/>
              </w:rPr>
            </w:pPr>
            <w:r w:rsidRPr="009A4483">
              <w:rPr>
                <w:b w:val="0"/>
              </w:rPr>
              <w:t>RF08 –</w:t>
            </w:r>
            <w:r w:rsidR="00A76E59" w:rsidRPr="009A4483">
              <w:rPr>
                <w:b w:val="0"/>
              </w:rPr>
              <w:t>Listar solicitações</w:t>
            </w:r>
          </w:p>
        </w:tc>
        <w:tc>
          <w:tcPr>
            <w:tcW w:w="4500" w:type="dxa"/>
          </w:tcPr>
          <w:p w14:paraId="1D51702E" w14:textId="77777777" w:rsidR="00F9627E" w:rsidRPr="009A4483" w:rsidRDefault="009E1F06" w:rsidP="008D6633">
            <w:pPr>
              <w:cnfStyle w:val="000000000000" w:firstRow="0" w:lastRow="0" w:firstColumn="0" w:lastColumn="0" w:oddVBand="0" w:evenVBand="0" w:oddHBand="0" w:evenHBand="0" w:firstRowFirstColumn="0" w:firstRowLastColumn="0" w:lastRowFirstColumn="0" w:lastRowLastColumn="0"/>
            </w:pPr>
            <w:r w:rsidRPr="009A4483">
              <w:t>O sistema devera possibilitar a listagem de todas as solicitações: abertas, pendentes</w:t>
            </w:r>
            <w:r w:rsidR="00B551AB" w:rsidRPr="009A4483">
              <w:t xml:space="preserve"> e </w:t>
            </w:r>
            <w:r w:rsidRPr="009A4483">
              <w:t>fechadas</w:t>
            </w:r>
          </w:p>
        </w:tc>
        <w:tc>
          <w:tcPr>
            <w:tcW w:w="832" w:type="dxa"/>
          </w:tcPr>
          <w:p w14:paraId="5849670E" w14:textId="77777777" w:rsidR="00F9627E" w:rsidRPr="009A4483" w:rsidRDefault="00802868" w:rsidP="008D6633">
            <w:pPr>
              <w:jc w:val="center"/>
              <w:cnfStyle w:val="000000000000" w:firstRow="0" w:lastRow="0" w:firstColumn="0" w:lastColumn="0" w:oddVBand="0" w:evenVBand="0" w:oddHBand="0" w:evenHBand="0" w:firstRowFirstColumn="0" w:firstRowLastColumn="0" w:lastRowFirstColumn="0" w:lastRowLastColumn="0"/>
            </w:pPr>
            <w:r w:rsidRPr="009A4483">
              <w:t>Media</w:t>
            </w:r>
          </w:p>
        </w:tc>
        <w:tc>
          <w:tcPr>
            <w:tcW w:w="1151" w:type="dxa"/>
          </w:tcPr>
          <w:p w14:paraId="130375D5" w14:textId="77777777" w:rsidR="00F9627E" w:rsidRPr="009A4483" w:rsidRDefault="00802868" w:rsidP="008D6633">
            <w:pPr>
              <w:jc w:val="center"/>
              <w:cnfStyle w:val="000000000000" w:firstRow="0" w:lastRow="0" w:firstColumn="0" w:lastColumn="0" w:oddVBand="0" w:evenVBand="0" w:oddHBand="0" w:evenHBand="0" w:firstRowFirstColumn="0" w:firstRowLastColumn="0" w:lastRowFirstColumn="0" w:lastRowLastColumn="0"/>
            </w:pPr>
            <w:r w:rsidRPr="009A4483">
              <w:t>RF07</w:t>
            </w:r>
          </w:p>
        </w:tc>
      </w:tr>
      <w:tr w:rsidR="008958D3" w:rsidRPr="009A4483" w14:paraId="4A79F567" w14:textId="77777777" w:rsidTr="008958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5" w:type="dxa"/>
          </w:tcPr>
          <w:p w14:paraId="5E623813" w14:textId="77777777" w:rsidR="008958D3" w:rsidRPr="009A4483" w:rsidRDefault="008958D3" w:rsidP="008D6633">
            <w:pPr>
              <w:rPr>
                <w:b w:val="0"/>
              </w:rPr>
            </w:pPr>
            <w:r w:rsidRPr="009A4483">
              <w:rPr>
                <w:b w:val="0"/>
              </w:rPr>
              <w:t>RF0</w:t>
            </w:r>
            <w:r w:rsidR="00F9627E" w:rsidRPr="009A4483">
              <w:rPr>
                <w:b w:val="0"/>
              </w:rPr>
              <w:t>9</w:t>
            </w:r>
            <w:r w:rsidRPr="009A4483">
              <w:rPr>
                <w:b w:val="0"/>
              </w:rPr>
              <w:t xml:space="preserve"> – </w:t>
            </w:r>
            <w:r w:rsidR="00802868" w:rsidRPr="009A4483">
              <w:rPr>
                <w:b w:val="0"/>
              </w:rPr>
              <w:t>Alocação do técnico</w:t>
            </w:r>
          </w:p>
        </w:tc>
        <w:tc>
          <w:tcPr>
            <w:tcW w:w="4500" w:type="dxa"/>
          </w:tcPr>
          <w:p w14:paraId="790E29E9" w14:textId="77777777" w:rsidR="008958D3" w:rsidRPr="009A4483" w:rsidRDefault="00BC56DA" w:rsidP="008D6633">
            <w:pPr>
              <w:cnfStyle w:val="000000100000" w:firstRow="0" w:lastRow="0" w:firstColumn="0" w:lastColumn="0" w:oddVBand="0" w:evenVBand="0" w:oddHBand="1" w:evenHBand="0" w:firstRowFirstColumn="0" w:firstRowLastColumn="0" w:lastRowFirstColumn="0" w:lastRowLastColumn="0"/>
            </w:pPr>
            <w:r w:rsidRPr="009A4483">
              <w:t xml:space="preserve">O sistema deverá enviar um e-mail atribuindo o próximo chamado da fila ao técnico que </w:t>
            </w:r>
            <w:r w:rsidRPr="009A4483">
              <w:lastRenderedPageBreak/>
              <w:t>estiver disponível</w:t>
            </w:r>
          </w:p>
        </w:tc>
        <w:tc>
          <w:tcPr>
            <w:tcW w:w="832" w:type="dxa"/>
          </w:tcPr>
          <w:p w14:paraId="2F6AB6E6" w14:textId="77777777" w:rsidR="008958D3" w:rsidRPr="009A4483" w:rsidRDefault="008958D3" w:rsidP="008D6633">
            <w:pPr>
              <w:jc w:val="center"/>
              <w:cnfStyle w:val="000000100000" w:firstRow="0" w:lastRow="0" w:firstColumn="0" w:lastColumn="0" w:oddVBand="0" w:evenVBand="0" w:oddHBand="1" w:evenHBand="0" w:firstRowFirstColumn="0" w:firstRowLastColumn="0" w:lastRowFirstColumn="0" w:lastRowLastColumn="0"/>
            </w:pPr>
            <w:r w:rsidRPr="009A4483">
              <w:lastRenderedPageBreak/>
              <w:t>Alta</w:t>
            </w:r>
          </w:p>
        </w:tc>
        <w:tc>
          <w:tcPr>
            <w:tcW w:w="1151" w:type="dxa"/>
          </w:tcPr>
          <w:p w14:paraId="2BF754B9" w14:textId="77777777" w:rsidR="008958D3" w:rsidRPr="009A4483" w:rsidRDefault="008958D3" w:rsidP="008D6633">
            <w:pPr>
              <w:jc w:val="center"/>
              <w:cnfStyle w:val="000000100000" w:firstRow="0" w:lastRow="0" w:firstColumn="0" w:lastColumn="0" w:oddVBand="0" w:evenVBand="0" w:oddHBand="1" w:evenHBand="0" w:firstRowFirstColumn="0" w:firstRowLastColumn="0" w:lastRowFirstColumn="0" w:lastRowLastColumn="0"/>
            </w:pPr>
            <w:r w:rsidRPr="009A4483">
              <w:t>RF0</w:t>
            </w:r>
            <w:r w:rsidR="007551EA" w:rsidRPr="009A4483">
              <w:t>7</w:t>
            </w:r>
          </w:p>
        </w:tc>
      </w:tr>
      <w:tr w:rsidR="008958D3" w:rsidRPr="009A4483" w14:paraId="341FA212" w14:textId="77777777" w:rsidTr="008958D3">
        <w:tc>
          <w:tcPr>
            <w:cnfStyle w:val="001000000000" w:firstRow="0" w:lastRow="0" w:firstColumn="1" w:lastColumn="0" w:oddVBand="0" w:evenVBand="0" w:oddHBand="0" w:evenHBand="0" w:firstRowFirstColumn="0" w:firstRowLastColumn="0" w:lastRowFirstColumn="0" w:lastRowLastColumn="0"/>
            <w:tcW w:w="3145" w:type="dxa"/>
          </w:tcPr>
          <w:p w14:paraId="43C85319" w14:textId="77777777" w:rsidR="008958D3" w:rsidRPr="009A4483" w:rsidRDefault="008958D3" w:rsidP="008D6633">
            <w:pPr>
              <w:rPr>
                <w:b w:val="0"/>
              </w:rPr>
            </w:pPr>
            <w:r w:rsidRPr="009A4483">
              <w:rPr>
                <w:b w:val="0"/>
              </w:rPr>
              <w:t>RF</w:t>
            </w:r>
            <w:r w:rsidR="00802868" w:rsidRPr="009A4483">
              <w:rPr>
                <w:b w:val="0"/>
              </w:rPr>
              <w:t>10</w:t>
            </w:r>
            <w:r w:rsidRPr="009A4483">
              <w:rPr>
                <w:b w:val="0"/>
              </w:rPr>
              <w:t xml:space="preserve"> – </w:t>
            </w:r>
            <w:r w:rsidR="007C1AAD" w:rsidRPr="009A4483">
              <w:rPr>
                <w:b w:val="0"/>
              </w:rPr>
              <w:t xml:space="preserve">Fecho da </w:t>
            </w:r>
            <w:r w:rsidR="007551EA" w:rsidRPr="009A4483">
              <w:rPr>
                <w:b w:val="0"/>
              </w:rPr>
              <w:t>Solicitação</w:t>
            </w:r>
          </w:p>
        </w:tc>
        <w:tc>
          <w:tcPr>
            <w:tcW w:w="4500" w:type="dxa"/>
          </w:tcPr>
          <w:p w14:paraId="7728C863" w14:textId="77777777" w:rsidR="008958D3" w:rsidRPr="009A4483" w:rsidRDefault="00BC56DA" w:rsidP="008D6633">
            <w:pPr>
              <w:cnfStyle w:val="000000000000" w:firstRow="0" w:lastRow="0" w:firstColumn="0" w:lastColumn="0" w:oddVBand="0" w:evenVBand="0" w:oddHBand="0" w:evenHBand="0" w:firstRowFirstColumn="0" w:firstRowLastColumn="0" w:lastRowFirstColumn="0" w:lastRowLastColumn="0"/>
            </w:pPr>
            <w:r w:rsidRPr="009A4483">
              <w:t xml:space="preserve">Quando o </w:t>
            </w:r>
            <w:r w:rsidR="007551EA" w:rsidRPr="009A4483">
              <w:t>técnico</w:t>
            </w:r>
            <w:r w:rsidR="007C1AAD" w:rsidRPr="009A4483">
              <w:t xml:space="preserve"> tiver </w:t>
            </w:r>
            <w:r w:rsidRPr="009A4483">
              <w:t>concluído o chamado</w:t>
            </w:r>
            <w:r w:rsidR="007C1AAD" w:rsidRPr="009A4483">
              <w:t xml:space="preserve"> e fechado a </w:t>
            </w:r>
            <w:r w:rsidR="007551EA" w:rsidRPr="009A4483">
              <w:t>solicitação</w:t>
            </w:r>
            <w:r w:rsidRPr="009A4483">
              <w:t xml:space="preserve"> o sistema deve enviar um e-mail </w:t>
            </w:r>
            <w:r w:rsidR="007C1AAD" w:rsidRPr="009A4483">
              <w:t xml:space="preserve">dando infirmação ao agente do </w:t>
            </w:r>
            <w:proofErr w:type="spellStart"/>
            <w:r w:rsidR="00B54889" w:rsidRPr="009A4483">
              <w:rPr>
                <w:i/>
                <w:iCs/>
              </w:rPr>
              <w:t>Service</w:t>
            </w:r>
            <w:proofErr w:type="spellEnd"/>
            <w:r w:rsidR="007C1AAD" w:rsidRPr="009A4483">
              <w:rPr>
                <w:i/>
                <w:iCs/>
              </w:rPr>
              <w:t xml:space="preserve"> </w:t>
            </w:r>
            <w:proofErr w:type="spellStart"/>
            <w:r w:rsidR="009C20F5" w:rsidRPr="009A4483">
              <w:rPr>
                <w:i/>
                <w:iCs/>
              </w:rPr>
              <w:t>Desk</w:t>
            </w:r>
            <w:proofErr w:type="spellEnd"/>
            <w:r w:rsidRPr="009A4483">
              <w:t xml:space="preserve"> </w:t>
            </w:r>
            <w:r w:rsidR="007C1AAD" w:rsidRPr="009A4483">
              <w:t xml:space="preserve">dando conhecer </w:t>
            </w:r>
            <w:r w:rsidRPr="009A4483">
              <w:t>a resolução d</w:t>
            </w:r>
            <w:r w:rsidR="007C1AAD" w:rsidRPr="009A4483">
              <w:t xml:space="preserve">a </w:t>
            </w:r>
            <w:r w:rsidR="009E67EB" w:rsidRPr="009A4483">
              <w:t>solicitação</w:t>
            </w:r>
            <w:r w:rsidRPr="009A4483">
              <w:t>.</w:t>
            </w:r>
          </w:p>
        </w:tc>
        <w:tc>
          <w:tcPr>
            <w:tcW w:w="832" w:type="dxa"/>
          </w:tcPr>
          <w:p w14:paraId="729C63CA" w14:textId="77777777" w:rsidR="008958D3" w:rsidRPr="009A4483" w:rsidRDefault="007551EA" w:rsidP="008D6633">
            <w:pPr>
              <w:jc w:val="center"/>
              <w:cnfStyle w:val="000000000000" w:firstRow="0" w:lastRow="0" w:firstColumn="0" w:lastColumn="0" w:oddVBand="0" w:evenVBand="0" w:oddHBand="0" w:evenHBand="0" w:firstRowFirstColumn="0" w:firstRowLastColumn="0" w:lastRowFirstColumn="0" w:lastRowLastColumn="0"/>
            </w:pPr>
            <w:r w:rsidRPr="009A4483">
              <w:t>Medi</w:t>
            </w:r>
            <w:r w:rsidR="001C65F3" w:rsidRPr="009A4483">
              <w:t>a</w:t>
            </w:r>
          </w:p>
        </w:tc>
        <w:tc>
          <w:tcPr>
            <w:tcW w:w="1151" w:type="dxa"/>
          </w:tcPr>
          <w:p w14:paraId="74AD36E3" w14:textId="77777777" w:rsidR="008958D3" w:rsidRPr="009A4483" w:rsidRDefault="008958D3" w:rsidP="008D6633">
            <w:pPr>
              <w:jc w:val="center"/>
              <w:cnfStyle w:val="000000000000" w:firstRow="0" w:lastRow="0" w:firstColumn="0" w:lastColumn="0" w:oddVBand="0" w:evenVBand="0" w:oddHBand="0" w:evenHBand="0" w:firstRowFirstColumn="0" w:firstRowLastColumn="0" w:lastRowFirstColumn="0" w:lastRowLastColumn="0"/>
            </w:pPr>
            <w:r w:rsidRPr="009A4483">
              <w:t>RF0</w:t>
            </w:r>
            <w:r w:rsidR="007551EA" w:rsidRPr="009A4483">
              <w:t>9</w:t>
            </w:r>
          </w:p>
        </w:tc>
      </w:tr>
      <w:tr w:rsidR="008958D3" w:rsidRPr="009A4483" w14:paraId="18C3E16F" w14:textId="77777777" w:rsidTr="008958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5" w:type="dxa"/>
          </w:tcPr>
          <w:p w14:paraId="3C994CE7" w14:textId="77777777" w:rsidR="008958D3" w:rsidRPr="009A4483" w:rsidRDefault="009E67EB" w:rsidP="008D6633">
            <w:pPr>
              <w:rPr>
                <w:b w:val="0"/>
              </w:rPr>
            </w:pPr>
            <w:r w:rsidRPr="009A4483">
              <w:rPr>
                <w:b w:val="0"/>
              </w:rPr>
              <w:t>RF11 –Listar estado da Solicitação</w:t>
            </w:r>
          </w:p>
        </w:tc>
        <w:tc>
          <w:tcPr>
            <w:tcW w:w="4500" w:type="dxa"/>
          </w:tcPr>
          <w:p w14:paraId="602814E1" w14:textId="77777777" w:rsidR="008958D3" w:rsidRPr="009A4483" w:rsidRDefault="00BC56DA" w:rsidP="008D6633">
            <w:pPr>
              <w:cnfStyle w:val="000000100000" w:firstRow="0" w:lastRow="0" w:firstColumn="0" w:lastColumn="0" w:oddVBand="0" w:evenVBand="0" w:oddHBand="1" w:evenHBand="0" w:firstRowFirstColumn="0" w:firstRowLastColumn="0" w:lastRowFirstColumn="0" w:lastRowLastColumn="0"/>
            </w:pPr>
            <w:r w:rsidRPr="009A4483">
              <w:t xml:space="preserve">O sistema deve permitir que </w:t>
            </w:r>
            <w:r w:rsidR="007D395D" w:rsidRPr="009A4483">
              <w:t>o usuário</w:t>
            </w:r>
            <w:r w:rsidRPr="009A4483">
              <w:t xml:space="preserve"> e técnicos consultem o status dos </w:t>
            </w:r>
            <w:r w:rsidR="001C65F3" w:rsidRPr="009A4483">
              <w:t>da sua Solicitação</w:t>
            </w:r>
          </w:p>
        </w:tc>
        <w:tc>
          <w:tcPr>
            <w:tcW w:w="832" w:type="dxa"/>
          </w:tcPr>
          <w:p w14:paraId="7CB5E935" w14:textId="77777777" w:rsidR="008958D3" w:rsidRPr="009A4483" w:rsidRDefault="001C65F3" w:rsidP="008D6633">
            <w:pPr>
              <w:jc w:val="center"/>
              <w:cnfStyle w:val="000000100000" w:firstRow="0" w:lastRow="0" w:firstColumn="0" w:lastColumn="0" w:oddVBand="0" w:evenVBand="0" w:oddHBand="1" w:evenHBand="0" w:firstRowFirstColumn="0" w:firstRowLastColumn="0" w:lastRowFirstColumn="0" w:lastRowLastColumn="0"/>
            </w:pPr>
            <w:r w:rsidRPr="009A4483">
              <w:t>Media</w:t>
            </w:r>
          </w:p>
        </w:tc>
        <w:tc>
          <w:tcPr>
            <w:tcW w:w="1151" w:type="dxa"/>
          </w:tcPr>
          <w:p w14:paraId="69C07E8D" w14:textId="77777777" w:rsidR="008958D3" w:rsidRPr="009A4483" w:rsidRDefault="001C65F3" w:rsidP="008D6633">
            <w:pPr>
              <w:jc w:val="center"/>
              <w:cnfStyle w:val="000000100000" w:firstRow="0" w:lastRow="0" w:firstColumn="0" w:lastColumn="0" w:oddVBand="0" w:evenVBand="0" w:oddHBand="1" w:evenHBand="0" w:firstRowFirstColumn="0" w:firstRowLastColumn="0" w:lastRowFirstColumn="0" w:lastRowLastColumn="0"/>
              <w:rPr>
                <w:bCs/>
              </w:rPr>
            </w:pPr>
            <w:r w:rsidRPr="009A4483">
              <w:rPr>
                <w:bCs/>
              </w:rPr>
              <w:t>RF07</w:t>
            </w:r>
          </w:p>
        </w:tc>
      </w:tr>
      <w:tr w:rsidR="008958D3" w:rsidRPr="009A4483" w14:paraId="01CE5867" w14:textId="77777777" w:rsidTr="008958D3">
        <w:tc>
          <w:tcPr>
            <w:cnfStyle w:val="001000000000" w:firstRow="0" w:lastRow="0" w:firstColumn="1" w:lastColumn="0" w:oddVBand="0" w:evenVBand="0" w:oddHBand="0" w:evenHBand="0" w:firstRowFirstColumn="0" w:firstRowLastColumn="0" w:lastRowFirstColumn="0" w:lastRowLastColumn="0"/>
            <w:tcW w:w="3145" w:type="dxa"/>
          </w:tcPr>
          <w:p w14:paraId="2DAC1C9E" w14:textId="77777777" w:rsidR="008958D3" w:rsidRPr="009A4483" w:rsidRDefault="009E67EB" w:rsidP="008D6633">
            <w:pPr>
              <w:rPr>
                <w:b w:val="0"/>
              </w:rPr>
            </w:pPr>
            <w:r w:rsidRPr="009A4483">
              <w:rPr>
                <w:b w:val="0"/>
              </w:rPr>
              <w:t>RF12 –</w:t>
            </w:r>
            <w:r w:rsidR="001C65F3" w:rsidRPr="009A4483">
              <w:rPr>
                <w:b w:val="0"/>
              </w:rPr>
              <w:t xml:space="preserve"> </w:t>
            </w:r>
            <w:r w:rsidR="007C14FA" w:rsidRPr="009A4483">
              <w:rPr>
                <w:b w:val="0"/>
              </w:rPr>
              <w:t>Relatório das Solicitações</w:t>
            </w:r>
          </w:p>
        </w:tc>
        <w:tc>
          <w:tcPr>
            <w:tcW w:w="4500" w:type="dxa"/>
          </w:tcPr>
          <w:p w14:paraId="3ED2A334" w14:textId="77777777" w:rsidR="008958D3" w:rsidRPr="009A4483" w:rsidRDefault="00BC56DA" w:rsidP="008D6633">
            <w:pPr>
              <w:cnfStyle w:val="000000000000" w:firstRow="0" w:lastRow="0" w:firstColumn="0" w:lastColumn="0" w:oddVBand="0" w:evenVBand="0" w:oddHBand="0" w:evenHBand="0" w:firstRowFirstColumn="0" w:firstRowLastColumn="0" w:lastRowFirstColumn="0" w:lastRowLastColumn="0"/>
            </w:pPr>
            <w:r w:rsidRPr="009A4483">
              <w:t>O sistema deverá</w:t>
            </w:r>
            <w:r w:rsidR="00C0191F" w:rsidRPr="009A4483">
              <w:t xml:space="preserve"> permitir</w:t>
            </w:r>
            <w:r w:rsidRPr="009A4483">
              <w:t xml:space="preserve"> emitir</w:t>
            </w:r>
            <w:r w:rsidR="00C0191F" w:rsidRPr="009A4483">
              <w:t xml:space="preserve"> </w:t>
            </w:r>
            <w:r w:rsidRPr="009A4483">
              <w:t>relatório</w:t>
            </w:r>
            <w:r w:rsidR="00C0191F" w:rsidRPr="009A4483">
              <w:t>s</w:t>
            </w:r>
            <w:r w:rsidRPr="009A4483">
              <w:t xml:space="preserve"> </w:t>
            </w:r>
            <w:r w:rsidR="00C0191F" w:rsidRPr="009A4483">
              <w:t>aos gestores</w:t>
            </w:r>
            <w:r w:rsidRPr="009A4483">
              <w:t xml:space="preserve"> contendo </w:t>
            </w:r>
            <w:r w:rsidR="007C14FA" w:rsidRPr="009A4483">
              <w:t xml:space="preserve">Solicitações </w:t>
            </w:r>
            <w:r w:rsidRPr="009A4483">
              <w:t>em aberto</w:t>
            </w:r>
            <w:r w:rsidR="00C0191F" w:rsidRPr="009A4483">
              <w:t>, pendentes e fechados</w:t>
            </w:r>
          </w:p>
        </w:tc>
        <w:tc>
          <w:tcPr>
            <w:tcW w:w="832" w:type="dxa"/>
          </w:tcPr>
          <w:p w14:paraId="31CBD882" w14:textId="77777777" w:rsidR="008958D3" w:rsidRPr="009A4483" w:rsidRDefault="007C14FA" w:rsidP="008D6633">
            <w:pPr>
              <w:jc w:val="center"/>
              <w:cnfStyle w:val="000000000000" w:firstRow="0" w:lastRow="0" w:firstColumn="0" w:lastColumn="0" w:oddVBand="0" w:evenVBand="0" w:oddHBand="0" w:evenHBand="0" w:firstRowFirstColumn="0" w:firstRowLastColumn="0" w:lastRowFirstColumn="0" w:lastRowLastColumn="0"/>
            </w:pPr>
            <w:r w:rsidRPr="009A4483">
              <w:t>Media</w:t>
            </w:r>
          </w:p>
        </w:tc>
        <w:tc>
          <w:tcPr>
            <w:tcW w:w="1151" w:type="dxa"/>
          </w:tcPr>
          <w:p w14:paraId="743DCC2A" w14:textId="77777777" w:rsidR="008958D3" w:rsidRPr="009A4483" w:rsidRDefault="007C14FA" w:rsidP="008D6633">
            <w:pPr>
              <w:jc w:val="center"/>
              <w:cnfStyle w:val="000000000000" w:firstRow="0" w:lastRow="0" w:firstColumn="0" w:lastColumn="0" w:oddVBand="0" w:evenVBand="0" w:oddHBand="0" w:evenHBand="0" w:firstRowFirstColumn="0" w:firstRowLastColumn="0" w:lastRowFirstColumn="0" w:lastRowLastColumn="0"/>
            </w:pPr>
            <w:r w:rsidRPr="009A4483">
              <w:rPr>
                <w:bCs/>
              </w:rPr>
              <w:t>RF07</w:t>
            </w:r>
          </w:p>
        </w:tc>
      </w:tr>
      <w:tr w:rsidR="00D94A51" w:rsidRPr="009A4483" w14:paraId="59088839" w14:textId="77777777" w:rsidTr="008958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5" w:type="dxa"/>
          </w:tcPr>
          <w:p w14:paraId="642225AE" w14:textId="77777777" w:rsidR="00D94A51" w:rsidRPr="009A4483" w:rsidRDefault="00D94A51" w:rsidP="00D94A51">
            <w:pPr>
              <w:rPr>
                <w:b w:val="0"/>
              </w:rPr>
            </w:pPr>
            <w:r w:rsidRPr="009A4483">
              <w:rPr>
                <w:b w:val="0"/>
              </w:rPr>
              <w:t>RF13 – Registar pe</w:t>
            </w:r>
            <w:r w:rsidR="00823B8C" w:rsidRPr="009A4483">
              <w:rPr>
                <w:b w:val="0"/>
              </w:rPr>
              <w:t>ç</w:t>
            </w:r>
            <w:r w:rsidRPr="009A4483">
              <w:rPr>
                <w:b w:val="0"/>
              </w:rPr>
              <w:t>as</w:t>
            </w:r>
          </w:p>
        </w:tc>
        <w:tc>
          <w:tcPr>
            <w:tcW w:w="4500" w:type="dxa"/>
          </w:tcPr>
          <w:p w14:paraId="0D0C823F" w14:textId="77777777" w:rsidR="00D94A51" w:rsidRPr="009A4483" w:rsidRDefault="00D94A51" w:rsidP="00D94A51">
            <w:pPr>
              <w:cnfStyle w:val="000000100000" w:firstRow="0" w:lastRow="0" w:firstColumn="0" w:lastColumn="0" w:oddVBand="0" w:evenVBand="0" w:oddHBand="1" w:evenHBand="0" w:firstRowFirstColumn="0" w:firstRowLastColumn="0" w:lastRowFirstColumn="0" w:lastRowLastColumn="0"/>
            </w:pPr>
            <w:r w:rsidRPr="009A4483">
              <w:t xml:space="preserve">O sistema deverá permitir ao responsável </w:t>
            </w:r>
            <w:r w:rsidR="00C0191F" w:rsidRPr="009A4483">
              <w:t>do stock registar peças.</w:t>
            </w:r>
          </w:p>
        </w:tc>
        <w:tc>
          <w:tcPr>
            <w:tcW w:w="832" w:type="dxa"/>
          </w:tcPr>
          <w:p w14:paraId="33ED62EF" w14:textId="77777777" w:rsidR="00D94A51" w:rsidRPr="009A4483" w:rsidRDefault="00D94A51" w:rsidP="00D94A51">
            <w:pPr>
              <w:jc w:val="center"/>
              <w:cnfStyle w:val="000000100000" w:firstRow="0" w:lastRow="0" w:firstColumn="0" w:lastColumn="0" w:oddVBand="0" w:evenVBand="0" w:oddHBand="1" w:evenHBand="0" w:firstRowFirstColumn="0" w:firstRowLastColumn="0" w:lastRowFirstColumn="0" w:lastRowLastColumn="0"/>
            </w:pPr>
            <w:r w:rsidRPr="009A4483">
              <w:t>Media</w:t>
            </w:r>
          </w:p>
        </w:tc>
        <w:tc>
          <w:tcPr>
            <w:tcW w:w="1151" w:type="dxa"/>
          </w:tcPr>
          <w:p w14:paraId="34F93F92" w14:textId="77777777" w:rsidR="00D94A51" w:rsidRPr="009A4483" w:rsidRDefault="00D94A51" w:rsidP="00D94A51">
            <w:pPr>
              <w:jc w:val="center"/>
              <w:cnfStyle w:val="000000100000" w:firstRow="0" w:lastRow="0" w:firstColumn="0" w:lastColumn="0" w:oddVBand="0" w:evenVBand="0" w:oddHBand="1" w:evenHBand="0" w:firstRowFirstColumn="0" w:firstRowLastColumn="0" w:lastRowFirstColumn="0" w:lastRowLastColumn="0"/>
            </w:pPr>
            <w:r w:rsidRPr="009A4483">
              <w:rPr>
                <w:bCs/>
              </w:rPr>
              <w:t>RF01</w:t>
            </w:r>
          </w:p>
        </w:tc>
      </w:tr>
      <w:tr w:rsidR="00D94A51" w:rsidRPr="009A4483" w14:paraId="52C3D258" w14:textId="77777777" w:rsidTr="008958D3">
        <w:tc>
          <w:tcPr>
            <w:cnfStyle w:val="001000000000" w:firstRow="0" w:lastRow="0" w:firstColumn="1" w:lastColumn="0" w:oddVBand="0" w:evenVBand="0" w:oddHBand="0" w:evenHBand="0" w:firstRowFirstColumn="0" w:firstRowLastColumn="0" w:lastRowFirstColumn="0" w:lastRowLastColumn="0"/>
            <w:tcW w:w="3145" w:type="dxa"/>
          </w:tcPr>
          <w:p w14:paraId="375ED7C9" w14:textId="77777777" w:rsidR="00D94A51" w:rsidRPr="009A4483" w:rsidRDefault="00D94A51" w:rsidP="00D94A51">
            <w:pPr>
              <w:rPr>
                <w:b w:val="0"/>
              </w:rPr>
            </w:pPr>
            <w:r w:rsidRPr="009A4483">
              <w:rPr>
                <w:b w:val="0"/>
              </w:rPr>
              <w:t>RF14 – Requisição de pe</w:t>
            </w:r>
            <w:r w:rsidR="00823B8C" w:rsidRPr="009A4483">
              <w:rPr>
                <w:b w:val="0"/>
              </w:rPr>
              <w:t>ç</w:t>
            </w:r>
            <w:r w:rsidRPr="009A4483">
              <w:rPr>
                <w:b w:val="0"/>
              </w:rPr>
              <w:t>as</w:t>
            </w:r>
          </w:p>
        </w:tc>
        <w:tc>
          <w:tcPr>
            <w:tcW w:w="4500" w:type="dxa"/>
          </w:tcPr>
          <w:p w14:paraId="4C891522" w14:textId="77777777" w:rsidR="00D94A51" w:rsidRPr="009A4483" w:rsidRDefault="00D94A51" w:rsidP="00D94A51">
            <w:pPr>
              <w:cnfStyle w:val="000000000000" w:firstRow="0" w:lastRow="0" w:firstColumn="0" w:lastColumn="0" w:oddVBand="0" w:evenVBand="0" w:oddHBand="0" w:evenHBand="0" w:firstRowFirstColumn="0" w:firstRowLastColumn="0" w:lastRowFirstColumn="0" w:lastRowLastColumn="0"/>
            </w:pPr>
            <w:r w:rsidRPr="009A4483">
              <w:t>Quando o técnico solicitar uma peça o sistema deverá enviar um email e atribuir uma tarefa ao responsável pelas peças</w:t>
            </w:r>
          </w:p>
        </w:tc>
        <w:tc>
          <w:tcPr>
            <w:tcW w:w="832" w:type="dxa"/>
          </w:tcPr>
          <w:p w14:paraId="41FC8E65" w14:textId="77777777" w:rsidR="00D94A51" w:rsidRPr="009A4483" w:rsidRDefault="00D94A51" w:rsidP="00D94A51">
            <w:pPr>
              <w:jc w:val="center"/>
              <w:cnfStyle w:val="000000000000" w:firstRow="0" w:lastRow="0" w:firstColumn="0" w:lastColumn="0" w:oddVBand="0" w:evenVBand="0" w:oddHBand="0" w:evenHBand="0" w:firstRowFirstColumn="0" w:firstRowLastColumn="0" w:lastRowFirstColumn="0" w:lastRowLastColumn="0"/>
            </w:pPr>
            <w:r w:rsidRPr="009A4483">
              <w:t>Alta</w:t>
            </w:r>
          </w:p>
        </w:tc>
        <w:tc>
          <w:tcPr>
            <w:tcW w:w="1151" w:type="dxa"/>
          </w:tcPr>
          <w:p w14:paraId="10EF98C1" w14:textId="77777777" w:rsidR="00D94A51" w:rsidRPr="009A4483" w:rsidRDefault="00D94A51" w:rsidP="00D94A51">
            <w:pPr>
              <w:jc w:val="center"/>
              <w:cnfStyle w:val="000000000000" w:firstRow="0" w:lastRow="0" w:firstColumn="0" w:lastColumn="0" w:oddVBand="0" w:evenVBand="0" w:oddHBand="0" w:evenHBand="0" w:firstRowFirstColumn="0" w:firstRowLastColumn="0" w:lastRowFirstColumn="0" w:lastRowLastColumn="0"/>
            </w:pPr>
            <w:r w:rsidRPr="009A4483">
              <w:rPr>
                <w:bCs/>
              </w:rPr>
              <w:t>RF13</w:t>
            </w:r>
          </w:p>
        </w:tc>
      </w:tr>
      <w:tr w:rsidR="00D94A51" w:rsidRPr="009A4483" w14:paraId="62A92458" w14:textId="77777777" w:rsidTr="008958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5" w:type="dxa"/>
          </w:tcPr>
          <w:p w14:paraId="3D695695" w14:textId="77777777" w:rsidR="00D94A51" w:rsidRPr="009A4483" w:rsidRDefault="00D94A51" w:rsidP="00D94A51">
            <w:pPr>
              <w:rPr>
                <w:b w:val="0"/>
              </w:rPr>
            </w:pPr>
            <w:r w:rsidRPr="009A4483">
              <w:rPr>
                <w:b w:val="0"/>
              </w:rPr>
              <w:t xml:space="preserve">RF15 </w:t>
            </w:r>
            <w:r w:rsidR="00164917" w:rsidRPr="009A4483">
              <w:rPr>
                <w:b w:val="0"/>
              </w:rPr>
              <w:t>–</w:t>
            </w:r>
            <w:r w:rsidRPr="009A4483">
              <w:rPr>
                <w:b w:val="0"/>
              </w:rPr>
              <w:t xml:space="preserve"> </w:t>
            </w:r>
            <w:r w:rsidR="00164917" w:rsidRPr="009A4483">
              <w:rPr>
                <w:b w:val="0"/>
              </w:rPr>
              <w:t>Alocação de pe</w:t>
            </w:r>
            <w:r w:rsidR="00823B8C" w:rsidRPr="009A4483">
              <w:rPr>
                <w:b w:val="0"/>
              </w:rPr>
              <w:t>ç</w:t>
            </w:r>
            <w:r w:rsidR="00164917" w:rsidRPr="009A4483">
              <w:rPr>
                <w:b w:val="0"/>
              </w:rPr>
              <w:t>as</w:t>
            </w:r>
          </w:p>
        </w:tc>
        <w:tc>
          <w:tcPr>
            <w:tcW w:w="4500" w:type="dxa"/>
          </w:tcPr>
          <w:p w14:paraId="0D2B5917" w14:textId="77777777" w:rsidR="00D94A51" w:rsidRPr="009A4483" w:rsidRDefault="00D94A51" w:rsidP="00D94A51">
            <w:pPr>
              <w:cnfStyle w:val="000000100000" w:firstRow="0" w:lastRow="0" w:firstColumn="0" w:lastColumn="0" w:oddVBand="0" w:evenVBand="0" w:oddHBand="1" w:evenHBand="0" w:firstRowFirstColumn="0" w:firstRowLastColumn="0" w:lastRowFirstColumn="0" w:lastRowLastColumn="0"/>
            </w:pPr>
            <w:r w:rsidRPr="009A4483">
              <w:t>O sistema deverá vincular as peças de estoque ao equipamento onde foram instaladas</w:t>
            </w:r>
          </w:p>
        </w:tc>
        <w:tc>
          <w:tcPr>
            <w:tcW w:w="832" w:type="dxa"/>
          </w:tcPr>
          <w:p w14:paraId="53057B5B" w14:textId="77777777" w:rsidR="00D94A51" w:rsidRPr="009A4483" w:rsidRDefault="00D94A51" w:rsidP="00D94A51">
            <w:pPr>
              <w:jc w:val="center"/>
              <w:cnfStyle w:val="000000100000" w:firstRow="0" w:lastRow="0" w:firstColumn="0" w:lastColumn="0" w:oddVBand="0" w:evenVBand="0" w:oddHBand="1" w:evenHBand="0" w:firstRowFirstColumn="0" w:firstRowLastColumn="0" w:lastRowFirstColumn="0" w:lastRowLastColumn="0"/>
            </w:pPr>
            <w:r w:rsidRPr="009A4483">
              <w:t>Alta</w:t>
            </w:r>
          </w:p>
        </w:tc>
        <w:tc>
          <w:tcPr>
            <w:tcW w:w="1151" w:type="dxa"/>
          </w:tcPr>
          <w:p w14:paraId="145A2E26" w14:textId="77777777" w:rsidR="00D94A51" w:rsidRPr="009A4483" w:rsidRDefault="00D94A51" w:rsidP="00D94A51">
            <w:pPr>
              <w:jc w:val="center"/>
              <w:cnfStyle w:val="000000100000" w:firstRow="0" w:lastRow="0" w:firstColumn="0" w:lastColumn="0" w:oddVBand="0" w:evenVBand="0" w:oddHBand="1" w:evenHBand="0" w:firstRowFirstColumn="0" w:firstRowLastColumn="0" w:lastRowFirstColumn="0" w:lastRowLastColumn="0"/>
              <w:rPr>
                <w:bCs/>
              </w:rPr>
            </w:pPr>
            <w:r w:rsidRPr="009A4483">
              <w:rPr>
                <w:bCs/>
              </w:rPr>
              <w:t>RF1</w:t>
            </w:r>
          </w:p>
        </w:tc>
      </w:tr>
      <w:tr w:rsidR="00D94A51" w:rsidRPr="009A4483" w14:paraId="6F38B656" w14:textId="77777777" w:rsidTr="008958D3">
        <w:tc>
          <w:tcPr>
            <w:cnfStyle w:val="001000000000" w:firstRow="0" w:lastRow="0" w:firstColumn="1" w:lastColumn="0" w:oddVBand="0" w:evenVBand="0" w:oddHBand="0" w:evenHBand="0" w:firstRowFirstColumn="0" w:firstRowLastColumn="0" w:lastRowFirstColumn="0" w:lastRowLastColumn="0"/>
            <w:tcW w:w="3145" w:type="dxa"/>
          </w:tcPr>
          <w:p w14:paraId="0DE43B2F" w14:textId="77777777" w:rsidR="00D94A51" w:rsidRPr="009A4483" w:rsidRDefault="00570DA1" w:rsidP="00D94A51">
            <w:pPr>
              <w:rPr>
                <w:b w:val="0"/>
              </w:rPr>
            </w:pPr>
            <w:r w:rsidRPr="009A4483">
              <w:rPr>
                <w:b w:val="0"/>
              </w:rPr>
              <w:t xml:space="preserve">RF16 </w:t>
            </w:r>
            <w:r w:rsidR="009A4483">
              <w:rPr>
                <w:b w:val="0"/>
              </w:rPr>
              <w:t>–</w:t>
            </w:r>
            <w:r w:rsidRPr="009A4483">
              <w:rPr>
                <w:b w:val="0"/>
              </w:rPr>
              <w:t xml:space="preserve"> </w:t>
            </w:r>
            <w:r w:rsidR="0001763B" w:rsidRPr="009A4483">
              <w:rPr>
                <w:b w:val="0"/>
              </w:rPr>
              <w:t>Relatório</w:t>
            </w:r>
          </w:p>
        </w:tc>
        <w:tc>
          <w:tcPr>
            <w:tcW w:w="4500" w:type="dxa"/>
          </w:tcPr>
          <w:p w14:paraId="07BF2D2E" w14:textId="77777777" w:rsidR="00D94A51" w:rsidRPr="009A4483" w:rsidRDefault="00D94A51" w:rsidP="00D94A51">
            <w:pPr>
              <w:cnfStyle w:val="000000000000" w:firstRow="0" w:lastRow="0" w:firstColumn="0" w:lastColumn="0" w:oddVBand="0" w:evenVBand="0" w:oddHBand="0" w:evenHBand="0" w:firstRowFirstColumn="0" w:firstRowLastColumn="0" w:lastRowFirstColumn="0" w:lastRowLastColumn="0"/>
            </w:pPr>
            <w:r w:rsidRPr="009A4483">
              <w:t xml:space="preserve">O sistema deve emitir um relatório de atendimentos separado por </w:t>
            </w:r>
            <w:r w:rsidR="00164917" w:rsidRPr="009A4483">
              <w:t>Técnico</w:t>
            </w:r>
            <w:r w:rsidRPr="009A4483">
              <w:t>, equipamento ou empresa</w:t>
            </w:r>
          </w:p>
        </w:tc>
        <w:tc>
          <w:tcPr>
            <w:tcW w:w="832" w:type="dxa"/>
          </w:tcPr>
          <w:p w14:paraId="4C34EC8A" w14:textId="77777777" w:rsidR="00D94A51" w:rsidRPr="009A4483" w:rsidRDefault="00FD60D3" w:rsidP="00D94A51">
            <w:pPr>
              <w:jc w:val="center"/>
              <w:cnfStyle w:val="000000000000" w:firstRow="0" w:lastRow="0" w:firstColumn="0" w:lastColumn="0" w:oddVBand="0" w:evenVBand="0" w:oddHBand="0" w:evenHBand="0" w:firstRowFirstColumn="0" w:firstRowLastColumn="0" w:lastRowFirstColumn="0" w:lastRowLastColumn="0"/>
            </w:pPr>
            <w:r w:rsidRPr="009A4483">
              <w:t>Media</w:t>
            </w:r>
          </w:p>
        </w:tc>
        <w:tc>
          <w:tcPr>
            <w:tcW w:w="1151" w:type="dxa"/>
          </w:tcPr>
          <w:p w14:paraId="25635821" w14:textId="77777777" w:rsidR="00D94A51" w:rsidRPr="009A4483" w:rsidRDefault="006669AA" w:rsidP="006669AA">
            <w:pPr>
              <w:jc w:val="center"/>
              <w:cnfStyle w:val="000000000000" w:firstRow="0" w:lastRow="0" w:firstColumn="0" w:lastColumn="0" w:oddVBand="0" w:evenVBand="0" w:oddHBand="0" w:evenHBand="0" w:firstRowFirstColumn="0" w:firstRowLastColumn="0" w:lastRowFirstColumn="0" w:lastRowLastColumn="0"/>
              <w:rPr>
                <w:bCs/>
              </w:rPr>
            </w:pPr>
            <w:r w:rsidRPr="009A4483">
              <w:rPr>
                <w:bCs/>
              </w:rPr>
              <w:t>____</w:t>
            </w:r>
          </w:p>
        </w:tc>
      </w:tr>
    </w:tbl>
    <w:p w14:paraId="6DB804F7" w14:textId="77777777" w:rsidR="00FD60D3" w:rsidRPr="009A4483" w:rsidRDefault="00FD60D3" w:rsidP="009C4B9E"/>
    <w:p w14:paraId="47A35E28" w14:textId="77777777" w:rsidR="00D11343" w:rsidRPr="009A4483" w:rsidRDefault="00D11343" w:rsidP="009C4B9E"/>
    <w:p w14:paraId="61600A0F" w14:textId="77777777" w:rsidR="00F37303" w:rsidRPr="009A4483" w:rsidRDefault="00F37303" w:rsidP="00936951">
      <w:pPr>
        <w:pStyle w:val="PargrafodaLista"/>
        <w:keepNext/>
        <w:keepLines/>
        <w:numPr>
          <w:ilvl w:val="0"/>
          <w:numId w:val="23"/>
        </w:numPr>
        <w:spacing w:before="40" w:after="0"/>
        <w:contextualSpacing w:val="0"/>
        <w:outlineLvl w:val="2"/>
        <w:rPr>
          <w:rFonts w:eastAsia="Times New Roman" w:cstheme="majorBidi"/>
          <w:b/>
          <w:vanish/>
          <w:sz w:val="26"/>
        </w:rPr>
      </w:pPr>
      <w:bookmarkStart w:id="549" w:name="_Toc20397152"/>
      <w:bookmarkStart w:id="550" w:name="_Toc22378415"/>
      <w:bookmarkStart w:id="551" w:name="_Toc22420699"/>
      <w:bookmarkStart w:id="552" w:name="_Toc22420845"/>
      <w:bookmarkStart w:id="553" w:name="_Toc22420928"/>
      <w:bookmarkStart w:id="554" w:name="_Toc22421011"/>
      <w:bookmarkStart w:id="555" w:name="_Toc22467973"/>
      <w:bookmarkStart w:id="556" w:name="_Toc23764077"/>
      <w:bookmarkStart w:id="557" w:name="_Toc23764162"/>
      <w:bookmarkStart w:id="558" w:name="_Toc24968656"/>
      <w:bookmarkStart w:id="559" w:name="_Toc24968740"/>
      <w:bookmarkStart w:id="560" w:name="_Toc47863932"/>
      <w:bookmarkStart w:id="561" w:name="_Toc48590679"/>
      <w:bookmarkStart w:id="562" w:name="_Toc48590782"/>
      <w:bookmarkStart w:id="563" w:name="_Toc48603715"/>
      <w:bookmarkStart w:id="564" w:name="_Toc48849578"/>
      <w:bookmarkStart w:id="565" w:name="_Toc48849666"/>
      <w:bookmarkStart w:id="566" w:name="_Toc48939785"/>
      <w:bookmarkStart w:id="567" w:name="_Toc48939872"/>
      <w:bookmarkStart w:id="568" w:name="_Toc49474129"/>
      <w:bookmarkStart w:id="569" w:name="_Toc49474221"/>
      <w:bookmarkStart w:id="570" w:name="_Toc49474313"/>
      <w:bookmarkStart w:id="571" w:name="_Toc49474426"/>
      <w:bookmarkStart w:id="572" w:name="_Toc49474534"/>
      <w:bookmarkStart w:id="573" w:name="_Toc49474626"/>
      <w:bookmarkStart w:id="574" w:name="_Toc49985224"/>
      <w:bookmarkStart w:id="575" w:name="_Toc52392331"/>
      <w:bookmarkStart w:id="576" w:name="_Toc52392418"/>
      <w:bookmarkStart w:id="577" w:name="_Toc52392659"/>
      <w:bookmarkStart w:id="578" w:name="_Toc52392760"/>
      <w:bookmarkStart w:id="579" w:name="_Toc53430836"/>
      <w:bookmarkStart w:id="580" w:name="_Toc53430932"/>
      <w:bookmarkStart w:id="581" w:name="_Toc53431383"/>
      <w:bookmarkStart w:id="582" w:name="_Toc53674794"/>
      <w:bookmarkStart w:id="583" w:name="_Toc53674882"/>
      <w:bookmarkStart w:id="584" w:name="_Toc53675806"/>
      <w:bookmarkStart w:id="585" w:name="_Toc53677980"/>
      <w:bookmarkStart w:id="586" w:name="_Toc53678067"/>
      <w:bookmarkStart w:id="587" w:name="_Toc53678155"/>
      <w:bookmarkStart w:id="588" w:name="_Toc53683244"/>
      <w:bookmarkStart w:id="589" w:name="_Toc53683511"/>
      <w:bookmarkStart w:id="590" w:name="_Toc53683598"/>
      <w:bookmarkStart w:id="591" w:name="_Toc53684609"/>
      <w:bookmarkStart w:id="592" w:name="_Toc53685297"/>
      <w:bookmarkStart w:id="593" w:name="_Toc53688858"/>
      <w:bookmarkStart w:id="594" w:name="_Toc53689027"/>
      <w:bookmarkStart w:id="595" w:name="_Toc53864435"/>
      <w:bookmarkStart w:id="596" w:name="_Toc53864867"/>
      <w:bookmarkStart w:id="597" w:name="_Toc58221375"/>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p>
    <w:p w14:paraId="3C6EC002" w14:textId="77777777" w:rsidR="00F37303" w:rsidRPr="009A4483" w:rsidRDefault="00F37303" w:rsidP="00936951">
      <w:pPr>
        <w:pStyle w:val="PargrafodaLista"/>
        <w:keepNext/>
        <w:keepLines/>
        <w:numPr>
          <w:ilvl w:val="1"/>
          <w:numId w:val="23"/>
        </w:numPr>
        <w:spacing w:before="40" w:after="0"/>
        <w:contextualSpacing w:val="0"/>
        <w:outlineLvl w:val="2"/>
        <w:rPr>
          <w:rFonts w:eastAsia="Times New Roman" w:cstheme="majorBidi"/>
          <w:b/>
          <w:vanish/>
          <w:sz w:val="26"/>
        </w:rPr>
      </w:pPr>
      <w:bookmarkStart w:id="598" w:name="_Toc52392660"/>
      <w:bookmarkStart w:id="599" w:name="_Toc52392761"/>
      <w:bookmarkStart w:id="600" w:name="_Toc53430837"/>
      <w:bookmarkStart w:id="601" w:name="_Toc53430933"/>
      <w:bookmarkStart w:id="602" w:name="_Toc53431384"/>
      <w:bookmarkStart w:id="603" w:name="_Toc53674795"/>
      <w:bookmarkStart w:id="604" w:name="_Toc53674883"/>
      <w:bookmarkStart w:id="605" w:name="_Toc53675807"/>
      <w:bookmarkStart w:id="606" w:name="_Toc53677981"/>
      <w:bookmarkStart w:id="607" w:name="_Toc53678068"/>
      <w:bookmarkStart w:id="608" w:name="_Toc53678156"/>
      <w:bookmarkStart w:id="609" w:name="_Toc53683245"/>
      <w:bookmarkStart w:id="610" w:name="_Toc53683512"/>
      <w:bookmarkStart w:id="611" w:name="_Toc53683599"/>
      <w:bookmarkStart w:id="612" w:name="_Toc53684610"/>
      <w:bookmarkStart w:id="613" w:name="_Toc53685298"/>
      <w:bookmarkStart w:id="614" w:name="_Toc53688859"/>
      <w:bookmarkStart w:id="615" w:name="_Toc53689028"/>
      <w:bookmarkStart w:id="616" w:name="_Toc53864436"/>
      <w:bookmarkStart w:id="617" w:name="_Toc53864868"/>
      <w:bookmarkStart w:id="618" w:name="_Toc58221376"/>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p>
    <w:p w14:paraId="7FC8EF67" w14:textId="77777777" w:rsidR="00F37303" w:rsidRPr="009A4483" w:rsidRDefault="00F37303" w:rsidP="00936951">
      <w:pPr>
        <w:pStyle w:val="PargrafodaLista"/>
        <w:keepNext/>
        <w:keepLines/>
        <w:numPr>
          <w:ilvl w:val="1"/>
          <w:numId w:val="23"/>
        </w:numPr>
        <w:spacing w:before="40" w:after="0"/>
        <w:contextualSpacing w:val="0"/>
        <w:outlineLvl w:val="2"/>
        <w:rPr>
          <w:rFonts w:eastAsia="Times New Roman" w:cstheme="majorBidi"/>
          <w:b/>
          <w:vanish/>
          <w:sz w:val="26"/>
        </w:rPr>
      </w:pPr>
      <w:bookmarkStart w:id="619" w:name="_Toc52392661"/>
      <w:bookmarkStart w:id="620" w:name="_Toc52392762"/>
      <w:bookmarkStart w:id="621" w:name="_Toc53430838"/>
      <w:bookmarkStart w:id="622" w:name="_Toc53430934"/>
      <w:bookmarkStart w:id="623" w:name="_Toc53431385"/>
      <w:bookmarkStart w:id="624" w:name="_Toc53674796"/>
      <w:bookmarkStart w:id="625" w:name="_Toc53674884"/>
      <w:bookmarkStart w:id="626" w:name="_Toc53675808"/>
      <w:bookmarkStart w:id="627" w:name="_Toc53677982"/>
      <w:bookmarkStart w:id="628" w:name="_Toc53678069"/>
      <w:bookmarkStart w:id="629" w:name="_Toc53678157"/>
      <w:bookmarkStart w:id="630" w:name="_Toc53683246"/>
      <w:bookmarkStart w:id="631" w:name="_Toc53683513"/>
      <w:bookmarkStart w:id="632" w:name="_Toc53683600"/>
      <w:bookmarkStart w:id="633" w:name="_Toc53684611"/>
      <w:bookmarkStart w:id="634" w:name="_Toc53685299"/>
      <w:bookmarkStart w:id="635" w:name="_Toc53688860"/>
      <w:bookmarkStart w:id="636" w:name="_Toc53689029"/>
      <w:bookmarkStart w:id="637" w:name="_Toc53864437"/>
      <w:bookmarkStart w:id="638" w:name="_Toc53864869"/>
      <w:bookmarkStart w:id="639" w:name="_Toc58221377"/>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p>
    <w:p w14:paraId="5A954B16" w14:textId="77777777" w:rsidR="00F37303" w:rsidRPr="009A4483" w:rsidRDefault="00F37303" w:rsidP="00936951">
      <w:pPr>
        <w:pStyle w:val="PargrafodaLista"/>
        <w:keepNext/>
        <w:keepLines/>
        <w:numPr>
          <w:ilvl w:val="2"/>
          <w:numId w:val="23"/>
        </w:numPr>
        <w:spacing w:before="40" w:after="0"/>
        <w:contextualSpacing w:val="0"/>
        <w:outlineLvl w:val="2"/>
        <w:rPr>
          <w:rFonts w:eastAsia="Times New Roman" w:cstheme="majorBidi"/>
          <w:b/>
          <w:vanish/>
          <w:sz w:val="26"/>
        </w:rPr>
      </w:pPr>
      <w:bookmarkStart w:id="640" w:name="_Toc52392662"/>
      <w:bookmarkStart w:id="641" w:name="_Toc52392763"/>
      <w:bookmarkStart w:id="642" w:name="_Toc53430839"/>
      <w:bookmarkStart w:id="643" w:name="_Toc53430935"/>
      <w:bookmarkStart w:id="644" w:name="_Toc53431386"/>
      <w:bookmarkStart w:id="645" w:name="_Toc53674797"/>
      <w:bookmarkStart w:id="646" w:name="_Toc53674885"/>
      <w:bookmarkStart w:id="647" w:name="_Toc53675809"/>
      <w:bookmarkStart w:id="648" w:name="_Toc53677983"/>
      <w:bookmarkStart w:id="649" w:name="_Toc53678070"/>
      <w:bookmarkStart w:id="650" w:name="_Toc53678158"/>
      <w:bookmarkStart w:id="651" w:name="_Toc53683247"/>
      <w:bookmarkStart w:id="652" w:name="_Toc53683514"/>
      <w:bookmarkStart w:id="653" w:name="_Toc53683601"/>
      <w:bookmarkStart w:id="654" w:name="_Toc53684612"/>
      <w:bookmarkStart w:id="655" w:name="_Toc53685300"/>
      <w:bookmarkStart w:id="656" w:name="_Toc53688861"/>
      <w:bookmarkStart w:id="657" w:name="_Toc53689030"/>
      <w:bookmarkStart w:id="658" w:name="_Toc53864438"/>
      <w:bookmarkStart w:id="659" w:name="_Toc53864870"/>
      <w:bookmarkStart w:id="660" w:name="_Toc58221378"/>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p>
    <w:p w14:paraId="2C6E70D2" w14:textId="77777777" w:rsidR="00FD60D3" w:rsidRPr="009A4483" w:rsidRDefault="001716FF" w:rsidP="00936951">
      <w:pPr>
        <w:pStyle w:val="Ttulo3"/>
        <w:numPr>
          <w:ilvl w:val="2"/>
          <w:numId w:val="23"/>
        </w:numPr>
      </w:pPr>
      <w:bookmarkStart w:id="661" w:name="_Toc58221379"/>
      <w:r w:rsidRPr="009A4483">
        <w:rPr>
          <w:rFonts w:eastAsia="Times New Roman"/>
        </w:rPr>
        <w:t>Requisitos não funcionais</w:t>
      </w:r>
      <w:bookmarkEnd w:id="661"/>
    </w:p>
    <w:p w14:paraId="23EAFC5C" w14:textId="06ECAECA" w:rsidR="00402F6C" w:rsidRPr="009A4483" w:rsidRDefault="00E10BCD" w:rsidP="000300B6">
      <w:pPr>
        <w:jc w:val="both"/>
        <w:rPr>
          <w:rFonts w:cs="Times New Roman"/>
        </w:rPr>
      </w:pPr>
      <w:r>
        <w:t>Os r</w:t>
      </w:r>
      <w:r w:rsidR="00CB7C81">
        <w:t xml:space="preserve">equisitos não funcionais são </w:t>
      </w:r>
      <w:r w:rsidR="00D53D35">
        <w:t xml:space="preserve">os que </w:t>
      </w:r>
      <w:commentRangeStart w:id="662"/>
      <w:r w:rsidR="00D53D35">
        <w:t>se relacionam</w:t>
      </w:r>
      <w:r w:rsidR="00402F6C" w:rsidRPr="009A4483">
        <w:t xml:space="preserve"> </w:t>
      </w:r>
      <w:commentRangeEnd w:id="662"/>
      <w:r w:rsidR="00326C79">
        <w:rPr>
          <w:rStyle w:val="Refdecomentrio"/>
          <w:rFonts w:asciiTheme="minorHAnsi" w:eastAsiaTheme="minorEastAsia" w:hAnsiTheme="minorHAnsi"/>
        </w:rPr>
        <w:commentReference w:id="662"/>
      </w:r>
      <w:r w:rsidR="00402F6C" w:rsidRPr="009A4483">
        <w:t xml:space="preserve">com as características qualitativas do sistema, descrevendo a qualidade com que o sistema deverá </w:t>
      </w:r>
      <w:r w:rsidR="00402F6C" w:rsidRPr="00D53D35">
        <w:t>fornecer</w:t>
      </w:r>
      <w:r w:rsidR="00402F6C" w:rsidRPr="009A4483">
        <w:t xml:space="preserve"> os requisitos funcionais. Abrange medidas de desempenho como, por exemplo, tempos de resposta, volume de dados ou considerações de segurança (Nunes </w:t>
      </w:r>
      <w:proofErr w:type="spellStart"/>
      <w:r w:rsidR="00402F6C" w:rsidRPr="009A4483">
        <w:t>et</w:t>
      </w:r>
      <w:proofErr w:type="spellEnd"/>
      <w:r w:rsidR="00402F6C" w:rsidRPr="009A4483">
        <w:t xml:space="preserve"> al. 2002, p13).</w:t>
      </w:r>
    </w:p>
    <w:p w14:paraId="08E0279F" w14:textId="77777777" w:rsidR="00FD60D3" w:rsidRPr="009A4483" w:rsidRDefault="00444338" w:rsidP="00936951">
      <w:pPr>
        <w:pStyle w:val="PargrafodaLista"/>
        <w:numPr>
          <w:ilvl w:val="0"/>
          <w:numId w:val="15"/>
        </w:numPr>
        <w:rPr>
          <w:b/>
          <w:bCs/>
        </w:rPr>
      </w:pPr>
      <w:r w:rsidRPr="009A4483">
        <w:rPr>
          <w:b/>
          <w:bCs/>
        </w:rPr>
        <w:t xml:space="preserve">Escalabilidade </w:t>
      </w:r>
    </w:p>
    <w:p w14:paraId="1A5CBC35" w14:textId="77777777" w:rsidR="00444338" w:rsidRPr="009A4483" w:rsidRDefault="00444338" w:rsidP="00444338">
      <w:pPr>
        <w:ind w:left="120"/>
      </w:pPr>
      <w:r w:rsidRPr="009A4483">
        <w:t>RNF001 – O sistema deve permitir integração de novas funcionalidades;</w:t>
      </w:r>
    </w:p>
    <w:p w14:paraId="72ACEEA1" w14:textId="77777777" w:rsidR="00444338" w:rsidRPr="009A4483" w:rsidRDefault="00622E60" w:rsidP="00936951">
      <w:pPr>
        <w:pStyle w:val="PargrafodaLista"/>
        <w:numPr>
          <w:ilvl w:val="0"/>
          <w:numId w:val="15"/>
        </w:numPr>
        <w:rPr>
          <w:b/>
          <w:bCs/>
        </w:rPr>
      </w:pPr>
      <w:r w:rsidRPr="009A4483">
        <w:rPr>
          <w:b/>
          <w:bCs/>
        </w:rPr>
        <w:t>Usabilidade</w:t>
      </w:r>
    </w:p>
    <w:p w14:paraId="6F4B8B39" w14:textId="77777777" w:rsidR="00721BC2" w:rsidRPr="009A4483" w:rsidRDefault="00721BC2" w:rsidP="00721BC2">
      <w:r w:rsidRPr="009A4483">
        <w:t>RNF00</w:t>
      </w:r>
      <w:r w:rsidR="00690C62" w:rsidRPr="009A4483">
        <w:t>2</w:t>
      </w:r>
      <w:r w:rsidRPr="009A4483">
        <w:t xml:space="preserve"> –</w:t>
      </w:r>
      <w:r w:rsidR="00622E60" w:rsidRPr="009A4483">
        <w:t xml:space="preserve"> O sistema deve possuir uma interface responsivo e padronizada de modo a</w:t>
      </w:r>
      <w:r w:rsidR="00014D60" w:rsidRPr="009A4483">
        <w:t xml:space="preserve"> </w:t>
      </w:r>
      <w:r w:rsidR="00622E60" w:rsidRPr="009A4483">
        <w:t>criar melhor compreensão na sua manipulação</w:t>
      </w:r>
      <w:r w:rsidR="009C6815" w:rsidRPr="009A4483">
        <w:t>;</w:t>
      </w:r>
    </w:p>
    <w:p w14:paraId="402909E9" w14:textId="77777777" w:rsidR="00444338" w:rsidRPr="009A4483" w:rsidRDefault="00444338" w:rsidP="00936951">
      <w:pPr>
        <w:pStyle w:val="PargrafodaLista"/>
        <w:numPr>
          <w:ilvl w:val="0"/>
          <w:numId w:val="15"/>
        </w:numPr>
        <w:rPr>
          <w:b/>
          <w:bCs/>
        </w:rPr>
      </w:pPr>
      <w:r w:rsidRPr="009A4483">
        <w:rPr>
          <w:b/>
          <w:bCs/>
        </w:rPr>
        <w:t>Performance</w:t>
      </w:r>
    </w:p>
    <w:p w14:paraId="016E0165" w14:textId="77777777" w:rsidR="009C6815" w:rsidRPr="009A4483" w:rsidRDefault="009C6815" w:rsidP="009C6815">
      <w:pPr>
        <w:rPr>
          <w:b/>
          <w:bCs/>
        </w:rPr>
      </w:pPr>
      <w:r w:rsidRPr="009A4483">
        <w:t>RNF00</w:t>
      </w:r>
      <w:r w:rsidR="00690C62" w:rsidRPr="009A4483">
        <w:t>3</w:t>
      </w:r>
      <w:r w:rsidRPr="009A4483">
        <w:t xml:space="preserve"> – O sistema deve responder aos eventos em 20 minutos no máximo;</w:t>
      </w:r>
    </w:p>
    <w:p w14:paraId="743839AF" w14:textId="77777777" w:rsidR="00444338" w:rsidRPr="009A4483" w:rsidRDefault="00690C62" w:rsidP="00936951">
      <w:pPr>
        <w:pStyle w:val="PargrafodaLista"/>
        <w:numPr>
          <w:ilvl w:val="0"/>
          <w:numId w:val="15"/>
        </w:numPr>
        <w:rPr>
          <w:b/>
          <w:bCs/>
        </w:rPr>
      </w:pPr>
      <w:r w:rsidRPr="009A4483">
        <w:rPr>
          <w:b/>
          <w:bCs/>
        </w:rPr>
        <w:t>Segurança</w:t>
      </w:r>
      <w:r w:rsidR="00444338" w:rsidRPr="009A4483">
        <w:rPr>
          <w:b/>
          <w:bCs/>
        </w:rPr>
        <w:t xml:space="preserve"> </w:t>
      </w:r>
    </w:p>
    <w:p w14:paraId="2C09DF0B" w14:textId="77777777" w:rsidR="002223B8" w:rsidRPr="009A4483" w:rsidRDefault="002223B8" w:rsidP="002223B8">
      <w:r w:rsidRPr="009A4483">
        <w:lastRenderedPageBreak/>
        <w:t>RNF00</w:t>
      </w:r>
      <w:r w:rsidR="00690C62" w:rsidRPr="009A4483">
        <w:t>4</w:t>
      </w:r>
      <w:r w:rsidRPr="009A4483">
        <w:t xml:space="preserve"> –</w:t>
      </w:r>
      <w:r w:rsidR="006E6EED" w:rsidRPr="009A4483">
        <w:t xml:space="preserve"> O sistema devera restringir acessos não autorizados;</w:t>
      </w:r>
    </w:p>
    <w:p w14:paraId="11BE80BE" w14:textId="77777777" w:rsidR="006E6EED" w:rsidRPr="009A4483" w:rsidRDefault="006E6EED" w:rsidP="002223B8">
      <w:r w:rsidRPr="009A4483">
        <w:t>RNF00</w:t>
      </w:r>
      <w:r w:rsidR="00690C62" w:rsidRPr="009A4483">
        <w:t>5</w:t>
      </w:r>
      <w:r w:rsidRPr="009A4483">
        <w:t xml:space="preserve"> – O sistema devera encriptar todos dados de acesso ao sistema na base de dados.</w:t>
      </w:r>
    </w:p>
    <w:p w14:paraId="545DA109" w14:textId="77777777" w:rsidR="00444338" w:rsidRPr="009A4483" w:rsidRDefault="00444338" w:rsidP="00936951">
      <w:pPr>
        <w:pStyle w:val="PargrafodaLista"/>
        <w:numPr>
          <w:ilvl w:val="0"/>
          <w:numId w:val="15"/>
        </w:numPr>
        <w:rPr>
          <w:b/>
          <w:bCs/>
        </w:rPr>
      </w:pPr>
      <w:r w:rsidRPr="009A4483">
        <w:rPr>
          <w:b/>
          <w:bCs/>
        </w:rPr>
        <w:t xml:space="preserve">Hardware e Software </w:t>
      </w:r>
    </w:p>
    <w:p w14:paraId="26F7AFF6" w14:textId="77777777" w:rsidR="00FD60D3" w:rsidRPr="009A4483" w:rsidRDefault="00225620" w:rsidP="009C4B9E">
      <w:r w:rsidRPr="009A4483">
        <w:t>RNF00</w:t>
      </w:r>
      <w:r w:rsidR="00690C62" w:rsidRPr="009A4483">
        <w:t>6</w:t>
      </w:r>
      <w:r w:rsidRPr="009A4483">
        <w:t xml:space="preserve"> – O sistema deve correr no mínimo nos seguintes navegadores: Internet Explorer, Google Chrome, Firefox.</w:t>
      </w:r>
    </w:p>
    <w:p w14:paraId="0726341B" w14:textId="77777777" w:rsidR="003F6F4D" w:rsidRPr="009A4483" w:rsidRDefault="003F6F4D" w:rsidP="009C4B9E"/>
    <w:p w14:paraId="5FA9AB13" w14:textId="77777777" w:rsidR="000A2A32" w:rsidRPr="009A4483" w:rsidRDefault="000A2A32" w:rsidP="000D4E4B">
      <w:pPr>
        <w:pStyle w:val="Ttulo2"/>
        <w:numPr>
          <w:ilvl w:val="1"/>
          <w:numId w:val="6"/>
        </w:numPr>
        <w:jc w:val="both"/>
      </w:pPr>
      <w:bookmarkStart w:id="663" w:name="_Toc13637825"/>
      <w:bookmarkStart w:id="664" w:name="_Toc58221380"/>
      <w:commentRangeStart w:id="665"/>
      <w:r w:rsidRPr="009A4483">
        <w:t>Modelo da Aplicação Proposta</w:t>
      </w:r>
      <w:bookmarkEnd w:id="663"/>
      <w:commentRangeEnd w:id="665"/>
      <w:r w:rsidR="000A3BCB">
        <w:rPr>
          <w:rStyle w:val="Refdecomentrio"/>
          <w:rFonts w:asciiTheme="minorHAnsi" w:eastAsiaTheme="minorEastAsia" w:hAnsiTheme="minorHAnsi" w:cstheme="minorBidi"/>
          <w:b w:val="0"/>
        </w:rPr>
        <w:commentReference w:id="665"/>
      </w:r>
      <w:bookmarkEnd w:id="664"/>
    </w:p>
    <w:p w14:paraId="0B14EBBF" w14:textId="77777777" w:rsidR="00FC1EC1" w:rsidRPr="009A4483" w:rsidRDefault="00FC1EC1" w:rsidP="00FC1EC1">
      <w:pPr>
        <w:pStyle w:val="PargrafodaLista"/>
        <w:keepNext/>
        <w:keepLines/>
        <w:numPr>
          <w:ilvl w:val="0"/>
          <w:numId w:val="1"/>
        </w:numPr>
        <w:spacing w:before="40" w:after="0"/>
        <w:contextualSpacing w:val="0"/>
        <w:outlineLvl w:val="2"/>
        <w:rPr>
          <w:rFonts w:eastAsiaTheme="majorEastAsia" w:cstheme="majorBidi"/>
          <w:b/>
          <w:vanish/>
          <w:sz w:val="26"/>
          <w:szCs w:val="26"/>
        </w:rPr>
      </w:pPr>
      <w:bookmarkStart w:id="666" w:name="_Toc20397159"/>
      <w:bookmarkStart w:id="667" w:name="_Toc22378422"/>
      <w:bookmarkStart w:id="668" w:name="_Toc22420706"/>
      <w:bookmarkStart w:id="669" w:name="_Toc22420852"/>
      <w:bookmarkStart w:id="670" w:name="_Toc22420935"/>
      <w:bookmarkStart w:id="671" w:name="_Toc22421018"/>
      <w:bookmarkStart w:id="672" w:name="_Toc22467980"/>
      <w:bookmarkStart w:id="673" w:name="_Toc23764084"/>
      <w:bookmarkStart w:id="674" w:name="_Toc23764169"/>
      <w:bookmarkStart w:id="675" w:name="_Toc24968663"/>
      <w:bookmarkStart w:id="676" w:name="_Toc24968747"/>
      <w:bookmarkStart w:id="677" w:name="_Toc47863939"/>
      <w:bookmarkStart w:id="678" w:name="_Toc48590686"/>
      <w:bookmarkStart w:id="679" w:name="_Toc48590789"/>
      <w:bookmarkStart w:id="680" w:name="_Toc48603722"/>
      <w:bookmarkStart w:id="681" w:name="_Toc48849585"/>
      <w:bookmarkStart w:id="682" w:name="_Toc48849673"/>
      <w:bookmarkStart w:id="683" w:name="_Toc48939792"/>
      <w:bookmarkStart w:id="684" w:name="_Toc48939879"/>
      <w:bookmarkStart w:id="685" w:name="_Toc49474136"/>
      <w:bookmarkStart w:id="686" w:name="_Toc49474228"/>
      <w:bookmarkStart w:id="687" w:name="_Toc49474320"/>
      <w:bookmarkStart w:id="688" w:name="_Toc49474433"/>
      <w:bookmarkStart w:id="689" w:name="_Toc49474541"/>
      <w:bookmarkStart w:id="690" w:name="_Toc49474633"/>
      <w:bookmarkStart w:id="691" w:name="_Toc49985231"/>
      <w:bookmarkStart w:id="692" w:name="_Toc52392338"/>
      <w:bookmarkStart w:id="693" w:name="_Toc52392425"/>
      <w:bookmarkStart w:id="694" w:name="_Toc52392665"/>
      <w:bookmarkStart w:id="695" w:name="_Toc52392766"/>
      <w:bookmarkStart w:id="696" w:name="_Toc53430843"/>
      <w:bookmarkStart w:id="697" w:name="_Toc53430939"/>
      <w:bookmarkStart w:id="698" w:name="_Toc53431390"/>
      <w:bookmarkStart w:id="699" w:name="_Toc53674800"/>
      <w:bookmarkStart w:id="700" w:name="_Toc53674888"/>
      <w:bookmarkStart w:id="701" w:name="_Toc53675812"/>
      <w:bookmarkStart w:id="702" w:name="_Toc53677986"/>
      <w:bookmarkStart w:id="703" w:name="_Toc53678073"/>
      <w:bookmarkStart w:id="704" w:name="_Toc53678161"/>
      <w:bookmarkStart w:id="705" w:name="_Toc53683250"/>
      <w:bookmarkStart w:id="706" w:name="_Toc53683517"/>
      <w:bookmarkStart w:id="707" w:name="_Toc53683604"/>
      <w:bookmarkStart w:id="708" w:name="_Toc53684615"/>
      <w:bookmarkStart w:id="709" w:name="_Toc53685303"/>
      <w:bookmarkStart w:id="710" w:name="_Toc53688864"/>
      <w:bookmarkStart w:id="711" w:name="_Toc53689033"/>
      <w:bookmarkStart w:id="712" w:name="_Toc53864441"/>
      <w:bookmarkStart w:id="713" w:name="_Toc53864873"/>
      <w:bookmarkStart w:id="714" w:name="_Toc58221381"/>
      <w:bookmarkStart w:id="715" w:name="_Toc13637826"/>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p>
    <w:p w14:paraId="3CA4AAD2" w14:textId="77777777" w:rsidR="00FC1EC1" w:rsidRPr="009A4483" w:rsidRDefault="00FC1EC1" w:rsidP="00FC1EC1">
      <w:pPr>
        <w:pStyle w:val="PargrafodaLista"/>
        <w:keepNext/>
        <w:keepLines/>
        <w:numPr>
          <w:ilvl w:val="1"/>
          <w:numId w:val="1"/>
        </w:numPr>
        <w:spacing w:before="40" w:after="0"/>
        <w:contextualSpacing w:val="0"/>
        <w:outlineLvl w:val="2"/>
        <w:rPr>
          <w:rFonts w:eastAsiaTheme="majorEastAsia" w:cstheme="majorBidi"/>
          <w:b/>
          <w:vanish/>
          <w:sz w:val="26"/>
          <w:szCs w:val="26"/>
        </w:rPr>
      </w:pPr>
      <w:bookmarkStart w:id="716" w:name="_Toc53674801"/>
      <w:bookmarkStart w:id="717" w:name="_Toc53674889"/>
      <w:bookmarkStart w:id="718" w:name="_Toc53675813"/>
      <w:bookmarkStart w:id="719" w:name="_Toc53677987"/>
      <w:bookmarkStart w:id="720" w:name="_Toc53678074"/>
      <w:bookmarkStart w:id="721" w:name="_Toc53678162"/>
      <w:bookmarkStart w:id="722" w:name="_Toc53683251"/>
      <w:bookmarkStart w:id="723" w:name="_Toc53683518"/>
      <w:bookmarkStart w:id="724" w:name="_Toc53683605"/>
      <w:bookmarkStart w:id="725" w:name="_Toc53684616"/>
      <w:bookmarkStart w:id="726" w:name="_Toc53685304"/>
      <w:bookmarkStart w:id="727" w:name="_Toc53688865"/>
      <w:bookmarkStart w:id="728" w:name="_Toc53689034"/>
      <w:bookmarkStart w:id="729" w:name="_Toc53864442"/>
      <w:bookmarkStart w:id="730" w:name="_Toc53864874"/>
      <w:bookmarkStart w:id="731" w:name="_Toc58221382"/>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p>
    <w:p w14:paraId="143A091E" w14:textId="77777777" w:rsidR="00FC1EC1" w:rsidRPr="009A4483" w:rsidRDefault="00FC1EC1" w:rsidP="00FC1EC1">
      <w:pPr>
        <w:pStyle w:val="PargrafodaLista"/>
        <w:keepNext/>
        <w:keepLines/>
        <w:numPr>
          <w:ilvl w:val="1"/>
          <w:numId w:val="1"/>
        </w:numPr>
        <w:spacing w:before="40" w:after="0"/>
        <w:contextualSpacing w:val="0"/>
        <w:outlineLvl w:val="2"/>
        <w:rPr>
          <w:rFonts w:eastAsiaTheme="majorEastAsia" w:cstheme="majorBidi"/>
          <w:b/>
          <w:vanish/>
          <w:sz w:val="26"/>
          <w:szCs w:val="26"/>
        </w:rPr>
      </w:pPr>
      <w:bookmarkStart w:id="732" w:name="_Toc53674802"/>
      <w:bookmarkStart w:id="733" w:name="_Toc53674890"/>
      <w:bookmarkStart w:id="734" w:name="_Toc53675814"/>
      <w:bookmarkStart w:id="735" w:name="_Toc53677988"/>
      <w:bookmarkStart w:id="736" w:name="_Toc53678075"/>
      <w:bookmarkStart w:id="737" w:name="_Toc53678163"/>
      <w:bookmarkStart w:id="738" w:name="_Toc53683252"/>
      <w:bookmarkStart w:id="739" w:name="_Toc53683519"/>
      <w:bookmarkStart w:id="740" w:name="_Toc53683606"/>
      <w:bookmarkStart w:id="741" w:name="_Toc53684617"/>
      <w:bookmarkStart w:id="742" w:name="_Toc53685305"/>
      <w:bookmarkStart w:id="743" w:name="_Toc53688866"/>
      <w:bookmarkStart w:id="744" w:name="_Toc53689035"/>
      <w:bookmarkStart w:id="745" w:name="_Toc53864443"/>
      <w:bookmarkStart w:id="746" w:name="_Toc53864875"/>
      <w:bookmarkStart w:id="747" w:name="_Toc58221383"/>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p>
    <w:p w14:paraId="117C7AAD" w14:textId="77777777" w:rsidR="00FC1EC1" w:rsidRPr="009A4483" w:rsidRDefault="00FC1EC1" w:rsidP="00FC1EC1">
      <w:pPr>
        <w:pStyle w:val="PargrafodaLista"/>
        <w:keepNext/>
        <w:keepLines/>
        <w:numPr>
          <w:ilvl w:val="1"/>
          <w:numId w:val="1"/>
        </w:numPr>
        <w:spacing w:before="40" w:after="0"/>
        <w:contextualSpacing w:val="0"/>
        <w:outlineLvl w:val="2"/>
        <w:rPr>
          <w:rFonts w:eastAsiaTheme="majorEastAsia" w:cstheme="majorBidi"/>
          <w:b/>
          <w:vanish/>
          <w:sz w:val="26"/>
          <w:szCs w:val="26"/>
        </w:rPr>
      </w:pPr>
      <w:bookmarkStart w:id="748" w:name="_Toc53674803"/>
      <w:bookmarkStart w:id="749" w:name="_Toc53674891"/>
      <w:bookmarkStart w:id="750" w:name="_Toc53675815"/>
      <w:bookmarkStart w:id="751" w:name="_Toc53677989"/>
      <w:bookmarkStart w:id="752" w:name="_Toc53678076"/>
      <w:bookmarkStart w:id="753" w:name="_Toc53678164"/>
      <w:bookmarkStart w:id="754" w:name="_Toc53683253"/>
      <w:bookmarkStart w:id="755" w:name="_Toc53683520"/>
      <w:bookmarkStart w:id="756" w:name="_Toc53683607"/>
      <w:bookmarkStart w:id="757" w:name="_Toc53684618"/>
      <w:bookmarkStart w:id="758" w:name="_Toc53685306"/>
      <w:bookmarkStart w:id="759" w:name="_Toc53688867"/>
      <w:bookmarkStart w:id="760" w:name="_Toc53689036"/>
      <w:bookmarkStart w:id="761" w:name="_Toc53864444"/>
      <w:bookmarkStart w:id="762" w:name="_Toc53864876"/>
      <w:bookmarkStart w:id="763" w:name="_Toc58221384"/>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p>
    <w:p w14:paraId="6F7AE9DB" w14:textId="77777777" w:rsidR="00FC1EC1" w:rsidRPr="009A4483" w:rsidRDefault="00FC1EC1" w:rsidP="00FC1EC1">
      <w:pPr>
        <w:pStyle w:val="PargrafodaLista"/>
        <w:keepNext/>
        <w:keepLines/>
        <w:numPr>
          <w:ilvl w:val="1"/>
          <w:numId w:val="1"/>
        </w:numPr>
        <w:spacing w:before="40" w:after="0"/>
        <w:contextualSpacing w:val="0"/>
        <w:outlineLvl w:val="2"/>
        <w:rPr>
          <w:rFonts w:eastAsiaTheme="majorEastAsia" w:cstheme="majorBidi"/>
          <w:b/>
          <w:vanish/>
          <w:sz w:val="26"/>
          <w:szCs w:val="26"/>
        </w:rPr>
      </w:pPr>
      <w:bookmarkStart w:id="764" w:name="_Toc53674804"/>
      <w:bookmarkStart w:id="765" w:name="_Toc53674892"/>
      <w:bookmarkStart w:id="766" w:name="_Toc53675816"/>
      <w:bookmarkStart w:id="767" w:name="_Toc53677990"/>
      <w:bookmarkStart w:id="768" w:name="_Toc53678077"/>
      <w:bookmarkStart w:id="769" w:name="_Toc53678165"/>
      <w:bookmarkStart w:id="770" w:name="_Toc53683254"/>
      <w:bookmarkStart w:id="771" w:name="_Toc53683521"/>
      <w:bookmarkStart w:id="772" w:name="_Toc53683608"/>
      <w:bookmarkStart w:id="773" w:name="_Toc53684619"/>
      <w:bookmarkStart w:id="774" w:name="_Toc53685307"/>
      <w:bookmarkStart w:id="775" w:name="_Toc53688868"/>
      <w:bookmarkStart w:id="776" w:name="_Toc53689037"/>
      <w:bookmarkStart w:id="777" w:name="_Toc53864445"/>
      <w:bookmarkStart w:id="778" w:name="_Toc53864877"/>
      <w:bookmarkStart w:id="779" w:name="_Toc58221385"/>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p>
    <w:p w14:paraId="6092B317" w14:textId="267D7EFE" w:rsidR="005339FE" w:rsidRDefault="005339FE" w:rsidP="00FC1EC1">
      <w:pPr>
        <w:pStyle w:val="Ttulo3"/>
        <w:numPr>
          <w:ilvl w:val="2"/>
          <w:numId w:val="1"/>
        </w:numPr>
        <w:ind w:left="1800"/>
        <w:rPr>
          <w:szCs w:val="26"/>
        </w:rPr>
      </w:pPr>
      <w:bookmarkStart w:id="780" w:name="_Toc58221386"/>
      <w:r>
        <w:rPr>
          <w:szCs w:val="26"/>
        </w:rPr>
        <w:t>Diagrama de Classe</w:t>
      </w:r>
      <w:bookmarkEnd w:id="780"/>
    </w:p>
    <w:p w14:paraId="7ADECE4B" w14:textId="61EFA3CE" w:rsidR="00742FBB" w:rsidRPr="005339FE" w:rsidRDefault="005339FE" w:rsidP="00AF02C0">
      <w:pPr>
        <w:jc w:val="both"/>
      </w:pPr>
      <w:r w:rsidRPr="009A4483">
        <w:t>Segundo Nunes e O’Neill (2002)</w:t>
      </w:r>
      <w:r>
        <w:t xml:space="preserve">, </w:t>
      </w:r>
      <w:r w:rsidR="00AF02C0" w:rsidRPr="00AF02C0">
        <w:t xml:space="preserve">é uma descrição formal da estrutura de </w:t>
      </w:r>
      <w:proofErr w:type="spellStart"/>
      <w:r w:rsidR="00AF02C0" w:rsidRPr="00AF02C0">
        <w:t>objectos</w:t>
      </w:r>
      <w:proofErr w:type="spellEnd"/>
      <w:r w:rsidR="00AF02C0" w:rsidRPr="00AF02C0">
        <w:t xml:space="preserve"> num</w:t>
      </w:r>
      <w:r w:rsidR="00AF02C0">
        <w:t xml:space="preserve"> </w:t>
      </w:r>
      <w:r w:rsidR="00AF02C0" w:rsidRPr="00AF02C0">
        <w:t xml:space="preserve">sistema. Para cada </w:t>
      </w:r>
      <w:proofErr w:type="spellStart"/>
      <w:r w:rsidR="00AF02C0" w:rsidRPr="00AF02C0">
        <w:t>objecto</w:t>
      </w:r>
      <w:proofErr w:type="spellEnd"/>
      <w:r w:rsidR="00AF02C0" w:rsidRPr="00AF02C0">
        <w:t xml:space="preserve"> descreve a sua identidade, os seus</w:t>
      </w:r>
      <w:r w:rsidR="00AF02C0">
        <w:t xml:space="preserve"> </w:t>
      </w:r>
      <w:r w:rsidR="00AF02C0" w:rsidRPr="00AF02C0">
        <w:t xml:space="preserve">relacionamentos com os outros </w:t>
      </w:r>
      <w:proofErr w:type="spellStart"/>
      <w:r w:rsidR="00AF02C0" w:rsidRPr="00AF02C0">
        <w:t>objectos</w:t>
      </w:r>
      <w:proofErr w:type="spellEnd"/>
      <w:r w:rsidR="00AF02C0" w:rsidRPr="00AF02C0">
        <w:t>, os seus atributos e as suas</w:t>
      </w:r>
      <w:r w:rsidR="00AF02C0">
        <w:t xml:space="preserve"> </w:t>
      </w:r>
      <w:r w:rsidR="00AF02C0" w:rsidRPr="00AF02C0">
        <w:t>operações.</w:t>
      </w:r>
      <w:r w:rsidR="00742FBB">
        <w:t xml:space="preserve"> O diagrama definido encontra-se no apêndice 3.</w:t>
      </w:r>
    </w:p>
    <w:p w14:paraId="596A5A70" w14:textId="5A53EC07" w:rsidR="00530D39" w:rsidRPr="009A4483" w:rsidRDefault="000A2A32" w:rsidP="00FC1EC1">
      <w:pPr>
        <w:pStyle w:val="Ttulo3"/>
        <w:numPr>
          <w:ilvl w:val="2"/>
          <w:numId w:val="1"/>
        </w:numPr>
        <w:ind w:left="1800"/>
        <w:rPr>
          <w:szCs w:val="26"/>
        </w:rPr>
      </w:pPr>
      <w:bookmarkStart w:id="781" w:name="_Toc58221387"/>
      <w:r w:rsidRPr="009A4483">
        <w:rPr>
          <w:szCs w:val="26"/>
        </w:rPr>
        <w:t>Diagrama de Caso de Uso</w:t>
      </w:r>
      <w:bookmarkEnd w:id="715"/>
      <w:bookmarkEnd w:id="781"/>
    </w:p>
    <w:p w14:paraId="601C5978" w14:textId="77777777" w:rsidR="00530D39" w:rsidRPr="009A4483" w:rsidRDefault="00530D39" w:rsidP="00530D39">
      <w:pPr>
        <w:jc w:val="both"/>
      </w:pPr>
      <w:r w:rsidRPr="009A4483">
        <w:t>Segundo Nunes e O’Neill (200</w:t>
      </w:r>
      <w:r w:rsidR="00635EF6" w:rsidRPr="009A4483">
        <w:t>2</w:t>
      </w:r>
      <w:r w:rsidRPr="009A4483">
        <w:t>), diagrama de classes identifica as fronteiras do sistema e descreve os serviços (</w:t>
      </w:r>
      <w:r w:rsidRPr="009A4483">
        <w:rPr>
          <w:i/>
          <w:iCs/>
        </w:rPr>
        <w:t>use cases</w:t>
      </w:r>
      <w:r w:rsidRPr="009A4483">
        <w:t>) que devem ser disponibilizados a cada um dos diversos utilizadores (</w:t>
      </w:r>
      <w:proofErr w:type="spellStart"/>
      <w:r w:rsidRPr="009A4483">
        <w:t>ac</w:t>
      </w:r>
      <w:r w:rsidR="000D499A" w:rsidRPr="009A4483">
        <w:t>t</w:t>
      </w:r>
      <w:r w:rsidRPr="009A4483">
        <w:t>ores</w:t>
      </w:r>
      <w:proofErr w:type="spellEnd"/>
      <w:r w:rsidRPr="009A4483">
        <w:t>).</w:t>
      </w:r>
    </w:p>
    <w:p w14:paraId="3AA1482E" w14:textId="77777777" w:rsidR="00530D39" w:rsidRPr="009A4483" w:rsidRDefault="00530D39" w:rsidP="00530D39"/>
    <w:p w14:paraId="585AE2A7" w14:textId="77777777" w:rsidR="00336AB6" w:rsidRPr="009A4483" w:rsidRDefault="00FC30E1" w:rsidP="00336AB6">
      <w:pPr>
        <w:keepNext/>
      </w:pPr>
      <w:r w:rsidRPr="009A4483">
        <w:rPr>
          <w:noProof/>
          <w:lang w:val="en-US"/>
        </w:rPr>
        <w:drawing>
          <wp:inline distT="0" distB="0" distL="0" distR="0" wp14:anchorId="4E8FA330" wp14:editId="77743802">
            <wp:extent cx="4781550" cy="3507032"/>
            <wp:effectExtent l="0" t="0" r="0" b="0"/>
            <wp:docPr id="67" name="Imagem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843459" cy="3552439"/>
                    </a:xfrm>
                    <a:prstGeom prst="rect">
                      <a:avLst/>
                    </a:prstGeom>
                    <a:noFill/>
                    <a:ln>
                      <a:noFill/>
                    </a:ln>
                  </pic:spPr>
                </pic:pic>
              </a:graphicData>
            </a:graphic>
          </wp:inline>
        </w:drawing>
      </w:r>
    </w:p>
    <w:p w14:paraId="31B6079F" w14:textId="3371BC06" w:rsidR="00F552DE" w:rsidRPr="009A4483" w:rsidRDefault="00336AB6" w:rsidP="00EF3C2F">
      <w:pPr>
        <w:pStyle w:val="Legenda"/>
        <w:rPr>
          <w:i w:val="0"/>
          <w:iCs w:val="0"/>
          <w:color w:val="auto"/>
          <w:sz w:val="24"/>
          <w:szCs w:val="24"/>
        </w:rPr>
      </w:pPr>
      <w:bookmarkStart w:id="782" w:name="_Toc53775515"/>
      <w:r w:rsidRPr="009A4483">
        <w:rPr>
          <w:b/>
          <w:bCs/>
          <w:i w:val="0"/>
          <w:iCs w:val="0"/>
          <w:color w:val="auto"/>
          <w:sz w:val="24"/>
          <w:szCs w:val="24"/>
        </w:rPr>
        <w:t xml:space="preserve">Figura </w:t>
      </w:r>
      <w:r w:rsidRPr="009A4483">
        <w:rPr>
          <w:b/>
          <w:bCs/>
          <w:i w:val="0"/>
          <w:iCs w:val="0"/>
          <w:color w:val="auto"/>
          <w:sz w:val="24"/>
          <w:szCs w:val="24"/>
        </w:rPr>
        <w:fldChar w:fldCharType="begin"/>
      </w:r>
      <w:r w:rsidRPr="009A4483">
        <w:rPr>
          <w:b/>
          <w:bCs/>
          <w:i w:val="0"/>
          <w:iCs w:val="0"/>
          <w:color w:val="auto"/>
          <w:sz w:val="24"/>
          <w:szCs w:val="24"/>
        </w:rPr>
        <w:instrText xml:space="preserve"> SEQ Figura \* ARABIC </w:instrText>
      </w:r>
      <w:r w:rsidRPr="009A4483">
        <w:rPr>
          <w:b/>
          <w:bCs/>
          <w:i w:val="0"/>
          <w:iCs w:val="0"/>
          <w:color w:val="auto"/>
          <w:sz w:val="24"/>
          <w:szCs w:val="24"/>
        </w:rPr>
        <w:fldChar w:fldCharType="separate"/>
      </w:r>
      <w:r w:rsidR="007A1FFC">
        <w:rPr>
          <w:b/>
          <w:bCs/>
          <w:i w:val="0"/>
          <w:iCs w:val="0"/>
          <w:noProof/>
          <w:color w:val="auto"/>
          <w:sz w:val="24"/>
          <w:szCs w:val="24"/>
        </w:rPr>
        <w:t>8</w:t>
      </w:r>
      <w:r w:rsidRPr="009A4483">
        <w:rPr>
          <w:b/>
          <w:bCs/>
          <w:i w:val="0"/>
          <w:iCs w:val="0"/>
          <w:color w:val="auto"/>
          <w:sz w:val="24"/>
          <w:szCs w:val="24"/>
        </w:rPr>
        <w:fldChar w:fldCharType="end"/>
      </w:r>
      <w:r w:rsidRPr="009A4483">
        <w:rPr>
          <w:b/>
          <w:bCs/>
          <w:i w:val="0"/>
          <w:iCs w:val="0"/>
          <w:color w:val="auto"/>
          <w:sz w:val="24"/>
          <w:szCs w:val="24"/>
        </w:rPr>
        <w:t>:</w:t>
      </w:r>
      <w:r w:rsidRPr="009A4483">
        <w:rPr>
          <w:i w:val="0"/>
          <w:iCs w:val="0"/>
          <w:color w:val="auto"/>
          <w:sz w:val="24"/>
          <w:szCs w:val="24"/>
        </w:rPr>
        <w:t xml:space="preserve"> Caso de uso do Administrador.</w:t>
      </w:r>
      <w:bookmarkStart w:id="783" w:name="_Hlk22421483"/>
      <w:bookmarkEnd w:id="782"/>
    </w:p>
    <w:bookmarkEnd w:id="783"/>
    <w:p w14:paraId="2F4F2845" w14:textId="77777777" w:rsidR="00336AB6" w:rsidRPr="009A4483" w:rsidRDefault="003B2965" w:rsidP="00336AB6">
      <w:pPr>
        <w:keepNext/>
      </w:pPr>
      <w:r w:rsidRPr="009A4483">
        <w:rPr>
          <w:noProof/>
          <w:lang w:val="en-US"/>
        </w:rPr>
        <w:lastRenderedPageBreak/>
        <w:drawing>
          <wp:inline distT="0" distB="0" distL="0" distR="0" wp14:anchorId="4095A12F" wp14:editId="475556AD">
            <wp:extent cx="5943600" cy="4119449"/>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7463" cy="4122126"/>
                    </a:xfrm>
                    <a:prstGeom prst="rect">
                      <a:avLst/>
                    </a:prstGeom>
                    <a:noFill/>
                    <a:ln>
                      <a:noFill/>
                    </a:ln>
                  </pic:spPr>
                </pic:pic>
              </a:graphicData>
            </a:graphic>
          </wp:inline>
        </w:drawing>
      </w:r>
      <w:bookmarkStart w:id="784" w:name="_Hlk22421506"/>
    </w:p>
    <w:p w14:paraId="0AC899D0" w14:textId="65EC6FEB" w:rsidR="00014D60" w:rsidRPr="009A4483" w:rsidRDefault="00336AB6" w:rsidP="00336AB6">
      <w:pPr>
        <w:pStyle w:val="Legenda"/>
        <w:rPr>
          <w:i w:val="0"/>
          <w:iCs w:val="0"/>
          <w:color w:val="auto"/>
          <w:sz w:val="24"/>
          <w:szCs w:val="24"/>
        </w:rPr>
      </w:pPr>
      <w:bookmarkStart w:id="785" w:name="_Toc53775516"/>
      <w:r w:rsidRPr="009A4483">
        <w:rPr>
          <w:b/>
          <w:bCs/>
          <w:i w:val="0"/>
          <w:iCs w:val="0"/>
          <w:color w:val="auto"/>
          <w:sz w:val="24"/>
          <w:szCs w:val="24"/>
        </w:rPr>
        <w:t xml:space="preserve">Figura </w:t>
      </w:r>
      <w:r w:rsidRPr="009A4483">
        <w:rPr>
          <w:b/>
          <w:bCs/>
          <w:i w:val="0"/>
          <w:iCs w:val="0"/>
          <w:color w:val="auto"/>
          <w:sz w:val="24"/>
          <w:szCs w:val="24"/>
        </w:rPr>
        <w:fldChar w:fldCharType="begin"/>
      </w:r>
      <w:r w:rsidRPr="009A4483">
        <w:rPr>
          <w:b/>
          <w:bCs/>
          <w:i w:val="0"/>
          <w:iCs w:val="0"/>
          <w:color w:val="auto"/>
          <w:sz w:val="24"/>
          <w:szCs w:val="24"/>
        </w:rPr>
        <w:instrText xml:space="preserve"> SEQ Figura \* ARABIC </w:instrText>
      </w:r>
      <w:r w:rsidRPr="009A4483">
        <w:rPr>
          <w:b/>
          <w:bCs/>
          <w:i w:val="0"/>
          <w:iCs w:val="0"/>
          <w:color w:val="auto"/>
          <w:sz w:val="24"/>
          <w:szCs w:val="24"/>
        </w:rPr>
        <w:fldChar w:fldCharType="separate"/>
      </w:r>
      <w:r w:rsidR="007A1FFC">
        <w:rPr>
          <w:b/>
          <w:bCs/>
          <w:i w:val="0"/>
          <w:iCs w:val="0"/>
          <w:noProof/>
          <w:color w:val="auto"/>
          <w:sz w:val="24"/>
          <w:szCs w:val="24"/>
        </w:rPr>
        <w:t>9</w:t>
      </w:r>
      <w:r w:rsidRPr="009A4483">
        <w:rPr>
          <w:b/>
          <w:bCs/>
          <w:i w:val="0"/>
          <w:iCs w:val="0"/>
          <w:color w:val="auto"/>
          <w:sz w:val="24"/>
          <w:szCs w:val="24"/>
        </w:rPr>
        <w:fldChar w:fldCharType="end"/>
      </w:r>
      <w:r w:rsidRPr="009A4483">
        <w:rPr>
          <w:b/>
          <w:bCs/>
          <w:i w:val="0"/>
          <w:iCs w:val="0"/>
          <w:color w:val="auto"/>
          <w:sz w:val="24"/>
          <w:szCs w:val="24"/>
        </w:rPr>
        <w:t>:</w:t>
      </w:r>
      <w:r w:rsidRPr="009A4483">
        <w:rPr>
          <w:i w:val="0"/>
          <w:iCs w:val="0"/>
          <w:color w:val="auto"/>
          <w:sz w:val="24"/>
          <w:szCs w:val="24"/>
        </w:rPr>
        <w:t xml:space="preserve"> Diagrama de caso de uso para Solicitações.</w:t>
      </w:r>
      <w:bookmarkEnd w:id="784"/>
      <w:bookmarkEnd w:id="785"/>
    </w:p>
    <w:p w14:paraId="4CC1839F" w14:textId="77777777" w:rsidR="00336AB6" w:rsidRPr="009A4483" w:rsidRDefault="00336AB6" w:rsidP="00336AB6"/>
    <w:p w14:paraId="36E35A68" w14:textId="77777777" w:rsidR="000C0AA5" w:rsidRPr="009A4483" w:rsidRDefault="00C05207" w:rsidP="009C4B9E">
      <w:pPr>
        <w:rPr>
          <w:b/>
          <w:bCs/>
        </w:rPr>
      </w:pPr>
      <w:r w:rsidRPr="009A4483">
        <w:rPr>
          <w:b/>
          <w:bCs/>
        </w:rPr>
        <w:t>Descrição dos casos de Uso</w:t>
      </w:r>
    </w:p>
    <w:p w14:paraId="4B1013FC" w14:textId="77777777" w:rsidR="00D851FE" w:rsidRPr="009A4483" w:rsidRDefault="00D851FE" w:rsidP="00D851FE">
      <w:pPr>
        <w:pStyle w:val="Legenda"/>
        <w:keepNext/>
        <w:rPr>
          <w:i w:val="0"/>
          <w:iCs w:val="0"/>
          <w:color w:val="000000" w:themeColor="text1"/>
          <w:sz w:val="24"/>
          <w:szCs w:val="24"/>
        </w:rPr>
      </w:pPr>
      <w:bookmarkStart w:id="786" w:name="_Toc53689090"/>
      <w:r w:rsidRPr="009A4483">
        <w:rPr>
          <w:b/>
          <w:bCs/>
          <w:i w:val="0"/>
          <w:iCs w:val="0"/>
          <w:color w:val="000000" w:themeColor="text1"/>
          <w:sz w:val="24"/>
          <w:szCs w:val="24"/>
        </w:rPr>
        <w:t xml:space="preserve">Tabela </w:t>
      </w:r>
      <w:r w:rsidRPr="009A4483">
        <w:rPr>
          <w:b/>
          <w:bCs/>
          <w:i w:val="0"/>
          <w:iCs w:val="0"/>
          <w:color w:val="000000" w:themeColor="text1"/>
          <w:sz w:val="24"/>
          <w:szCs w:val="24"/>
        </w:rPr>
        <w:fldChar w:fldCharType="begin"/>
      </w:r>
      <w:r w:rsidRPr="009A4483">
        <w:rPr>
          <w:b/>
          <w:bCs/>
          <w:i w:val="0"/>
          <w:iCs w:val="0"/>
          <w:color w:val="000000" w:themeColor="text1"/>
          <w:sz w:val="24"/>
          <w:szCs w:val="24"/>
        </w:rPr>
        <w:instrText xml:space="preserve"> SEQ Tabela \* ARABIC </w:instrText>
      </w:r>
      <w:r w:rsidRPr="009A4483">
        <w:rPr>
          <w:b/>
          <w:bCs/>
          <w:i w:val="0"/>
          <w:iCs w:val="0"/>
          <w:color w:val="000000" w:themeColor="text1"/>
          <w:sz w:val="24"/>
          <w:szCs w:val="24"/>
        </w:rPr>
        <w:fldChar w:fldCharType="separate"/>
      </w:r>
      <w:r w:rsidR="007951C3" w:rsidRPr="009A4483">
        <w:rPr>
          <w:b/>
          <w:bCs/>
          <w:i w:val="0"/>
          <w:iCs w:val="0"/>
          <w:noProof/>
          <w:color w:val="000000" w:themeColor="text1"/>
          <w:sz w:val="24"/>
          <w:szCs w:val="24"/>
        </w:rPr>
        <w:t>3</w:t>
      </w:r>
      <w:r w:rsidRPr="009A4483">
        <w:rPr>
          <w:b/>
          <w:bCs/>
          <w:i w:val="0"/>
          <w:iCs w:val="0"/>
          <w:color w:val="000000" w:themeColor="text1"/>
          <w:sz w:val="24"/>
          <w:szCs w:val="24"/>
        </w:rPr>
        <w:fldChar w:fldCharType="end"/>
      </w:r>
      <w:r w:rsidRPr="009A4483">
        <w:rPr>
          <w:b/>
          <w:bCs/>
          <w:i w:val="0"/>
          <w:iCs w:val="0"/>
          <w:color w:val="000000" w:themeColor="text1"/>
          <w:sz w:val="24"/>
          <w:szCs w:val="24"/>
        </w:rPr>
        <w:t>:</w:t>
      </w:r>
      <w:r w:rsidRPr="009A4483">
        <w:rPr>
          <w:i w:val="0"/>
          <w:iCs w:val="0"/>
          <w:color w:val="000000" w:themeColor="text1"/>
          <w:sz w:val="24"/>
          <w:szCs w:val="24"/>
        </w:rPr>
        <w:t xml:space="preserve"> Sequencia Típica de Evento de caso de Uso para Registar Empresa</w:t>
      </w:r>
      <w:bookmarkEnd w:id="786"/>
    </w:p>
    <w:tbl>
      <w:tblPr>
        <w:tblStyle w:val="TabeladeGrade6Colorida-nfase51"/>
        <w:tblW w:w="9620" w:type="dxa"/>
        <w:tblLook w:val="04A0" w:firstRow="1" w:lastRow="0" w:firstColumn="1" w:lastColumn="0" w:noHBand="0" w:noVBand="1"/>
      </w:tblPr>
      <w:tblGrid>
        <w:gridCol w:w="2628"/>
        <w:gridCol w:w="6992"/>
      </w:tblGrid>
      <w:tr w:rsidR="000C0AA5" w:rsidRPr="009A4483" w14:paraId="78E30D9C" w14:textId="77777777" w:rsidTr="004A07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20" w:type="dxa"/>
            <w:gridSpan w:val="2"/>
          </w:tcPr>
          <w:p w14:paraId="42DB79F9" w14:textId="77777777" w:rsidR="000C0AA5" w:rsidRPr="009A4483" w:rsidRDefault="000C0AA5" w:rsidP="00C126DF">
            <w:pPr>
              <w:rPr>
                <w:sz w:val="24"/>
                <w:szCs w:val="24"/>
                <w:lang w:val="pt-PT"/>
              </w:rPr>
            </w:pPr>
            <w:r w:rsidRPr="009A4483">
              <w:rPr>
                <w:sz w:val="24"/>
                <w:szCs w:val="24"/>
                <w:lang w:val="pt-PT"/>
              </w:rPr>
              <w:t>Registar Empresa</w:t>
            </w:r>
          </w:p>
        </w:tc>
      </w:tr>
      <w:tr w:rsidR="004A079A" w:rsidRPr="009A4483" w14:paraId="746007F8" w14:textId="77777777" w:rsidTr="00DC74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8" w:type="dxa"/>
          </w:tcPr>
          <w:p w14:paraId="398E16CE" w14:textId="77777777" w:rsidR="004A079A" w:rsidRPr="009A4483" w:rsidRDefault="004A079A" w:rsidP="00C126DF">
            <w:pPr>
              <w:rPr>
                <w:sz w:val="24"/>
                <w:szCs w:val="24"/>
                <w:lang w:val="pt-PT"/>
              </w:rPr>
            </w:pPr>
            <w:r w:rsidRPr="009A4483">
              <w:rPr>
                <w:sz w:val="24"/>
                <w:szCs w:val="24"/>
                <w:lang w:val="pt-PT"/>
              </w:rPr>
              <w:t>Ator</w:t>
            </w:r>
          </w:p>
        </w:tc>
        <w:tc>
          <w:tcPr>
            <w:tcW w:w="6992" w:type="dxa"/>
          </w:tcPr>
          <w:p w14:paraId="1B0D9D80" w14:textId="77777777" w:rsidR="004A079A" w:rsidRPr="009A4483" w:rsidRDefault="004A079A" w:rsidP="004A079A">
            <w:pPr>
              <w:cnfStyle w:val="000000100000" w:firstRow="0" w:lastRow="0" w:firstColumn="0" w:lastColumn="0" w:oddVBand="0" w:evenVBand="0" w:oddHBand="1" w:evenHBand="0" w:firstRowFirstColumn="0" w:firstRowLastColumn="0" w:lastRowFirstColumn="0" w:lastRowLastColumn="0"/>
              <w:rPr>
                <w:b/>
                <w:bCs/>
                <w:i/>
                <w:iCs/>
                <w:sz w:val="24"/>
                <w:szCs w:val="24"/>
                <w:lang w:val="pt-PT"/>
              </w:rPr>
            </w:pPr>
            <w:proofErr w:type="spellStart"/>
            <w:r w:rsidRPr="009A4483">
              <w:rPr>
                <w:b/>
                <w:bCs/>
                <w:i/>
                <w:iCs/>
                <w:sz w:val="24"/>
                <w:szCs w:val="24"/>
                <w:lang w:val="pt-PT"/>
              </w:rPr>
              <w:t>Service</w:t>
            </w:r>
            <w:proofErr w:type="spellEnd"/>
            <w:r w:rsidRPr="009A4483">
              <w:rPr>
                <w:b/>
                <w:bCs/>
                <w:i/>
                <w:iCs/>
                <w:sz w:val="24"/>
                <w:szCs w:val="24"/>
                <w:lang w:val="pt-PT"/>
              </w:rPr>
              <w:t xml:space="preserve"> </w:t>
            </w:r>
            <w:proofErr w:type="spellStart"/>
            <w:r w:rsidRPr="009A4483">
              <w:rPr>
                <w:b/>
                <w:bCs/>
                <w:i/>
                <w:iCs/>
                <w:sz w:val="24"/>
                <w:szCs w:val="24"/>
                <w:lang w:val="pt-PT"/>
              </w:rPr>
              <w:t>Desk</w:t>
            </w:r>
            <w:proofErr w:type="spellEnd"/>
          </w:p>
        </w:tc>
      </w:tr>
      <w:tr w:rsidR="000C0AA5" w:rsidRPr="009A4483" w14:paraId="6C0E40D2" w14:textId="77777777" w:rsidTr="004A079A">
        <w:tc>
          <w:tcPr>
            <w:cnfStyle w:val="001000000000" w:firstRow="0" w:lastRow="0" w:firstColumn="1" w:lastColumn="0" w:oddVBand="0" w:evenVBand="0" w:oddHBand="0" w:evenHBand="0" w:firstRowFirstColumn="0" w:firstRowLastColumn="0" w:lastRowFirstColumn="0" w:lastRowLastColumn="0"/>
            <w:tcW w:w="2628" w:type="dxa"/>
          </w:tcPr>
          <w:p w14:paraId="231EB872" w14:textId="77777777" w:rsidR="000C0AA5" w:rsidRPr="009A4483" w:rsidRDefault="000C0AA5" w:rsidP="00C126DF">
            <w:pPr>
              <w:spacing w:before="240"/>
              <w:jc w:val="both"/>
              <w:rPr>
                <w:sz w:val="24"/>
                <w:szCs w:val="24"/>
                <w:lang w:val="pt-PT"/>
              </w:rPr>
            </w:pPr>
            <w:r w:rsidRPr="009A4483">
              <w:rPr>
                <w:sz w:val="24"/>
                <w:szCs w:val="24"/>
                <w:lang w:val="pt-PT"/>
              </w:rPr>
              <w:t xml:space="preserve">Pré-condição </w:t>
            </w:r>
          </w:p>
        </w:tc>
        <w:tc>
          <w:tcPr>
            <w:tcW w:w="6992" w:type="dxa"/>
          </w:tcPr>
          <w:p w14:paraId="6C96B0EC" w14:textId="77777777" w:rsidR="000C0AA5" w:rsidRPr="009A4483" w:rsidRDefault="00E844ED" w:rsidP="000C0AA5">
            <w:pPr>
              <w:cnfStyle w:val="000000000000" w:firstRow="0" w:lastRow="0" w:firstColumn="0" w:lastColumn="0" w:oddVBand="0" w:evenVBand="0" w:oddHBand="0" w:evenHBand="0" w:firstRowFirstColumn="0" w:firstRowLastColumn="0" w:lastRowFirstColumn="0" w:lastRowLastColumn="0"/>
              <w:rPr>
                <w:sz w:val="24"/>
                <w:szCs w:val="24"/>
                <w:lang w:val="pt-PT"/>
              </w:rPr>
            </w:pPr>
            <w:r w:rsidRPr="009A4483">
              <w:rPr>
                <w:sz w:val="24"/>
                <w:szCs w:val="24"/>
                <w:lang w:val="pt-PT"/>
              </w:rPr>
              <w:t>Possuir um contrato de assistência técnica.</w:t>
            </w:r>
            <w:r w:rsidR="000C0AA5" w:rsidRPr="009A4483">
              <w:rPr>
                <w:sz w:val="24"/>
                <w:szCs w:val="24"/>
                <w:lang w:val="pt-PT"/>
              </w:rPr>
              <w:t xml:space="preserve"> </w:t>
            </w:r>
          </w:p>
        </w:tc>
      </w:tr>
      <w:tr w:rsidR="000C0AA5" w:rsidRPr="009A4483" w14:paraId="35B38FD3" w14:textId="77777777" w:rsidTr="004A079A">
        <w:trPr>
          <w:cnfStyle w:val="000000100000" w:firstRow="0" w:lastRow="0" w:firstColumn="0" w:lastColumn="0" w:oddVBand="0" w:evenVBand="0" w:oddHBand="1" w:evenHBand="0" w:firstRowFirstColumn="0" w:firstRowLastColumn="0" w:lastRowFirstColumn="0" w:lastRowLastColumn="0"/>
          <w:trHeight w:val="1333"/>
        </w:trPr>
        <w:tc>
          <w:tcPr>
            <w:cnfStyle w:val="001000000000" w:firstRow="0" w:lastRow="0" w:firstColumn="1" w:lastColumn="0" w:oddVBand="0" w:evenVBand="0" w:oddHBand="0" w:evenHBand="0" w:firstRowFirstColumn="0" w:firstRowLastColumn="0" w:lastRowFirstColumn="0" w:lastRowLastColumn="0"/>
            <w:tcW w:w="2628" w:type="dxa"/>
          </w:tcPr>
          <w:p w14:paraId="79D9B87D" w14:textId="77777777" w:rsidR="000C0AA5" w:rsidRPr="009A4483" w:rsidRDefault="000C0AA5" w:rsidP="00C126DF">
            <w:pPr>
              <w:spacing w:before="240"/>
              <w:jc w:val="both"/>
              <w:rPr>
                <w:sz w:val="24"/>
                <w:szCs w:val="24"/>
                <w:lang w:val="pt-PT"/>
              </w:rPr>
            </w:pPr>
            <w:r w:rsidRPr="009A4483">
              <w:rPr>
                <w:sz w:val="24"/>
                <w:szCs w:val="24"/>
                <w:lang w:val="pt-PT"/>
              </w:rPr>
              <w:t>Descrição</w:t>
            </w:r>
          </w:p>
        </w:tc>
        <w:tc>
          <w:tcPr>
            <w:tcW w:w="6992" w:type="dxa"/>
          </w:tcPr>
          <w:p w14:paraId="30878B85" w14:textId="77777777" w:rsidR="000C0AA5" w:rsidRPr="009A4483" w:rsidRDefault="00E844ED" w:rsidP="00936951">
            <w:pPr>
              <w:pStyle w:val="PargrafodaLista"/>
              <w:numPr>
                <w:ilvl w:val="0"/>
                <w:numId w:val="16"/>
              </w:numPr>
              <w:jc w:val="both"/>
              <w:cnfStyle w:val="000000100000" w:firstRow="0" w:lastRow="0" w:firstColumn="0" w:lastColumn="0" w:oddVBand="0" w:evenVBand="0" w:oddHBand="1" w:evenHBand="0" w:firstRowFirstColumn="0" w:firstRowLastColumn="0" w:lastRowFirstColumn="0" w:lastRowLastColumn="0"/>
              <w:rPr>
                <w:sz w:val="24"/>
                <w:szCs w:val="24"/>
                <w:lang w:val="pt-PT"/>
              </w:rPr>
            </w:pPr>
            <w:r w:rsidRPr="009A4483">
              <w:rPr>
                <w:sz w:val="24"/>
                <w:szCs w:val="24"/>
                <w:lang w:val="pt-PT"/>
              </w:rPr>
              <w:t xml:space="preserve">o caso de uso </w:t>
            </w:r>
            <w:r w:rsidR="00242091" w:rsidRPr="009A4483">
              <w:rPr>
                <w:sz w:val="24"/>
                <w:szCs w:val="24"/>
                <w:lang w:val="pt-PT"/>
              </w:rPr>
              <w:t>começa</w:t>
            </w:r>
            <w:r w:rsidRPr="009A4483">
              <w:rPr>
                <w:sz w:val="24"/>
                <w:szCs w:val="24"/>
                <w:lang w:val="pt-PT"/>
              </w:rPr>
              <w:t xml:space="preserve"> quando o cliente assina um contrato de assistência com a </w:t>
            </w:r>
            <w:r w:rsidR="00242091" w:rsidRPr="009A4483">
              <w:rPr>
                <w:sz w:val="24"/>
                <w:szCs w:val="24"/>
                <w:lang w:val="pt-PT"/>
              </w:rPr>
              <w:t>Itec</w:t>
            </w:r>
            <w:r w:rsidRPr="009A4483">
              <w:rPr>
                <w:sz w:val="24"/>
                <w:szCs w:val="24"/>
                <w:lang w:val="pt-PT"/>
              </w:rPr>
              <w:t xml:space="preserve"> Solutions, sendo que é registado no sistema de modo a refletir na lista dos clientes.</w:t>
            </w:r>
          </w:p>
          <w:p w14:paraId="5B004DBF" w14:textId="77777777" w:rsidR="00E844ED" w:rsidRPr="009A4483" w:rsidRDefault="00E844ED" w:rsidP="00936951">
            <w:pPr>
              <w:pStyle w:val="PargrafodaLista"/>
              <w:numPr>
                <w:ilvl w:val="0"/>
                <w:numId w:val="16"/>
              </w:numPr>
              <w:jc w:val="both"/>
              <w:cnfStyle w:val="000000100000" w:firstRow="0" w:lastRow="0" w:firstColumn="0" w:lastColumn="0" w:oddVBand="0" w:evenVBand="0" w:oddHBand="1" w:evenHBand="0" w:firstRowFirstColumn="0" w:firstRowLastColumn="0" w:lastRowFirstColumn="0" w:lastRowLastColumn="0"/>
              <w:rPr>
                <w:sz w:val="24"/>
                <w:szCs w:val="24"/>
                <w:lang w:val="pt-PT"/>
              </w:rPr>
            </w:pPr>
            <w:r w:rsidRPr="009A4483">
              <w:rPr>
                <w:sz w:val="24"/>
                <w:szCs w:val="24"/>
                <w:lang w:val="pt-PT"/>
              </w:rPr>
              <w:t>O funcionário regi</w:t>
            </w:r>
            <w:r w:rsidR="00242091" w:rsidRPr="009A4483">
              <w:rPr>
                <w:sz w:val="24"/>
                <w:szCs w:val="24"/>
                <w:lang w:val="pt-PT"/>
              </w:rPr>
              <w:t>s</w:t>
            </w:r>
            <w:r w:rsidRPr="009A4483">
              <w:rPr>
                <w:sz w:val="24"/>
                <w:szCs w:val="24"/>
                <w:lang w:val="pt-PT"/>
              </w:rPr>
              <w:t>ta os dados de acesso ao sistema</w:t>
            </w:r>
            <w:r w:rsidR="00242091" w:rsidRPr="009A4483">
              <w:rPr>
                <w:sz w:val="24"/>
                <w:szCs w:val="24"/>
                <w:lang w:val="pt-PT"/>
              </w:rPr>
              <w:t xml:space="preserve"> para que o cliente possa ter acesso para solicitar serviço ou ver o estado da sua solicitação.</w:t>
            </w:r>
          </w:p>
        </w:tc>
      </w:tr>
      <w:tr w:rsidR="000C0AA5" w:rsidRPr="009A4483" w14:paraId="087986D4" w14:textId="77777777" w:rsidTr="004A079A">
        <w:tc>
          <w:tcPr>
            <w:cnfStyle w:val="001000000000" w:firstRow="0" w:lastRow="0" w:firstColumn="1" w:lastColumn="0" w:oddVBand="0" w:evenVBand="0" w:oddHBand="0" w:evenHBand="0" w:firstRowFirstColumn="0" w:firstRowLastColumn="0" w:lastRowFirstColumn="0" w:lastRowLastColumn="0"/>
            <w:tcW w:w="2628" w:type="dxa"/>
          </w:tcPr>
          <w:p w14:paraId="44A159A9" w14:textId="77777777" w:rsidR="000C0AA5" w:rsidRPr="009A4483" w:rsidRDefault="000C0AA5" w:rsidP="00C126DF">
            <w:pPr>
              <w:pStyle w:val="PargrafodaLista"/>
              <w:jc w:val="both"/>
              <w:rPr>
                <w:sz w:val="24"/>
                <w:szCs w:val="24"/>
                <w:lang w:val="pt-PT"/>
              </w:rPr>
            </w:pPr>
            <w:r w:rsidRPr="009A4483">
              <w:rPr>
                <w:sz w:val="24"/>
                <w:szCs w:val="24"/>
                <w:lang w:val="pt-PT"/>
              </w:rPr>
              <w:t>Pós-Condição</w:t>
            </w:r>
          </w:p>
        </w:tc>
        <w:tc>
          <w:tcPr>
            <w:tcW w:w="6992" w:type="dxa"/>
          </w:tcPr>
          <w:p w14:paraId="7CF97139" w14:textId="77777777" w:rsidR="000C0AA5" w:rsidRPr="009A4483" w:rsidRDefault="00E844ED" w:rsidP="00C126DF">
            <w:pPr>
              <w:spacing w:before="240"/>
              <w:jc w:val="both"/>
              <w:cnfStyle w:val="000000000000" w:firstRow="0" w:lastRow="0" w:firstColumn="0" w:lastColumn="0" w:oddVBand="0" w:evenVBand="0" w:oddHBand="0" w:evenHBand="0" w:firstRowFirstColumn="0" w:firstRowLastColumn="0" w:lastRowFirstColumn="0" w:lastRowLastColumn="0"/>
              <w:rPr>
                <w:sz w:val="24"/>
                <w:szCs w:val="24"/>
                <w:lang w:val="pt-PT"/>
              </w:rPr>
            </w:pPr>
            <w:r w:rsidRPr="009A4483">
              <w:rPr>
                <w:sz w:val="24"/>
                <w:szCs w:val="24"/>
                <w:lang w:val="pt-PT"/>
              </w:rPr>
              <w:t>O sistema gera um</w:t>
            </w:r>
            <w:r w:rsidR="00242091" w:rsidRPr="009A4483">
              <w:rPr>
                <w:sz w:val="24"/>
                <w:szCs w:val="24"/>
                <w:lang w:val="pt-PT"/>
              </w:rPr>
              <w:t xml:space="preserve">a mensagem de confirmação de registo da </w:t>
            </w:r>
            <w:r w:rsidR="005D2459" w:rsidRPr="009A4483">
              <w:rPr>
                <w:sz w:val="24"/>
                <w:szCs w:val="24"/>
                <w:lang w:val="pt-PT"/>
              </w:rPr>
              <w:t>informação na</w:t>
            </w:r>
            <w:r w:rsidR="00242091" w:rsidRPr="009A4483">
              <w:rPr>
                <w:sz w:val="24"/>
                <w:szCs w:val="24"/>
                <w:lang w:val="pt-PT"/>
              </w:rPr>
              <w:t xml:space="preserve"> base de dados.</w:t>
            </w:r>
          </w:p>
        </w:tc>
      </w:tr>
    </w:tbl>
    <w:tbl>
      <w:tblPr>
        <w:tblStyle w:val="TabelacomGrelha"/>
        <w:tblpPr w:leftFromText="141" w:rightFromText="141" w:vertAnchor="text" w:tblpY="1"/>
        <w:tblOverlap w:val="never"/>
        <w:tblW w:w="106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85"/>
        <w:gridCol w:w="8805"/>
      </w:tblGrid>
      <w:tr w:rsidR="005D2459" w:rsidRPr="009A4483" w14:paraId="00A7A04C" w14:textId="77777777" w:rsidTr="00A615EC">
        <w:tc>
          <w:tcPr>
            <w:tcW w:w="1885" w:type="dxa"/>
            <w:vAlign w:val="center"/>
          </w:tcPr>
          <w:p w14:paraId="393634E1" w14:textId="77777777" w:rsidR="005D2459" w:rsidRPr="009A4483" w:rsidRDefault="005D2459" w:rsidP="00A615EC">
            <w:pPr>
              <w:jc w:val="both"/>
              <w:rPr>
                <w:b/>
                <w:color w:val="000000" w:themeColor="text1"/>
              </w:rPr>
            </w:pPr>
          </w:p>
          <w:p w14:paraId="6F97689D" w14:textId="77777777" w:rsidR="00A615EC" w:rsidRPr="009A4483" w:rsidRDefault="00A615EC" w:rsidP="00A615EC">
            <w:pPr>
              <w:jc w:val="both"/>
              <w:rPr>
                <w:b/>
                <w:color w:val="000000" w:themeColor="text1"/>
              </w:rPr>
            </w:pPr>
          </w:p>
        </w:tc>
        <w:tc>
          <w:tcPr>
            <w:tcW w:w="8805" w:type="dxa"/>
            <w:vAlign w:val="center"/>
          </w:tcPr>
          <w:p w14:paraId="1E9536D0" w14:textId="77777777" w:rsidR="005D2459" w:rsidRPr="009A4483" w:rsidRDefault="005D2459" w:rsidP="00A615EC">
            <w:pPr>
              <w:jc w:val="both"/>
            </w:pPr>
          </w:p>
          <w:p w14:paraId="5D649311" w14:textId="77777777" w:rsidR="00D851FE" w:rsidRPr="009A4483" w:rsidRDefault="00D851FE" w:rsidP="00A615EC">
            <w:pPr>
              <w:jc w:val="both"/>
            </w:pPr>
          </w:p>
          <w:p w14:paraId="766AD448" w14:textId="77777777" w:rsidR="00D851FE" w:rsidRPr="009A4483" w:rsidRDefault="00D851FE" w:rsidP="00A615EC">
            <w:pPr>
              <w:jc w:val="both"/>
            </w:pPr>
          </w:p>
          <w:p w14:paraId="7B5EB794" w14:textId="77777777" w:rsidR="00D851FE" w:rsidRPr="009A4483" w:rsidRDefault="00D851FE" w:rsidP="00A615EC">
            <w:pPr>
              <w:jc w:val="both"/>
            </w:pPr>
          </w:p>
          <w:p w14:paraId="7BB5987B" w14:textId="77777777" w:rsidR="00D851FE" w:rsidRPr="009A4483" w:rsidRDefault="00D851FE" w:rsidP="00A615EC">
            <w:pPr>
              <w:jc w:val="both"/>
            </w:pPr>
          </w:p>
        </w:tc>
      </w:tr>
    </w:tbl>
    <w:p w14:paraId="39BD2F98" w14:textId="77777777" w:rsidR="00D851FE" w:rsidRPr="009A4483" w:rsidRDefault="00D851FE" w:rsidP="00D851FE">
      <w:pPr>
        <w:pStyle w:val="Legenda"/>
        <w:keepNext/>
        <w:rPr>
          <w:i w:val="0"/>
          <w:iCs w:val="0"/>
          <w:color w:val="000000" w:themeColor="text1"/>
          <w:sz w:val="24"/>
          <w:szCs w:val="24"/>
        </w:rPr>
      </w:pPr>
      <w:bookmarkStart w:id="787" w:name="_Toc53689091"/>
      <w:r w:rsidRPr="009A4483">
        <w:rPr>
          <w:b/>
          <w:bCs/>
          <w:i w:val="0"/>
          <w:iCs w:val="0"/>
          <w:color w:val="000000" w:themeColor="text1"/>
          <w:sz w:val="24"/>
          <w:szCs w:val="24"/>
        </w:rPr>
        <w:lastRenderedPageBreak/>
        <w:t xml:space="preserve">Tabela </w:t>
      </w:r>
      <w:r w:rsidRPr="009A4483">
        <w:rPr>
          <w:b/>
          <w:bCs/>
          <w:i w:val="0"/>
          <w:iCs w:val="0"/>
          <w:color w:val="000000" w:themeColor="text1"/>
          <w:sz w:val="24"/>
          <w:szCs w:val="24"/>
        </w:rPr>
        <w:fldChar w:fldCharType="begin"/>
      </w:r>
      <w:r w:rsidRPr="009A4483">
        <w:rPr>
          <w:b/>
          <w:bCs/>
          <w:i w:val="0"/>
          <w:iCs w:val="0"/>
          <w:color w:val="000000" w:themeColor="text1"/>
          <w:sz w:val="24"/>
          <w:szCs w:val="24"/>
        </w:rPr>
        <w:instrText xml:space="preserve"> SEQ Tabela \* ARABIC </w:instrText>
      </w:r>
      <w:r w:rsidRPr="009A4483">
        <w:rPr>
          <w:b/>
          <w:bCs/>
          <w:i w:val="0"/>
          <w:iCs w:val="0"/>
          <w:color w:val="000000" w:themeColor="text1"/>
          <w:sz w:val="24"/>
          <w:szCs w:val="24"/>
        </w:rPr>
        <w:fldChar w:fldCharType="separate"/>
      </w:r>
      <w:r w:rsidR="007951C3" w:rsidRPr="009A4483">
        <w:rPr>
          <w:b/>
          <w:bCs/>
          <w:i w:val="0"/>
          <w:iCs w:val="0"/>
          <w:noProof/>
          <w:color w:val="000000" w:themeColor="text1"/>
          <w:sz w:val="24"/>
          <w:szCs w:val="24"/>
        </w:rPr>
        <w:t>4</w:t>
      </w:r>
      <w:r w:rsidRPr="009A4483">
        <w:rPr>
          <w:b/>
          <w:bCs/>
          <w:i w:val="0"/>
          <w:iCs w:val="0"/>
          <w:color w:val="000000" w:themeColor="text1"/>
          <w:sz w:val="24"/>
          <w:szCs w:val="24"/>
        </w:rPr>
        <w:fldChar w:fldCharType="end"/>
      </w:r>
      <w:r w:rsidRPr="009A4483">
        <w:rPr>
          <w:b/>
          <w:bCs/>
          <w:i w:val="0"/>
          <w:iCs w:val="0"/>
          <w:color w:val="000000" w:themeColor="text1"/>
          <w:sz w:val="24"/>
          <w:szCs w:val="24"/>
        </w:rPr>
        <w:t>:</w:t>
      </w:r>
      <w:r w:rsidRPr="009A4483">
        <w:rPr>
          <w:i w:val="0"/>
          <w:iCs w:val="0"/>
          <w:color w:val="000000" w:themeColor="text1"/>
          <w:sz w:val="24"/>
          <w:szCs w:val="24"/>
        </w:rPr>
        <w:t xml:space="preserve"> Sequencia </w:t>
      </w:r>
      <w:r w:rsidR="00163199" w:rsidRPr="009A4483">
        <w:rPr>
          <w:i w:val="0"/>
          <w:iCs w:val="0"/>
          <w:color w:val="000000" w:themeColor="text1"/>
          <w:sz w:val="24"/>
          <w:szCs w:val="24"/>
        </w:rPr>
        <w:t>t</w:t>
      </w:r>
      <w:r w:rsidRPr="009A4483">
        <w:rPr>
          <w:i w:val="0"/>
          <w:iCs w:val="0"/>
          <w:color w:val="000000" w:themeColor="text1"/>
          <w:sz w:val="24"/>
          <w:szCs w:val="24"/>
        </w:rPr>
        <w:t xml:space="preserve">ípica de </w:t>
      </w:r>
      <w:r w:rsidR="00163199" w:rsidRPr="009A4483">
        <w:rPr>
          <w:i w:val="0"/>
          <w:iCs w:val="0"/>
          <w:color w:val="000000" w:themeColor="text1"/>
          <w:sz w:val="24"/>
          <w:szCs w:val="24"/>
        </w:rPr>
        <w:t>e</w:t>
      </w:r>
      <w:r w:rsidRPr="009A4483">
        <w:rPr>
          <w:i w:val="0"/>
          <w:iCs w:val="0"/>
          <w:color w:val="000000" w:themeColor="text1"/>
          <w:sz w:val="24"/>
          <w:szCs w:val="24"/>
        </w:rPr>
        <w:t xml:space="preserve">vento de caso de </w:t>
      </w:r>
      <w:r w:rsidR="00163199" w:rsidRPr="009A4483">
        <w:rPr>
          <w:i w:val="0"/>
          <w:iCs w:val="0"/>
          <w:color w:val="000000" w:themeColor="text1"/>
          <w:sz w:val="24"/>
          <w:szCs w:val="24"/>
        </w:rPr>
        <w:t>u</w:t>
      </w:r>
      <w:r w:rsidRPr="009A4483">
        <w:rPr>
          <w:i w:val="0"/>
          <w:iCs w:val="0"/>
          <w:color w:val="000000" w:themeColor="text1"/>
          <w:sz w:val="24"/>
          <w:szCs w:val="24"/>
        </w:rPr>
        <w:t>so para Solicitar Serviço de Assistência</w:t>
      </w:r>
      <w:bookmarkEnd w:id="787"/>
    </w:p>
    <w:tbl>
      <w:tblPr>
        <w:tblStyle w:val="TabeladeGrade6Colorida-nfase51"/>
        <w:tblW w:w="16612" w:type="dxa"/>
        <w:tblLook w:val="04A0" w:firstRow="1" w:lastRow="0" w:firstColumn="1" w:lastColumn="0" w:noHBand="0" w:noVBand="1"/>
      </w:tblPr>
      <w:tblGrid>
        <w:gridCol w:w="2610"/>
        <w:gridCol w:w="18"/>
        <w:gridCol w:w="6992"/>
        <w:gridCol w:w="6992"/>
      </w:tblGrid>
      <w:tr w:rsidR="003256F8" w:rsidRPr="009A4483" w14:paraId="50F8B98B" w14:textId="77777777" w:rsidTr="004A079A">
        <w:trPr>
          <w:gridAfter w:val="1"/>
          <w:cnfStyle w:val="100000000000" w:firstRow="1" w:lastRow="0" w:firstColumn="0" w:lastColumn="0" w:oddVBand="0" w:evenVBand="0" w:oddHBand="0" w:evenHBand="0" w:firstRowFirstColumn="0" w:firstRowLastColumn="0" w:lastRowFirstColumn="0" w:lastRowLastColumn="0"/>
          <w:wAfter w:w="6992" w:type="dxa"/>
        </w:trPr>
        <w:tc>
          <w:tcPr>
            <w:cnfStyle w:val="001000000000" w:firstRow="0" w:lastRow="0" w:firstColumn="1" w:lastColumn="0" w:oddVBand="0" w:evenVBand="0" w:oddHBand="0" w:evenHBand="0" w:firstRowFirstColumn="0" w:firstRowLastColumn="0" w:lastRowFirstColumn="0" w:lastRowLastColumn="0"/>
            <w:tcW w:w="9620" w:type="dxa"/>
            <w:gridSpan w:val="3"/>
          </w:tcPr>
          <w:p w14:paraId="29D7A599" w14:textId="77777777" w:rsidR="003256F8" w:rsidRPr="009A4483" w:rsidRDefault="00A615EC" w:rsidP="00314DBA">
            <w:pPr>
              <w:rPr>
                <w:sz w:val="24"/>
                <w:szCs w:val="24"/>
                <w:lang w:val="pt-PT"/>
              </w:rPr>
            </w:pPr>
            <w:r w:rsidRPr="009A4483">
              <w:rPr>
                <w:sz w:val="24"/>
                <w:szCs w:val="24"/>
                <w:lang w:val="pt-PT"/>
              </w:rPr>
              <w:br w:type="textWrapping" w:clear="all"/>
            </w:r>
            <w:r w:rsidR="000C0AA5" w:rsidRPr="009A4483">
              <w:rPr>
                <w:sz w:val="24"/>
                <w:szCs w:val="24"/>
                <w:lang w:val="pt-PT"/>
              </w:rPr>
              <w:t xml:space="preserve">Solicitar </w:t>
            </w:r>
            <w:r w:rsidR="00BF4510" w:rsidRPr="009A4483">
              <w:rPr>
                <w:sz w:val="24"/>
                <w:szCs w:val="24"/>
                <w:lang w:val="pt-PT"/>
              </w:rPr>
              <w:t>Serviço</w:t>
            </w:r>
          </w:p>
        </w:tc>
      </w:tr>
      <w:tr w:rsidR="004A079A" w:rsidRPr="009A4483" w14:paraId="1482F168" w14:textId="77777777" w:rsidTr="004A07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0" w:type="dxa"/>
          </w:tcPr>
          <w:p w14:paraId="70F2F6F7" w14:textId="77777777" w:rsidR="004A079A" w:rsidRPr="009A4483" w:rsidRDefault="004A079A" w:rsidP="004A079A">
            <w:pPr>
              <w:rPr>
                <w:sz w:val="24"/>
                <w:szCs w:val="24"/>
                <w:lang w:val="pt-PT"/>
              </w:rPr>
            </w:pPr>
            <w:r w:rsidRPr="009A4483">
              <w:rPr>
                <w:sz w:val="24"/>
                <w:szCs w:val="24"/>
                <w:lang w:val="pt-PT"/>
              </w:rPr>
              <w:t>Ator</w:t>
            </w:r>
          </w:p>
        </w:tc>
        <w:tc>
          <w:tcPr>
            <w:tcW w:w="7010" w:type="dxa"/>
            <w:gridSpan w:val="2"/>
          </w:tcPr>
          <w:p w14:paraId="33F94A08" w14:textId="77777777" w:rsidR="004A079A" w:rsidRPr="009A4483" w:rsidRDefault="004A079A" w:rsidP="004A079A">
            <w:pPr>
              <w:cnfStyle w:val="000000100000" w:firstRow="0" w:lastRow="0" w:firstColumn="0" w:lastColumn="0" w:oddVBand="0" w:evenVBand="0" w:oddHBand="1" w:evenHBand="0" w:firstRowFirstColumn="0" w:firstRowLastColumn="0" w:lastRowFirstColumn="0" w:lastRowLastColumn="0"/>
              <w:rPr>
                <w:b/>
                <w:bCs/>
                <w:sz w:val="24"/>
                <w:szCs w:val="24"/>
                <w:lang w:val="pt-PT"/>
              </w:rPr>
            </w:pPr>
            <w:proofErr w:type="spellStart"/>
            <w:r w:rsidRPr="009A4483">
              <w:rPr>
                <w:i/>
                <w:iCs/>
                <w:sz w:val="24"/>
                <w:szCs w:val="24"/>
                <w:lang w:val="pt-PT"/>
              </w:rPr>
              <w:t>Service</w:t>
            </w:r>
            <w:proofErr w:type="spellEnd"/>
            <w:r w:rsidRPr="009A4483">
              <w:rPr>
                <w:i/>
                <w:iCs/>
                <w:sz w:val="24"/>
                <w:szCs w:val="24"/>
                <w:lang w:val="pt-PT"/>
              </w:rPr>
              <w:t xml:space="preserve"> </w:t>
            </w:r>
            <w:proofErr w:type="spellStart"/>
            <w:r w:rsidRPr="009A4483">
              <w:rPr>
                <w:i/>
                <w:iCs/>
                <w:sz w:val="24"/>
                <w:szCs w:val="24"/>
                <w:lang w:val="pt-PT"/>
              </w:rPr>
              <w:t>Desk</w:t>
            </w:r>
            <w:proofErr w:type="spellEnd"/>
            <w:r w:rsidRPr="009A4483">
              <w:rPr>
                <w:sz w:val="24"/>
                <w:szCs w:val="24"/>
                <w:lang w:val="pt-PT"/>
              </w:rPr>
              <w:t>/Clientes</w:t>
            </w:r>
          </w:p>
        </w:tc>
        <w:tc>
          <w:tcPr>
            <w:tcW w:w="6992" w:type="dxa"/>
          </w:tcPr>
          <w:p w14:paraId="7D99E8BF" w14:textId="77777777" w:rsidR="004A079A" w:rsidRPr="009A4483" w:rsidRDefault="004A079A" w:rsidP="004A079A">
            <w:pPr>
              <w:cnfStyle w:val="000000100000" w:firstRow="0" w:lastRow="0" w:firstColumn="0" w:lastColumn="0" w:oddVBand="0" w:evenVBand="0" w:oddHBand="1" w:evenHBand="0" w:firstRowFirstColumn="0" w:firstRowLastColumn="0" w:lastRowFirstColumn="0" w:lastRowLastColumn="0"/>
              <w:rPr>
                <w:lang w:val="pt-PT"/>
              </w:rPr>
            </w:pPr>
          </w:p>
        </w:tc>
      </w:tr>
      <w:tr w:rsidR="004A079A" w:rsidRPr="009A4483" w14:paraId="03B8980C" w14:textId="77777777" w:rsidTr="004A079A">
        <w:trPr>
          <w:gridAfter w:val="1"/>
          <w:wAfter w:w="6992" w:type="dxa"/>
        </w:trPr>
        <w:tc>
          <w:tcPr>
            <w:cnfStyle w:val="001000000000" w:firstRow="0" w:lastRow="0" w:firstColumn="1" w:lastColumn="0" w:oddVBand="0" w:evenVBand="0" w:oddHBand="0" w:evenHBand="0" w:firstRowFirstColumn="0" w:firstRowLastColumn="0" w:lastRowFirstColumn="0" w:lastRowLastColumn="0"/>
            <w:tcW w:w="2628" w:type="dxa"/>
            <w:gridSpan w:val="2"/>
          </w:tcPr>
          <w:p w14:paraId="7E73ECBB" w14:textId="77777777" w:rsidR="004A079A" w:rsidRPr="009A4483" w:rsidRDefault="004A079A" w:rsidP="004A079A">
            <w:pPr>
              <w:spacing w:before="240"/>
              <w:jc w:val="both"/>
              <w:rPr>
                <w:sz w:val="24"/>
                <w:szCs w:val="24"/>
                <w:lang w:val="pt-PT"/>
              </w:rPr>
            </w:pPr>
            <w:r w:rsidRPr="009A4483">
              <w:rPr>
                <w:sz w:val="24"/>
                <w:szCs w:val="24"/>
                <w:lang w:val="pt-PT"/>
              </w:rPr>
              <w:t xml:space="preserve">Pré-condição </w:t>
            </w:r>
          </w:p>
        </w:tc>
        <w:tc>
          <w:tcPr>
            <w:tcW w:w="6992" w:type="dxa"/>
          </w:tcPr>
          <w:p w14:paraId="404DCCDA" w14:textId="77777777" w:rsidR="004A079A" w:rsidRPr="009A4483" w:rsidRDefault="00163199" w:rsidP="004A079A">
            <w:pPr>
              <w:cnfStyle w:val="000000000000" w:firstRow="0" w:lastRow="0" w:firstColumn="0" w:lastColumn="0" w:oddVBand="0" w:evenVBand="0" w:oddHBand="0" w:evenHBand="0" w:firstRowFirstColumn="0" w:firstRowLastColumn="0" w:lastRowFirstColumn="0" w:lastRowLastColumn="0"/>
              <w:rPr>
                <w:sz w:val="24"/>
                <w:szCs w:val="24"/>
                <w:lang w:val="pt-PT"/>
              </w:rPr>
            </w:pPr>
            <w:r w:rsidRPr="009A4483">
              <w:rPr>
                <w:sz w:val="24"/>
                <w:szCs w:val="24"/>
                <w:lang w:val="pt-PT"/>
              </w:rPr>
              <w:t xml:space="preserve">Possuir um equipamento </w:t>
            </w:r>
            <w:r w:rsidR="00616635" w:rsidRPr="009A4483">
              <w:rPr>
                <w:sz w:val="24"/>
                <w:szCs w:val="24"/>
                <w:lang w:val="pt-PT"/>
              </w:rPr>
              <w:t xml:space="preserve">que esteja dentro do contacto dos equipamentos assistidos pela Itec </w:t>
            </w:r>
            <w:r w:rsidRPr="009A4483">
              <w:rPr>
                <w:sz w:val="24"/>
                <w:szCs w:val="24"/>
                <w:lang w:val="pt-PT"/>
              </w:rPr>
              <w:t>Solutions</w:t>
            </w:r>
          </w:p>
        </w:tc>
      </w:tr>
      <w:tr w:rsidR="004A079A" w:rsidRPr="009A4483" w14:paraId="551571C4" w14:textId="77777777" w:rsidTr="004A079A">
        <w:trPr>
          <w:gridAfter w:val="1"/>
          <w:cnfStyle w:val="000000100000" w:firstRow="0" w:lastRow="0" w:firstColumn="0" w:lastColumn="0" w:oddVBand="0" w:evenVBand="0" w:oddHBand="1" w:evenHBand="0" w:firstRowFirstColumn="0" w:firstRowLastColumn="0" w:lastRowFirstColumn="0" w:lastRowLastColumn="0"/>
          <w:wAfter w:w="6992" w:type="dxa"/>
          <w:trHeight w:val="1333"/>
        </w:trPr>
        <w:tc>
          <w:tcPr>
            <w:cnfStyle w:val="001000000000" w:firstRow="0" w:lastRow="0" w:firstColumn="1" w:lastColumn="0" w:oddVBand="0" w:evenVBand="0" w:oddHBand="0" w:evenHBand="0" w:firstRowFirstColumn="0" w:firstRowLastColumn="0" w:lastRowFirstColumn="0" w:lastRowLastColumn="0"/>
            <w:tcW w:w="2628" w:type="dxa"/>
            <w:gridSpan w:val="2"/>
          </w:tcPr>
          <w:p w14:paraId="5BADB776" w14:textId="77777777" w:rsidR="004A079A" w:rsidRPr="009A4483" w:rsidRDefault="004A079A" w:rsidP="004A079A">
            <w:pPr>
              <w:spacing w:before="240"/>
              <w:jc w:val="both"/>
              <w:rPr>
                <w:sz w:val="24"/>
                <w:szCs w:val="24"/>
                <w:lang w:val="pt-PT"/>
              </w:rPr>
            </w:pPr>
            <w:r w:rsidRPr="009A4483">
              <w:rPr>
                <w:sz w:val="24"/>
                <w:szCs w:val="24"/>
                <w:lang w:val="pt-PT"/>
              </w:rPr>
              <w:t>Descrição</w:t>
            </w:r>
          </w:p>
        </w:tc>
        <w:tc>
          <w:tcPr>
            <w:tcW w:w="6992" w:type="dxa"/>
          </w:tcPr>
          <w:p w14:paraId="3263FF10" w14:textId="77777777" w:rsidR="004A079A" w:rsidRPr="009A4483" w:rsidRDefault="004A079A" w:rsidP="00616635">
            <w:pPr>
              <w:pStyle w:val="PargrafodaLista"/>
              <w:numPr>
                <w:ilvl w:val="0"/>
                <w:numId w:val="17"/>
              </w:numPr>
              <w:jc w:val="both"/>
              <w:cnfStyle w:val="000000100000" w:firstRow="0" w:lastRow="0" w:firstColumn="0" w:lastColumn="0" w:oddVBand="0" w:evenVBand="0" w:oddHBand="1" w:evenHBand="0" w:firstRowFirstColumn="0" w:firstRowLastColumn="0" w:lastRowFirstColumn="0" w:lastRowLastColumn="0"/>
              <w:rPr>
                <w:sz w:val="24"/>
                <w:szCs w:val="24"/>
                <w:lang w:val="pt-PT"/>
              </w:rPr>
            </w:pPr>
            <w:r w:rsidRPr="009A4483">
              <w:rPr>
                <w:sz w:val="24"/>
                <w:szCs w:val="24"/>
                <w:lang w:val="pt-PT"/>
              </w:rPr>
              <w:t xml:space="preserve">Registada pelo assistente de </w:t>
            </w:r>
            <w:proofErr w:type="spellStart"/>
            <w:r w:rsidRPr="009A4483">
              <w:rPr>
                <w:i/>
                <w:iCs/>
                <w:sz w:val="24"/>
                <w:szCs w:val="24"/>
                <w:lang w:val="pt-PT"/>
              </w:rPr>
              <w:t>Service</w:t>
            </w:r>
            <w:proofErr w:type="spellEnd"/>
            <w:r w:rsidRPr="009A4483">
              <w:rPr>
                <w:i/>
                <w:iCs/>
                <w:sz w:val="24"/>
                <w:szCs w:val="24"/>
                <w:lang w:val="pt-PT"/>
              </w:rPr>
              <w:t xml:space="preserve"> </w:t>
            </w:r>
            <w:proofErr w:type="spellStart"/>
            <w:r w:rsidRPr="009A4483">
              <w:rPr>
                <w:i/>
                <w:iCs/>
                <w:sz w:val="24"/>
                <w:szCs w:val="24"/>
                <w:lang w:val="pt-PT"/>
              </w:rPr>
              <w:t>Desk</w:t>
            </w:r>
            <w:proofErr w:type="spellEnd"/>
            <w:r w:rsidRPr="009A4483">
              <w:rPr>
                <w:sz w:val="24"/>
                <w:szCs w:val="24"/>
                <w:lang w:val="pt-PT"/>
              </w:rPr>
              <w:t xml:space="preserve"> apos uma ligação telefónica ou outros meios de comunicação enviado pelo cliente.</w:t>
            </w:r>
          </w:p>
          <w:p w14:paraId="413CD072" w14:textId="77777777" w:rsidR="004A079A" w:rsidRPr="009A4483" w:rsidRDefault="004A079A" w:rsidP="00936951">
            <w:pPr>
              <w:pStyle w:val="PargrafodaLista"/>
              <w:numPr>
                <w:ilvl w:val="0"/>
                <w:numId w:val="17"/>
              </w:numPr>
              <w:jc w:val="both"/>
              <w:cnfStyle w:val="000000100000" w:firstRow="0" w:lastRow="0" w:firstColumn="0" w:lastColumn="0" w:oddVBand="0" w:evenVBand="0" w:oddHBand="1" w:evenHBand="0" w:firstRowFirstColumn="0" w:firstRowLastColumn="0" w:lastRowFirstColumn="0" w:lastRowLastColumn="0"/>
              <w:rPr>
                <w:sz w:val="24"/>
                <w:szCs w:val="24"/>
                <w:lang w:val="pt-PT"/>
              </w:rPr>
            </w:pPr>
            <w:r w:rsidRPr="009A4483">
              <w:rPr>
                <w:sz w:val="24"/>
                <w:szCs w:val="24"/>
                <w:lang w:val="pt-PT"/>
              </w:rPr>
              <w:t xml:space="preserve">A solicitação é alocada a um técnico disponível. Listado no formulário de abertura das solicitações. </w:t>
            </w:r>
          </w:p>
        </w:tc>
      </w:tr>
      <w:tr w:rsidR="004A079A" w:rsidRPr="009A4483" w14:paraId="67EE1B5F" w14:textId="77777777" w:rsidTr="004A079A">
        <w:trPr>
          <w:gridAfter w:val="1"/>
          <w:wAfter w:w="6992" w:type="dxa"/>
        </w:trPr>
        <w:tc>
          <w:tcPr>
            <w:cnfStyle w:val="001000000000" w:firstRow="0" w:lastRow="0" w:firstColumn="1" w:lastColumn="0" w:oddVBand="0" w:evenVBand="0" w:oddHBand="0" w:evenHBand="0" w:firstRowFirstColumn="0" w:firstRowLastColumn="0" w:lastRowFirstColumn="0" w:lastRowLastColumn="0"/>
            <w:tcW w:w="2628" w:type="dxa"/>
            <w:gridSpan w:val="2"/>
          </w:tcPr>
          <w:p w14:paraId="32BA4991" w14:textId="77777777" w:rsidR="004A079A" w:rsidRPr="009A4483" w:rsidRDefault="004A079A" w:rsidP="004A079A">
            <w:pPr>
              <w:pStyle w:val="PargrafodaLista"/>
              <w:jc w:val="both"/>
              <w:rPr>
                <w:sz w:val="24"/>
                <w:szCs w:val="24"/>
                <w:lang w:val="pt-PT"/>
              </w:rPr>
            </w:pPr>
            <w:r w:rsidRPr="009A4483">
              <w:rPr>
                <w:sz w:val="24"/>
                <w:szCs w:val="24"/>
                <w:lang w:val="pt-PT"/>
              </w:rPr>
              <w:t>Pós-Condição</w:t>
            </w:r>
          </w:p>
        </w:tc>
        <w:tc>
          <w:tcPr>
            <w:tcW w:w="6992" w:type="dxa"/>
          </w:tcPr>
          <w:p w14:paraId="2FA4FF97" w14:textId="77777777" w:rsidR="004A079A" w:rsidRPr="009A4483" w:rsidRDefault="004A079A" w:rsidP="004A079A">
            <w:pPr>
              <w:spacing w:before="240"/>
              <w:jc w:val="both"/>
              <w:cnfStyle w:val="000000000000" w:firstRow="0" w:lastRow="0" w:firstColumn="0" w:lastColumn="0" w:oddVBand="0" w:evenVBand="0" w:oddHBand="0" w:evenHBand="0" w:firstRowFirstColumn="0" w:firstRowLastColumn="0" w:lastRowFirstColumn="0" w:lastRowLastColumn="0"/>
              <w:rPr>
                <w:sz w:val="24"/>
                <w:szCs w:val="24"/>
                <w:lang w:val="pt-PT"/>
              </w:rPr>
            </w:pPr>
            <w:r w:rsidRPr="009A4483">
              <w:rPr>
                <w:sz w:val="24"/>
                <w:szCs w:val="24"/>
                <w:lang w:val="pt-PT"/>
              </w:rPr>
              <w:t>O sistema envia uma notificação ao cliente dando a conhecer a abertura da solicitação e coloca a solicitação na lista dos peidos emitidos no sistema.</w:t>
            </w:r>
          </w:p>
        </w:tc>
      </w:tr>
    </w:tbl>
    <w:p w14:paraId="349CEB59" w14:textId="77777777" w:rsidR="0090399F" w:rsidRPr="009A4483" w:rsidRDefault="0090399F" w:rsidP="00D851FE">
      <w:pPr>
        <w:pStyle w:val="Legenda"/>
        <w:keepNext/>
        <w:rPr>
          <w:b/>
          <w:bCs/>
          <w:i w:val="0"/>
          <w:iCs w:val="0"/>
          <w:color w:val="000000" w:themeColor="text1"/>
          <w:sz w:val="24"/>
          <w:szCs w:val="24"/>
        </w:rPr>
      </w:pPr>
    </w:p>
    <w:p w14:paraId="02FD7506" w14:textId="77777777" w:rsidR="00D851FE" w:rsidRPr="009A4483" w:rsidRDefault="00D851FE" w:rsidP="00D851FE">
      <w:pPr>
        <w:pStyle w:val="Legenda"/>
        <w:keepNext/>
        <w:rPr>
          <w:i w:val="0"/>
          <w:iCs w:val="0"/>
          <w:color w:val="000000" w:themeColor="text1"/>
          <w:sz w:val="24"/>
          <w:szCs w:val="24"/>
        </w:rPr>
      </w:pPr>
      <w:bookmarkStart w:id="788" w:name="_Toc53689092"/>
      <w:r w:rsidRPr="009A4483">
        <w:rPr>
          <w:b/>
          <w:bCs/>
          <w:i w:val="0"/>
          <w:iCs w:val="0"/>
          <w:color w:val="000000" w:themeColor="text1"/>
          <w:sz w:val="24"/>
          <w:szCs w:val="24"/>
        </w:rPr>
        <w:t xml:space="preserve">Tabela </w:t>
      </w:r>
      <w:r w:rsidRPr="009A4483">
        <w:rPr>
          <w:b/>
          <w:bCs/>
          <w:i w:val="0"/>
          <w:iCs w:val="0"/>
          <w:color w:val="000000" w:themeColor="text1"/>
          <w:sz w:val="24"/>
          <w:szCs w:val="24"/>
        </w:rPr>
        <w:fldChar w:fldCharType="begin"/>
      </w:r>
      <w:r w:rsidRPr="009A4483">
        <w:rPr>
          <w:b/>
          <w:bCs/>
          <w:i w:val="0"/>
          <w:iCs w:val="0"/>
          <w:color w:val="000000" w:themeColor="text1"/>
          <w:sz w:val="24"/>
          <w:szCs w:val="24"/>
        </w:rPr>
        <w:instrText xml:space="preserve"> SEQ Tabela \* ARABIC </w:instrText>
      </w:r>
      <w:r w:rsidRPr="009A4483">
        <w:rPr>
          <w:b/>
          <w:bCs/>
          <w:i w:val="0"/>
          <w:iCs w:val="0"/>
          <w:color w:val="000000" w:themeColor="text1"/>
          <w:sz w:val="24"/>
          <w:szCs w:val="24"/>
        </w:rPr>
        <w:fldChar w:fldCharType="separate"/>
      </w:r>
      <w:r w:rsidR="007951C3" w:rsidRPr="009A4483">
        <w:rPr>
          <w:b/>
          <w:bCs/>
          <w:i w:val="0"/>
          <w:iCs w:val="0"/>
          <w:noProof/>
          <w:color w:val="000000" w:themeColor="text1"/>
          <w:sz w:val="24"/>
          <w:szCs w:val="24"/>
        </w:rPr>
        <w:t>5</w:t>
      </w:r>
      <w:r w:rsidRPr="009A4483">
        <w:rPr>
          <w:b/>
          <w:bCs/>
          <w:i w:val="0"/>
          <w:iCs w:val="0"/>
          <w:color w:val="000000" w:themeColor="text1"/>
          <w:sz w:val="24"/>
          <w:szCs w:val="24"/>
        </w:rPr>
        <w:fldChar w:fldCharType="end"/>
      </w:r>
      <w:r w:rsidRPr="009A4483">
        <w:rPr>
          <w:b/>
          <w:bCs/>
          <w:i w:val="0"/>
          <w:iCs w:val="0"/>
          <w:color w:val="000000" w:themeColor="text1"/>
          <w:sz w:val="24"/>
          <w:szCs w:val="24"/>
        </w:rPr>
        <w:t>:</w:t>
      </w:r>
      <w:r w:rsidRPr="009A4483">
        <w:rPr>
          <w:i w:val="0"/>
          <w:iCs w:val="0"/>
          <w:color w:val="000000" w:themeColor="text1"/>
          <w:sz w:val="24"/>
          <w:szCs w:val="24"/>
        </w:rPr>
        <w:t xml:space="preserve"> Sequencia Típica de Evento de caso de Uso para Listar Solicitações</w:t>
      </w:r>
      <w:bookmarkEnd w:id="788"/>
    </w:p>
    <w:tbl>
      <w:tblPr>
        <w:tblStyle w:val="TabeladeGrade6Colorida-nfase51"/>
        <w:tblW w:w="9620" w:type="dxa"/>
        <w:tblLook w:val="04A0" w:firstRow="1" w:lastRow="0" w:firstColumn="1" w:lastColumn="0" w:noHBand="0" w:noVBand="1"/>
      </w:tblPr>
      <w:tblGrid>
        <w:gridCol w:w="2595"/>
        <w:gridCol w:w="33"/>
        <w:gridCol w:w="6992"/>
      </w:tblGrid>
      <w:tr w:rsidR="000C0AA5" w:rsidRPr="009A4483" w14:paraId="39731695" w14:textId="77777777" w:rsidTr="004A39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20" w:type="dxa"/>
            <w:gridSpan w:val="3"/>
          </w:tcPr>
          <w:p w14:paraId="507F29CA" w14:textId="77777777" w:rsidR="000C0AA5" w:rsidRPr="009A4483" w:rsidRDefault="00B75EFF" w:rsidP="00C126DF">
            <w:pPr>
              <w:rPr>
                <w:sz w:val="24"/>
                <w:szCs w:val="24"/>
                <w:lang w:val="pt-PT"/>
              </w:rPr>
            </w:pPr>
            <w:r w:rsidRPr="009A4483">
              <w:rPr>
                <w:sz w:val="24"/>
                <w:szCs w:val="24"/>
                <w:lang w:val="pt-PT"/>
              </w:rPr>
              <w:t xml:space="preserve">Listar </w:t>
            </w:r>
            <w:r w:rsidR="001F79CF" w:rsidRPr="009A4483">
              <w:rPr>
                <w:sz w:val="24"/>
                <w:szCs w:val="24"/>
                <w:lang w:val="pt-PT"/>
              </w:rPr>
              <w:t>Solicitações</w:t>
            </w:r>
          </w:p>
        </w:tc>
      </w:tr>
      <w:tr w:rsidR="004A39E7" w:rsidRPr="009A4483" w14:paraId="5E2D96D3" w14:textId="77777777" w:rsidTr="004A3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95" w:type="dxa"/>
          </w:tcPr>
          <w:p w14:paraId="0F3627B3" w14:textId="77777777" w:rsidR="004A39E7" w:rsidRPr="009A4483" w:rsidRDefault="004A39E7" w:rsidP="004A39E7">
            <w:pPr>
              <w:rPr>
                <w:sz w:val="24"/>
                <w:szCs w:val="24"/>
                <w:lang w:val="pt-PT"/>
              </w:rPr>
            </w:pPr>
            <w:r w:rsidRPr="009A4483">
              <w:rPr>
                <w:sz w:val="24"/>
                <w:szCs w:val="24"/>
                <w:lang w:val="pt-PT"/>
              </w:rPr>
              <w:t>Ator</w:t>
            </w:r>
          </w:p>
        </w:tc>
        <w:tc>
          <w:tcPr>
            <w:tcW w:w="7025" w:type="dxa"/>
            <w:gridSpan w:val="2"/>
          </w:tcPr>
          <w:p w14:paraId="2B9DC224" w14:textId="77777777" w:rsidR="004A39E7" w:rsidRPr="009A4483" w:rsidRDefault="004A39E7" w:rsidP="00C126DF">
            <w:pPr>
              <w:cnfStyle w:val="000000100000" w:firstRow="0" w:lastRow="0" w:firstColumn="0" w:lastColumn="0" w:oddVBand="0" w:evenVBand="0" w:oddHBand="1" w:evenHBand="0" w:firstRowFirstColumn="0" w:firstRowLastColumn="0" w:lastRowFirstColumn="0" w:lastRowLastColumn="0"/>
              <w:rPr>
                <w:b/>
                <w:bCs/>
                <w:sz w:val="24"/>
                <w:szCs w:val="24"/>
                <w:lang w:val="pt-PT"/>
              </w:rPr>
            </w:pPr>
            <w:proofErr w:type="spellStart"/>
            <w:r w:rsidRPr="009A4483">
              <w:rPr>
                <w:b/>
                <w:bCs/>
                <w:i/>
                <w:iCs/>
                <w:sz w:val="24"/>
                <w:szCs w:val="24"/>
                <w:lang w:val="pt-PT"/>
              </w:rPr>
              <w:t>Service</w:t>
            </w:r>
            <w:proofErr w:type="spellEnd"/>
            <w:r w:rsidRPr="009A4483">
              <w:rPr>
                <w:b/>
                <w:bCs/>
                <w:i/>
                <w:iCs/>
                <w:sz w:val="24"/>
                <w:szCs w:val="24"/>
                <w:lang w:val="pt-PT"/>
              </w:rPr>
              <w:t xml:space="preserve"> </w:t>
            </w:r>
            <w:proofErr w:type="spellStart"/>
            <w:r w:rsidRPr="009A4483">
              <w:rPr>
                <w:b/>
                <w:bCs/>
                <w:i/>
                <w:iCs/>
                <w:sz w:val="24"/>
                <w:szCs w:val="24"/>
                <w:lang w:val="pt-PT"/>
              </w:rPr>
              <w:t>Desk</w:t>
            </w:r>
            <w:proofErr w:type="spellEnd"/>
            <w:r w:rsidRPr="009A4483">
              <w:rPr>
                <w:b/>
                <w:bCs/>
                <w:sz w:val="24"/>
                <w:szCs w:val="24"/>
                <w:lang w:val="pt-PT"/>
              </w:rPr>
              <w:t xml:space="preserve">, </w:t>
            </w:r>
            <w:r w:rsidR="00FC30E1" w:rsidRPr="009A4483">
              <w:rPr>
                <w:b/>
                <w:bCs/>
                <w:sz w:val="24"/>
                <w:szCs w:val="24"/>
                <w:lang w:val="pt-PT"/>
              </w:rPr>
              <w:t>Técnicos</w:t>
            </w:r>
            <w:r w:rsidRPr="009A4483">
              <w:rPr>
                <w:b/>
                <w:bCs/>
                <w:sz w:val="24"/>
                <w:szCs w:val="24"/>
                <w:lang w:val="pt-PT"/>
              </w:rPr>
              <w:t>, Clientes, Gestores</w:t>
            </w:r>
          </w:p>
        </w:tc>
      </w:tr>
      <w:tr w:rsidR="000C0AA5" w:rsidRPr="009A4483" w14:paraId="7697E3EE" w14:textId="77777777" w:rsidTr="004A39E7">
        <w:tc>
          <w:tcPr>
            <w:cnfStyle w:val="001000000000" w:firstRow="0" w:lastRow="0" w:firstColumn="1" w:lastColumn="0" w:oddVBand="0" w:evenVBand="0" w:oddHBand="0" w:evenHBand="0" w:firstRowFirstColumn="0" w:firstRowLastColumn="0" w:lastRowFirstColumn="0" w:lastRowLastColumn="0"/>
            <w:tcW w:w="2628" w:type="dxa"/>
            <w:gridSpan w:val="2"/>
          </w:tcPr>
          <w:p w14:paraId="15FFFBE4" w14:textId="77777777" w:rsidR="000C0AA5" w:rsidRPr="009A4483" w:rsidRDefault="000C0AA5" w:rsidP="00C126DF">
            <w:pPr>
              <w:spacing w:before="240"/>
              <w:jc w:val="both"/>
              <w:rPr>
                <w:sz w:val="24"/>
                <w:szCs w:val="24"/>
                <w:lang w:val="pt-PT"/>
              </w:rPr>
            </w:pPr>
            <w:r w:rsidRPr="009A4483">
              <w:rPr>
                <w:sz w:val="24"/>
                <w:szCs w:val="24"/>
                <w:lang w:val="pt-PT"/>
              </w:rPr>
              <w:t xml:space="preserve">Pré-condição </w:t>
            </w:r>
          </w:p>
        </w:tc>
        <w:tc>
          <w:tcPr>
            <w:tcW w:w="6992" w:type="dxa"/>
          </w:tcPr>
          <w:p w14:paraId="186F0823" w14:textId="77777777" w:rsidR="000C0AA5" w:rsidRPr="009A4483" w:rsidRDefault="00B75EFF" w:rsidP="00C126DF">
            <w:pPr>
              <w:jc w:val="center"/>
              <w:cnfStyle w:val="000000000000" w:firstRow="0" w:lastRow="0" w:firstColumn="0" w:lastColumn="0" w:oddVBand="0" w:evenVBand="0" w:oddHBand="0" w:evenHBand="0" w:firstRowFirstColumn="0" w:firstRowLastColumn="0" w:lastRowFirstColumn="0" w:lastRowLastColumn="0"/>
              <w:rPr>
                <w:sz w:val="24"/>
                <w:szCs w:val="24"/>
                <w:lang w:val="pt-PT"/>
              </w:rPr>
            </w:pPr>
            <w:r w:rsidRPr="009A4483">
              <w:rPr>
                <w:sz w:val="24"/>
                <w:szCs w:val="24"/>
                <w:lang w:val="pt-PT"/>
              </w:rPr>
              <w:t>Tenha sido aberta uma solicitação ao cliente</w:t>
            </w:r>
          </w:p>
        </w:tc>
      </w:tr>
      <w:tr w:rsidR="000C0AA5" w:rsidRPr="009A4483" w14:paraId="0030026F" w14:textId="77777777" w:rsidTr="004A39E7">
        <w:trPr>
          <w:cnfStyle w:val="000000100000" w:firstRow="0" w:lastRow="0" w:firstColumn="0" w:lastColumn="0" w:oddVBand="0" w:evenVBand="0" w:oddHBand="1" w:evenHBand="0" w:firstRowFirstColumn="0" w:firstRowLastColumn="0" w:lastRowFirstColumn="0" w:lastRowLastColumn="0"/>
          <w:trHeight w:val="1333"/>
        </w:trPr>
        <w:tc>
          <w:tcPr>
            <w:cnfStyle w:val="001000000000" w:firstRow="0" w:lastRow="0" w:firstColumn="1" w:lastColumn="0" w:oddVBand="0" w:evenVBand="0" w:oddHBand="0" w:evenHBand="0" w:firstRowFirstColumn="0" w:firstRowLastColumn="0" w:lastRowFirstColumn="0" w:lastRowLastColumn="0"/>
            <w:tcW w:w="2628" w:type="dxa"/>
            <w:gridSpan w:val="2"/>
          </w:tcPr>
          <w:p w14:paraId="3C100AA9" w14:textId="77777777" w:rsidR="000C0AA5" w:rsidRPr="009A4483" w:rsidRDefault="000C0AA5" w:rsidP="00C126DF">
            <w:pPr>
              <w:spacing w:before="240"/>
              <w:jc w:val="both"/>
              <w:rPr>
                <w:sz w:val="24"/>
                <w:szCs w:val="24"/>
                <w:lang w:val="pt-PT"/>
              </w:rPr>
            </w:pPr>
            <w:r w:rsidRPr="009A4483">
              <w:rPr>
                <w:sz w:val="24"/>
                <w:szCs w:val="24"/>
                <w:lang w:val="pt-PT"/>
              </w:rPr>
              <w:t>Descrição</w:t>
            </w:r>
          </w:p>
        </w:tc>
        <w:tc>
          <w:tcPr>
            <w:tcW w:w="6992" w:type="dxa"/>
          </w:tcPr>
          <w:p w14:paraId="4E75D022" w14:textId="77777777" w:rsidR="000C0AA5" w:rsidRPr="009A4483" w:rsidRDefault="00B75EFF" w:rsidP="00C126DF">
            <w:pPr>
              <w:jc w:val="both"/>
              <w:cnfStyle w:val="000000100000" w:firstRow="0" w:lastRow="0" w:firstColumn="0" w:lastColumn="0" w:oddVBand="0" w:evenVBand="0" w:oddHBand="1" w:evenHBand="0" w:firstRowFirstColumn="0" w:firstRowLastColumn="0" w:lastRowFirstColumn="0" w:lastRowLastColumn="0"/>
              <w:rPr>
                <w:sz w:val="24"/>
                <w:szCs w:val="24"/>
                <w:lang w:val="pt-PT"/>
              </w:rPr>
            </w:pPr>
            <w:r w:rsidRPr="009A4483">
              <w:rPr>
                <w:sz w:val="24"/>
                <w:szCs w:val="24"/>
                <w:lang w:val="pt-PT"/>
              </w:rPr>
              <w:t xml:space="preserve">As listagens das solicitações podem decorrer em </w:t>
            </w:r>
            <w:r w:rsidR="00E853BD" w:rsidRPr="009A4483">
              <w:rPr>
                <w:sz w:val="24"/>
                <w:szCs w:val="24"/>
                <w:lang w:val="pt-PT"/>
              </w:rPr>
              <w:t>vários momentos:</w:t>
            </w:r>
          </w:p>
          <w:p w14:paraId="18BE80EB" w14:textId="77777777" w:rsidR="00E853BD" w:rsidRPr="009A4483" w:rsidRDefault="00E853BD" w:rsidP="00936951">
            <w:pPr>
              <w:pStyle w:val="PargrafodaLista"/>
              <w:numPr>
                <w:ilvl w:val="0"/>
                <w:numId w:val="19"/>
              </w:numPr>
              <w:jc w:val="both"/>
              <w:cnfStyle w:val="000000100000" w:firstRow="0" w:lastRow="0" w:firstColumn="0" w:lastColumn="0" w:oddVBand="0" w:evenVBand="0" w:oddHBand="1" w:evenHBand="0" w:firstRowFirstColumn="0" w:firstRowLastColumn="0" w:lastRowFirstColumn="0" w:lastRowLastColumn="0"/>
              <w:rPr>
                <w:sz w:val="24"/>
                <w:szCs w:val="24"/>
                <w:lang w:val="pt-PT"/>
              </w:rPr>
            </w:pPr>
            <w:r w:rsidRPr="009A4483">
              <w:rPr>
                <w:sz w:val="24"/>
                <w:szCs w:val="24"/>
                <w:lang w:val="pt-PT"/>
              </w:rPr>
              <w:t>O cliente pode verificar o estado da sua solicitação/</w:t>
            </w:r>
          </w:p>
          <w:p w14:paraId="5F6485AB" w14:textId="77777777" w:rsidR="00E853BD" w:rsidRPr="009A4483" w:rsidRDefault="00E853BD" w:rsidP="00936951">
            <w:pPr>
              <w:pStyle w:val="PargrafodaLista"/>
              <w:numPr>
                <w:ilvl w:val="0"/>
                <w:numId w:val="19"/>
              </w:numPr>
              <w:jc w:val="both"/>
              <w:cnfStyle w:val="000000100000" w:firstRow="0" w:lastRow="0" w:firstColumn="0" w:lastColumn="0" w:oddVBand="0" w:evenVBand="0" w:oddHBand="1" w:evenHBand="0" w:firstRowFirstColumn="0" w:firstRowLastColumn="0" w:lastRowFirstColumn="0" w:lastRowLastColumn="0"/>
              <w:rPr>
                <w:sz w:val="24"/>
                <w:szCs w:val="24"/>
                <w:lang w:val="pt-PT"/>
              </w:rPr>
            </w:pPr>
            <w:r w:rsidRPr="009A4483">
              <w:rPr>
                <w:sz w:val="24"/>
                <w:szCs w:val="24"/>
                <w:lang w:val="pt-PT"/>
              </w:rPr>
              <w:t>Os técnicos podem listar todas solicitações alocadas a si, e os demais abertos.</w:t>
            </w:r>
          </w:p>
          <w:p w14:paraId="2E68EA35" w14:textId="77777777" w:rsidR="00E853BD" w:rsidRPr="009A4483" w:rsidRDefault="00E853BD" w:rsidP="00936951">
            <w:pPr>
              <w:pStyle w:val="PargrafodaLista"/>
              <w:numPr>
                <w:ilvl w:val="0"/>
                <w:numId w:val="19"/>
              </w:numPr>
              <w:jc w:val="both"/>
              <w:cnfStyle w:val="000000100000" w:firstRow="0" w:lastRow="0" w:firstColumn="0" w:lastColumn="0" w:oddVBand="0" w:evenVBand="0" w:oddHBand="1" w:evenHBand="0" w:firstRowFirstColumn="0" w:firstRowLastColumn="0" w:lastRowFirstColumn="0" w:lastRowLastColumn="0"/>
              <w:rPr>
                <w:sz w:val="24"/>
                <w:szCs w:val="24"/>
                <w:lang w:val="pt-PT"/>
              </w:rPr>
            </w:pPr>
            <w:r w:rsidRPr="009A4483">
              <w:rPr>
                <w:sz w:val="24"/>
                <w:szCs w:val="24"/>
                <w:lang w:val="pt-PT"/>
              </w:rPr>
              <w:t xml:space="preserve">O agente de </w:t>
            </w:r>
            <w:proofErr w:type="spellStart"/>
            <w:r w:rsidRPr="009A4483">
              <w:rPr>
                <w:sz w:val="24"/>
                <w:szCs w:val="24"/>
                <w:lang w:val="pt-PT"/>
              </w:rPr>
              <w:t>Service</w:t>
            </w:r>
            <w:proofErr w:type="spellEnd"/>
            <w:r w:rsidRPr="009A4483">
              <w:rPr>
                <w:sz w:val="24"/>
                <w:szCs w:val="24"/>
                <w:lang w:val="pt-PT"/>
              </w:rPr>
              <w:t xml:space="preserve"> </w:t>
            </w:r>
            <w:proofErr w:type="spellStart"/>
            <w:r w:rsidRPr="009A4483">
              <w:rPr>
                <w:sz w:val="24"/>
                <w:szCs w:val="24"/>
                <w:lang w:val="pt-PT"/>
              </w:rPr>
              <w:t>Desk</w:t>
            </w:r>
            <w:proofErr w:type="spellEnd"/>
            <w:r w:rsidR="004A39E7" w:rsidRPr="009A4483">
              <w:rPr>
                <w:sz w:val="24"/>
                <w:szCs w:val="24"/>
                <w:lang w:val="pt-PT"/>
              </w:rPr>
              <w:t>, Gestores</w:t>
            </w:r>
            <w:r w:rsidRPr="009A4483">
              <w:rPr>
                <w:sz w:val="24"/>
                <w:szCs w:val="24"/>
                <w:lang w:val="pt-PT"/>
              </w:rPr>
              <w:t xml:space="preserve"> pode</w:t>
            </w:r>
            <w:r w:rsidR="004A39E7" w:rsidRPr="009A4483">
              <w:rPr>
                <w:sz w:val="24"/>
                <w:szCs w:val="24"/>
                <w:lang w:val="pt-PT"/>
              </w:rPr>
              <w:t>m</w:t>
            </w:r>
            <w:r w:rsidRPr="009A4483">
              <w:rPr>
                <w:sz w:val="24"/>
                <w:szCs w:val="24"/>
                <w:lang w:val="pt-PT"/>
              </w:rPr>
              <w:t xml:space="preserve"> listar todas solicitações de modo a gerir o fluxo do processo dos mesmos.</w:t>
            </w:r>
          </w:p>
          <w:p w14:paraId="09EDBB1D" w14:textId="77777777" w:rsidR="00B75EFF" w:rsidRPr="009A4483" w:rsidRDefault="00B75EFF" w:rsidP="00C126DF">
            <w:pPr>
              <w:jc w:val="both"/>
              <w:cnfStyle w:val="000000100000" w:firstRow="0" w:lastRow="0" w:firstColumn="0" w:lastColumn="0" w:oddVBand="0" w:evenVBand="0" w:oddHBand="1" w:evenHBand="0" w:firstRowFirstColumn="0" w:firstRowLastColumn="0" w:lastRowFirstColumn="0" w:lastRowLastColumn="0"/>
              <w:rPr>
                <w:sz w:val="24"/>
                <w:szCs w:val="24"/>
                <w:lang w:val="pt-PT"/>
              </w:rPr>
            </w:pPr>
          </w:p>
        </w:tc>
      </w:tr>
    </w:tbl>
    <w:p w14:paraId="4CDA06F5" w14:textId="77777777" w:rsidR="00603DA6" w:rsidRPr="009A4483" w:rsidRDefault="00603DA6" w:rsidP="009C4B9E">
      <w:pPr>
        <w:rPr>
          <w:rFonts w:eastAsiaTheme="majorEastAsia" w:cstheme="majorBidi"/>
          <w:b/>
          <w:sz w:val="26"/>
          <w:szCs w:val="26"/>
        </w:rPr>
      </w:pPr>
    </w:p>
    <w:p w14:paraId="6349CC68" w14:textId="77777777" w:rsidR="00603DA6" w:rsidRPr="009A4483" w:rsidRDefault="00603DA6" w:rsidP="00266592">
      <w:pPr>
        <w:pStyle w:val="Ttulo3"/>
        <w:numPr>
          <w:ilvl w:val="2"/>
          <w:numId w:val="1"/>
        </w:numPr>
        <w:ind w:left="1440" w:hanging="720"/>
        <w:rPr>
          <w:szCs w:val="26"/>
        </w:rPr>
      </w:pPr>
      <w:bookmarkStart w:id="789" w:name="_Toc58221388"/>
      <w:r w:rsidRPr="009A4483">
        <w:rPr>
          <w:szCs w:val="26"/>
        </w:rPr>
        <w:t>Diagrama de Classes</w:t>
      </w:r>
      <w:bookmarkEnd w:id="789"/>
      <w:r w:rsidR="00014D60" w:rsidRPr="009A4483">
        <w:rPr>
          <w:szCs w:val="26"/>
        </w:rPr>
        <w:t xml:space="preserve"> </w:t>
      </w:r>
    </w:p>
    <w:p w14:paraId="21338D1F" w14:textId="77777777" w:rsidR="009505E8" w:rsidRPr="009A4483" w:rsidRDefault="00211B88" w:rsidP="009505E8">
      <w:pPr>
        <w:pStyle w:val="PargrafodaLista"/>
        <w:ind w:left="360"/>
        <w:jc w:val="both"/>
      </w:pPr>
      <w:r w:rsidRPr="009A4483">
        <w:t>Segundo Nunes e O’Neill (200</w:t>
      </w:r>
      <w:r w:rsidR="00635EF6" w:rsidRPr="009A4483">
        <w:t>2</w:t>
      </w:r>
      <w:r w:rsidRPr="009A4483">
        <w:t>), diagrama de classe é através do qual descreve-se a estrutura de informação (classes e suas relações) que é utilizada no sistema.</w:t>
      </w:r>
    </w:p>
    <w:p w14:paraId="51B9A1D9" w14:textId="77777777" w:rsidR="009505E8" w:rsidRPr="009A4483" w:rsidRDefault="009505E8" w:rsidP="009505E8">
      <w:pPr>
        <w:pStyle w:val="PargrafodaLista"/>
        <w:ind w:left="360"/>
        <w:jc w:val="both"/>
      </w:pPr>
      <w:r w:rsidRPr="009A4483">
        <w:t>Segue em anexo no (apêndice 3) o diagrama em questão.</w:t>
      </w:r>
    </w:p>
    <w:p w14:paraId="5982D587" w14:textId="77777777" w:rsidR="00913FCD" w:rsidRPr="009A4483" w:rsidRDefault="00913FCD" w:rsidP="00913FCD">
      <w:pPr>
        <w:rPr>
          <w:szCs w:val="26"/>
        </w:rPr>
      </w:pPr>
    </w:p>
    <w:p w14:paraId="0B4671C4" w14:textId="77777777" w:rsidR="009667F1" w:rsidRPr="009A4483" w:rsidRDefault="00E31698" w:rsidP="00936951">
      <w:pPr>
        <w:pStyle w:val="Ttulo3"/>
        <w:numPr>
          <w:ilvl w:val="2"/>
          <w:numId w:val="29"/>
        </w:numPr>
        <w:ind w:left="1440" w:hanging="720"/>
        <w:rPr>
          <w:szCs w:val="26"/>
        </w:rPr>
      </w:pPr>
      <w:bookmarkStart w:id="790" w:name="_Toc58221389"/>
      <w:r w:rsidRPr="009A4483">
        <w:t>Diagrama de Sequência de Eventos</w:t>
      </w:r>
      <w:bookmarkEnd w:id="790"/>
    </w:p>
    <w:p w14:paraId="288717E3" w14:textId="77777777" w:rsidR="00FC30E1" w:rsidRPr="009A4483" w:rsidRDefault="002E3686" w:rsidP="009505E8">
      <w:pPr>
        <w:pStyle w:val="PargrafodaLista"/>
        <w:ind w:left="360"/>
        <w:jc w:val="both"/>
      </w:pPr>
      <w:r w:rsidRPr="009A4483">
        <w:t>Segundo Nunes e O’Neill (200</w:t>
      </w:r>
      <w:r w:rsidR="00635EF6" w:rsidRPr="009A4483">
        <w:t>2</w:t>
      </w:r>
      <w:r w:rsidRPr="009A4483">
        <w:t xml:space="preserve">), Diagrama de Sequência e Colaboração ilustram como </w:t>
      </w:r>
      <w:proofErr w:type="spellStart"/>
      <w:r w:rsidRPr="009A4483">
        <w:t>objectos</w:t>
      </w:r>
      <w:proofErr w:type="spellEnd"/>
      <w:r w:rsidRPr="009A4483">
        <w:t xml:space="preserve"> do sistema interagem para fornecer a funcionalidade do </w:t>
      </w:r>
      <w:r w:rsidRPr="009A4483">
        <w:rPr>
          <w:i/>
          <w:iCs/>
        </w:rPr>
        <w:t xml:space="preserve">use case. </w:t>
      </w:r>
      <w:r w:rsidRPr="009A4483">
        <w:t>Designando-se genericamente por diagramas de interação.</w:t>
      </w:r>
    </w:p>
    <w:p w14:paraId="61AC3555" w14:textId="77777777" w:rsidR="00FC30E1" w:rsidRPr="009A4483" w:rsidRDefault="00FC30E1" w:rsidP="00FC30E1">
      <w:pPr>
        <w:pStyle w:val="PargrafodaLista"/>
        <w:ind w:left="360"/>
        <w:jc w:val="both"/>
      </w:pPr>
    </w:p>
    <w:p w14:paraId="2686DDDD" w14:textId="77777777" w:rsidR="003B166A" w:rsidRPr="009A4483" w:rsidRDefault="0048010B" w:rsidP="00936951">
      <w:pPr>
        <w:pStyle w:val="PargrafodaLista"/>
        <w:numPr>
          <w:ilvl w:val="0"/>
          <w:numId w:val="20"/>
        </w:numPr>
        <w:ind w:left="630" w:firstLine="0"/>
      </w:pPr>
      <w:r w:rsidRPr="009A4483">
        <w:t xml:space="preserve">Registo de </w:t>
      </w:r>
      <w:r w:rsidR="007D370B" w:rsidRPr="009A4483">
        <w:t>Utilizador</w:t>
      </w:r>
    </w:p>
    <w:p w14:paraId="1EFA34EA" w14:textId="77777777" w:rsidR="005C5E96" w:rsidRPr="009A4483" w:rsidRDefault="005F150A" w:rsidP="005C5E96">
      <w:pPr>
        <w:keepNext/>
      </w:pPr>
      <w:r w:rsidRPr="009A4483">
        <w:rPr>
          <w:noProof/>
          <w:lang w:val="en-US"/>
        </w:rPr>
        <w:lastRenderedPageBreak/>
        <w:drawing>
          <wp:inline distT="0" distB="0" distL="0" distR="0" wp14:anchorId="2FEAF314" wp14:editId="637C2400">
            <wp:extent cx="5613621" cy="2935531"/>
            <wp:effectExtent l="0" t="0" r="0" b="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621228" cy="2939509"/>
                    </a:xfrm>
                    <a:prstGeom prst="rect">
                      <a:avLst/>
                    </a:prstGeom>
                  </pic:spPr>
                </pic:pic>
              </a:graphicData>
            </a:graphic>
          </wp:inline>
        </w:drawing>
      </w:r>
    </w:p>
    <w:p w14:paraId="7FCCAF60" w14:textId="41DFBEAA" w:rsidR="00F429A8" w:rsidRPr="009A4483" w:rsidRDefault="005C5E96" w:rsidP="005C5E96">
      <w:pPr>
        <w:pStyle w:val="Legenda"/>
        <w:rPr>
          <w:i w:val="0"/>
          <w:iCs w:val="0"/>
          <w:color w:val="auto"/>
          <w:sz w:val="24"/>
          <w:szCs w:val="24"/>
        </w:rPr>
      </w:pPr>
      <w:bookmarkStart w:id="791" w:name="_Toc53775517"/>
      <w:r w:rsidRPr="009A4483">
        <w:rPr>
          <w:b/>
          <w:bCs/>
          <w:i w:val="0"/>
          <w:iCs w:val="0"/>
          <w:color w:val="auto"/>
          <w:sz w:val="24"/>
          <w:szCs w:val="24"/>
        </w:rPr>
        <w:t xml:space="preserve">Figura </w:t>
      </w:r>
      <w:r w:rsidRPr="009A4483">
        <w:rPr>
          <w:b/>
          <w:bCs/>
          <w:i w:val="0"/>
          <w:iCs w:val="0"/>
          <w:color w:val="auto"/>
          <w:sz w:val="24"/>
          <w:szCs w:val="24"/>
        </w:rPr>
        <w:fldChar w:fldCharType="begin"/>
      </w:r>
      <w:r w:rsidRPr="009A4483">
        <w:rPr>
          <w:b/>
          <w:bCs/>
          <w:i w:val="0"/>
          <w:iCs w:val="0"/>
          <w:color w:val="auto"/>
          <w:sz w:val="24"/>
          <w:szCs w:val="24"/>
        </w:rPr>
        <w:instrText xml:space="preserve"> SEQ Figura \* ARABIC </w:instrText>
      </w:r>
      <w:r w:rsidRPr="009A4483">
        <w:rPr>
          <w:b/>
          <w:bCs/>
          <w:i w:val="0"/>
          <w:iCs w:val="0"/>
          <w:color w:val="auto"/>
          <w:sz w:val="24"/>
          <w:szCs w:val="24"/>
        </w:rPr>
        <w:fldChar w:fldCharType="separate"/>
      </w:r>
      <w:r w:rsidR="007A1FFC">
        <w:rPr>
          <w:b/>
          <w:bCs/>
          <w:i w:val="0"/>
          <w:iCs w:val="0"/>
          <w:noProof/>
          <w:color w:val="auto"/>
          <w:sz w:val="24"/>
          <w:szCs w:val="24"/>
        </w:rPr>
        <w:t>10</w:t>
      </w:r>
      <w:r w:rsidRPr="009A4483">
        <w:rPr>
          <w:b/>
          <w:bCs/>
          <w:i w:val="0"/>
          <w:iCs w:val="0"/>
          <w:color w:val="auto"/>
          <w:sz w:val="24"/>
          <w:szCs w:val="24"/>
        </w:rPr>
        <w:fldChar w:fldCharType="end"/>
      </w:r>
      <w:r w:rsidRPr="009A4483">
        <w:rPr>
          <w:b/>
          <w:bCs/>
          <w:i w:val="0"/>
          <w:iCs w:val="0"/>
          <w:color w:val="auto"/>
          <w:sz w:val="24"/>
          <w:szCs w:val="24"/>
        </w:rPr>
        <w:t>:</w:t>
      </w:r>
      <w:r w:rsidRPr="009A4483">
        <w:rPr>
          <w:i w:val="0"/>
          <w:iCs w:val="0"/>
          <w:color w:val="auto"/>
          <w:sz w:val="24"/>
          <w:szCs w:val="24"/>
        </w:rPr>
        <w:t xml:space="preserve"> Diagrama de sequência de Registo de Usuário.</w:t>
      </w:r>
      <w:bookmarkEnd w:id="791"/>
    </w:p>
    <w:p w14:paraId="6A70E2D2" w14:textId="77777777" w:rsidR="00354C36" w:rsidRPr="009A4483" w:rsidRDefault="00354C36" w:rsidP="00354C36"/>
    <w:p w14:paraId="07BA7054" w14:textId="77777777" w:rsidR="007D370B" w:rsidRPr="009A4483" w:rsidRDefault="007D370B" w:rsidP="00936951">
      <w:pPr>
        <w:pStyle w:val="PargrafodaLista"/>
        <w:numPr>
          <w:ilvl w:val="0"/>
          <w:numId w:val="24"/>
        </w:numPr>
      </w:pPr>
      <w:r w:rsidRPr="009A4483">
        <w:t>Registo de Empresa</w:t>
      </w:r>
    </w:p>
    <w:p w14:paraId="1673F86C" w14:textId="77777777" w:rsidR="007F19B0" w:rsidRPr="009A4483" w:rsidRDefault="00740033" w:rsidP="007F19B0">
      <w:pPr>
        <w:keepNext/>
      </w:pPr>
      <w:r w:rsidRPr="009A4483">
        <w:rPr>
          <w:noProof/>
          <w:lang w:val="en-US"/>
        </w:rPr>
        <w:drawing>
          <wp:inline distT="0" distB="0" distL="0" distR="0" wp14:anchorId="2C7DF6C2" wp14:editId="77703362">
            <wp:extent cx="5080884" cy="3070777"/>
            <wp:effectExtent l="0" t="0" r="0" b="0"/>
            <wp:docPr id="10" name="Image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88316" cy="3075269"/>
                    </a:xfrm>
                    <a:prstGeom prst="rect">
                      <a:avLst/>
                    </a:prstGeom>
                    <a:noFill/>
                    <a:ln>
                      <a:noFill/>
                    </a:ln>
                  </pic:spPr>
                </pic:pic>
              </a:graphicData>
            </a:graphic>
          </wp:inline>
        </w:drawing>
      </w:r>
    </w:p>
    <w:p w14:paraId="7A0DF9A8" w14:textId="7D0C04E3" w:rsidR="005E22BF" w:rsidRPr="009A4483" w:rsidRDefault="007F19B0" w:rsidP="007F19B0">
      <w:pPr>
        <w:pStyle w:val="Legenda"/>
        <w:rPr>
          <w:i w:val="0"/>
          <w:iCs w:val="0"/>
          <w:color w:val="auto"/>
          <w:sz w:val="24"/>
          <w:szCs w:val="24"/>
        </w:rPr>
      </w:pPr>
      <w:bookmarkStart w:id="792" w:name="_Toc53775518"/>
      <w:r w:rsidRPr="009A4483">
        <w:rPr>
          <w:b/>
          <w:bCs/>
          <w:i w:val="0"/>
          <w:iCs w:val="0"/>
          <w:color w:val="auto"/>
          <w:sz w:val="24"/>
          <w:szCs w:val="24"/>
        </w:rPr>
        <w:t xml:space="preserve">Figura </w:t>
      </w:r>
      <w:r w:rsidRPr="009A4483">
        <w:rPr>
          <w:b/>
          <w:bCs/>
          <w:i w:val="0"/>
          <w:iCs w:val="0"/>
          <w:color w:val="auto"/>
          <w:sz w:val="24"/>
          <w:szCs w:val="24"/>
        </w:rPr>
        <w:fldChar w:fldCharType="begin"/>
      </w:r>
      <w:r w:rsidRPr="009A4483">
        <w:rPr>
          <w:b/>
          <w:bCs/>
          <w:i w:val="0"/>
          <w:iCs w:val="0"/>
          <w:color w:val="auto"/>
          <w:sz w:val="24"/>
          <w:szCs w:val="24"/>
        </w:rPr>
        <w:instrText xml:space="preserve"> SEQ Figura \* ARABIC </w:instrText>
      </w:r>
      <w:r w:rsidRPr="009A4483">
        <w:rPr>
          <w:b/>
          <w:bCs/>
          <w:i w:val="0"/>
          <w:iCs w:val="0"/>
          <w:color w:val="auto"/>
          <w:sz w:val="24"/>
          <w:szCs w:val="24"/>
        </w:rPr>
        <w:fldChar w:fldCharType="separate"/>
      </w:r>
      <w:r w:rsidR="007A1FFC">
        <w:rPr>
          <w:b/>
          <w:bCs/>
          <w:i w:val="0"/>
          <w:iCs w:val="0"/>
          <w:noProof/>
          <w:color w:val="auto"/>
          <w:sz w:val="24"/>
          <w:szCs w:val="24"/>
        </w:rPr>
        <w:t>11</w:t>
      </w:r>
      <w:r w:rsidRPr="009A4483">
        <w:rPr>
          <w:b/>
          <w:bCs/>
          <w:i w:val="0"/>
          <w:iCs w:val="0"/>
          <w:color w:val="auto"/>
          <w:sz w:val="24"/>
          <w:szCs w:val="24"/>
        </w:rPr>
        <w:fldChar w:fldCharType="end"/>
      </w:r>
      <w:r w:rsidRPr="009A4483">
        <w:rPr>
          <w:b/>
          <w:bCs/>
          <w:i w:val="0"/>
          <w:iCs w:val="0"/>
          <w:color w:val="auto"/>
          <w:sz w:val="24"/>
          <w:szCs w:val="24"/>
        </w:rPr>
        <w:t>:</w:t>
      </w:r>
      <w:r w:rsidRPr="009A4483">
        <w:rPr>
          <w:i w:val="0"/>
          <w:iCs w:val="0"/>
          <w:color w:val="auto"/>
          <w:sz w:val="24"/>
          <w:szCs w:val="24"/>
        </w:rPr>
        <w:t xml:space="preserve"> Diagrama de sequência de Registo de Empresa.</w:t>
      </w:r>
      <w:bookmarkEnd w:id="792"/>
    </w:p>
    <w:p w14:paraId="052FAB9A" w14:textId="77777777" w:rsidR="007F19B0" w:rsidRPr="009A4483" w:rsidRDefault="007F19B0" w:rsidP="007F19B0"/>
    <w:p w14:paraId="10D6F94E" w14:textId="77777777" w:rsidR="007D370B" w:rsidRPr="009A4483" w:rsidRDefault="005E22BF" w:rsidP="00936951">
      <w:pPr>
        <w:pStyle w:val="PargrafodaLista"/>
        <w:numPr>
          <w:ilvl w:val="0"/>
          <w:numId w:val="24"/>
        </w:numPr>
      </w:pPr>
      <w:r w:rsidRPr="009A4483">
        <w:t>S</w:t>
      </w:r>
      <w:r w:rsidRPr="009A4483">
        <w:rPr>
          <w:color w:val="000000" w:themeColor="text1"/>
        </w:rPr>
        <w:t>equência</w:t>
      </w:r>
      <w:r w:rsidRPr="009A4483">
        <w:t xml:space="preserve"> de </w:t>
      </w:r>
      <w:r w:rsidR="007D370B" w:rsidRPr="009A4483">
        <w:t>Registo de Equipamento</w:t>
      </w:r>
    </w:p>
    <w:p w14:paraId="2226EE51" w14:textId="77777777" w:rsidR="003652FD" w:rsidRPr="009A4483" w:rsidRDefault="00740033" w:rsidP="003652FD">
      <w:pPr>
        <w:keepNext/>
      </w:pPr>
      <w:r w:rsidRPr="009A4483">
        <w:rPr>
          <w:noProof/>
          <w:lang w:val="en-US"/>
        </w:rPr>
        <w:lastRenderedPageBreak/>
        <w:drawing>
          <wp:inline distT="0" distB="0" distL="0" distR="0" wp14:anchorId="26703EAC" wp14:editId="3B2120EE">
            <wp:extent cx="5239910" cy="3172326"/>
            <wp:effectExtent l="0" t="0" r="0" b="0"/>
            <wp:docPr id="11"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55188" cy="3181575"/>
                    </a:xfrm>
                    <a:prstGeom prst="rect">
                      <a:avLst/>
                    </a:prstGeom>
                    <a:noFill/>
                    <a:ln>
                      <a:noFill/>
                    </a:ln>
                  </pic:spPr>
                </pic:pic>
              </a:graphicData>
            </a:graphic>
          </wp:inline>
        </w:drawing>
      </w:r>
    </w:p>
    <w:p w14:paraId="4A91701E" w14:textId="794F3775" w:rsidR="007D370B" w:rsidRPr="009A4483" w:rsidRDefault="003652FD" w:rsidP="003652FD">
      <w:pPr>
        <w:pStyle w:val="Legenda"/>
        <w:rPr>
          <w:i w:val="0"/>
          <w:iCs w:val="0"/>
          <w:color w:val="auto"/>
          <w:sz w:val="24"/>
          <w:szCs w:val="24"/>
        </w:rPr>
      </w:pPr>
      <w:bookmarkStart w:id="793" w:name="_Toc53775519"/>
      <w:r w:rsidRPr="009A4483">
        <w:rPr>
          <w:b/>
          <w:bCs/>
          <w:i w:val="0"/>
          <w:iCs w:val="0"/>
          <w:color w:val="auto"/>
          <w:sz w:val="24"/>
          <w:szCs w:val="24"/>
        </w:rPr>
        <w:t xml:space="preserve">Figura </w:t>
      </w:r>
      <w:r w:rsidRPr="009A4483">
        <w:rPr>
          <w:b/>
          <w:bCs/>
          <w:i w:val="0"/>
          <w:iCs w:val="0"/>
          <w:color w:val="auto"/>
          <w:sz w:val="24"/>
          <w:szCs w:val="24"/>
        </w:rPr>
        <w:fldChar w:fldCharType="begin"/>
      </w:r>
      <w:r w:rsidRPr="009A4483">
        <w:rPr>
          <w:b/>
          <w:bCs/>
          <w:i w:val="0"/>
          <w:iCs w:val="0"/>
          <w:color w:val="auto"/>
          <w:sz w:val="24"/>
          <w:szCs w:val="24"/>
        </w:rPr>
        <w:instrText xml:space="preserve"> SEQ Figura \* ARABIC </w:instrText>
      </w:r>
      <w:r w:rsidRPr="009A4483">
        <w:rPr>
          <w:b/>
          <w:bCs/>
          <w:i w:val="0"/>
          <w:iCs w:val="0"/>
          <w:color w:val="auto"/>
          <w:sz w:val="24"/>
          <w:szCs w:val="24"/>
        </w:rPr>
        <w:fldChar w:fldCharType="separate"/>
      </w:r>
      <w:r w:rsidR="007A1FFC">
        <w:rPr>
          <w:b/>
          <w:bCs/>
          <w:i w:val="0"/>
          <w:iCs w:val="0"/>
          <w:noProof/>
          <w:color w:val="auto"/>
          <w:sz w:val="24"/>
          <w:szCs w:val="24"/>
        </w:rPr>
        <w:t>12</w:t>
      </w:r>
      <w:r w:rsidRPr="009A4483">
        <w:rPr>
          <w:b/>
          <w:bCs/>
          <w:i w:val="0"/>
          <w:iCs w:val="0"/>
          <w:color w:val="auto"/>
          <w:sz w:val="24"/>
          <w:szCs w:val="24"/>
        </w:rPr>
        <w:fldChar w:fldCharType="end"/>
      </w:r>
      <w:r w:rsidRPr="009A4483">
        <w:rPr>
          <w:b/>
          <w:bCs/>
          <w:i w:val="0"/>
          <w:iCs w:val="0"/>
          <w:color w:val="auto"/>
          <w:sz w:val="24"/>
          <w:szCs w:val="24"/>
        </w:rPr>
        <w:t>:</w:t>
      </w:r>
      <w:r w:rsidRPr="009A4483">
        <w:rPr>
          <w:i w:val="0"/>
          <w:iCs w:val="0"/>
          <w:color w:val="auto"/>
          <w:sz w:val="24"/>
          <w:szCs w:val="24"/>
        </w:rPr>
        <w:t xml:space="preserve"> Diagrama de sequência para atribuição de Equipamento</w:t>
      </w:r>
      <w:bookmarkEnd w:id="793"/>
    </w:p>
    <w:p w14:paraId="48870ECE" w14:textId="77777777" w:rsidR="003652FD" w:rsidRPr="009A4483" w:rsidRDefault="003652FD" w:rsidP="003652FD"/>
    <w:p w14:paraId="004FE1DC" w14:textId="77777777" w:rsidR="007D370B" w:rsidRPr="009A4483" w:rsidRDefault="00BF0A54" w:rsidP="00936951">
      <w:pPr>
        <w:pStyle w:val="PargrafodaLista"/>
        <w:numPr>
          <w:ilvl w:val="0"/>
          <w:numId w:val="24"/>
        </w:numPr>
      </w:pPr>
      <w:r w:rsidRPr="009A4483">
        <w:rPr>
          <w:color w:val="000000" w:themeColor="text1"/>
        </w:rPr>
        <w:t>Sequência</w:t>
      </w:r>
      <w:r w:rsidRPr="009A4483">
        <w:t xml:space="preserve"> </w:t>
      </w:r>
      <w:r w:rsidR="007D370B" w:rsidRPr="009A4483">
        <w:t xml:space="preserve">Registo de Solicitação </w:t>
      </w:r>
    </w:p>
    <w:p w14:paraId="60ED699B" w14:textId="77777777" w:rsidR="00DE0C21" w:rsidRDefault="00DE0C21" w:rsidP="00DE0C21">
      <w:pPr>
        <w:keepNext/>
      </w:pPr>
      <w:r>
        <w:rPr>
          <w:noProof/>
        </w:rPr>
        <w:drawing>
          <wp:inline distT="0" distB="0" distL="0" distR="0" wp14:anchorId="47CE9905" wp14:editId="55DB4A2F">
            <wp:extent cx="6120130" cy="3423920"/>
            <wp:effectExtent l="0" t="0" r="0" b="5080"/>
            <wp:docPr id="30" name="Imagem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120130" cy="3423920"/>
                    </a:xfrm>
                    <a:prstGeom prst="rect">
                      <a:avLst/>
                    </a:prstGeom>
                    <a:noFill/>
                    <a:ln>
                      <a:noFill/>
                    </a:ln>
                  </pic:spPr>
                </pic:pic>
              </a:graphicData>
            </a:graphic>
          </wp:inline>
        </w:drawing>
      </w:r>
    </w:p>
    <w:p w14:paraId="1398736A" w14:textId="72B4D0A9" w:rsidR="00271CE3" w:rsidRPr="00DE0C21" w:rsidRDefault="00DE0C21" w:rsidP="00DE0C21">
      <w:pPr>
        <w:pStyle w:val="Legenda"/>
        <w:rPr>
          <w:i w:val="0"/>
          <w:iCs w:val="0"/>
          <w:sz w:val="24"/>
          <w:szCs w:val="24"/>
        </w:rPr>
      </w:pPr>
      <w:r w:rsidRPr="00DE0C21">
        <w:rPr>
          <w:b/>
          <w:bCs/>
          <w:i w:val="0"/>
          <w:iCs w:val="0"/>
          <w:sz w:val="24"/>
          <w:szCs w:val="24"/>
        </w:rPr>
        <w:t xml:space="preserve">Figura </w:t>
      </w:r>
      <w:r w:rsidRPr="00DE0C21">
        <w:rPr>
          <w:b/>
          <w:bCs/>
          <w:i w:val="0"/>
          <w:iCs w:val="0"/>
          <w:sz w:val="24"/>
          <w:szCs w:val="24"/>
        </w:rPr>
        <w:fldChar w:fldCharType="begin"/>
      </w:r>
      <w:r w:rsidRPr="00DE0C21">
        <w:rPr>
          <w:b/>
          <w:bCs/>
          <w:i w:val="0"/>
          <w:iCs w:val="0"/>
          <w:sz w:val="24"/>
          <w:szCs w:val="24"/>
        </w:rPr>
        <w:instrText xml:space="preserve"> SEQ Figura \* ARABIC </w:instrText>
      </w:r>
      <w:r w:rsidRPr="00DE0C21">
        <w:rPr>
          <w:b/>
          <w:bCs/>
          <w:i w:val="0"/>
          <w:iCs w:val="0"/>
          <w:sz w:val="24"/>
          <w:szCs w:val="24"/>
        </w:rPr>
        <w:fldChar w:fldCharType="separate"/>
      </w:r>
      <w:r w:rsidR="007A1FFC">
        <w:rPr>
          <w:b/>
          <w:bCs/>
          <w:i w:val="0"/>
          <w:iCs w:val="0"/>
          <w:noProof/>
          <w:sz w:val="24"/>
          <w:szCs w:val="24"/>
        </w:rPr>
        <w:t>13</w:t>
      </w:r>
      <w:r w:rsidRPr="00DE0C21">
        <w:rPr>
          <w:b/>
          <w:bCs/>
          <w:i w:val="0"/>
          <w:iCs w:val="0"/>
          <w:sz w:val="24"/>
          <w:szCs w:val="24"/>
        </w:rPr>
        <w:fldChar w:fldCharType="end"/>
      </w:r>
      <w:r w:rsidRPr="00DE0C21">
        <w:rPr>
          <w:b/>
          <w:bCs/>
          <w:i w:val="0"/>
          <w:iCs w:val="0"/>
          <w:sz w:val="24"/>
          <w:szCs w:val="24"/>
        </w:rPr>
        <w:t>:</w:t>
      </w:r>
      <w:r w:rsidRPr="00DE0C21">
        <w:rPr>
          <w:i w:val="0"/>
          <w:iCs w:val="0"/>
          <w:sz w:val="24"/>
          <w:szCs w:val="24"/>
        </w:rPr>
        <w:t xml:space="preserve"> Diagrama de sequência de Registo de Solicitação.</w:t>
      </w:r>
    </w:p>
    <w:p w14:paraId="721AAF41" w14:textId="77777777" w:rsidR="002E3686" w:rsidRPr="009A4483" w:rsidRDefault="002E3686" w:rsidP="00936951">
      <w:pPr>
        <w:pStyle w:val="Ttulo3"/>
        <w:numPr>
          <w:ilvl w:val="2"/>
          <w:numId w:val="27"/>
        </w:numPr>
        <w:ind w:left="1440"/>
        <w:rPr>
          <w:szCs w:val="26"/>
        </w:rPr>
      </w:pPr>
      <w:bookmarkStart w:id="794" w:name="_Toc58221390"/>
      <w:r w:rsidRPr="009A4483">
        <w:rPr>
          <w:szCs w:val="26"/>
        </w:rPr>
        <w:lastRenderedPageBreak/>
        <w:t>Diagrama de Actividade</w:t>
      </w:r>
      <w:bookmarkEnd w:id="794"/>
    </w:p>
    <w:p w14:paraId="04C232A0" w14:textId="77777777" w:rsidR="002E3686" w:rsidRPr="009A4483" w:rsidRDefault="002E3686" w:rsidP="002E3686">
      <w:pPr>
        <w:jc w:val="both"/>
      </w:pPr>
      <w:r w:rsidRPr="009A4483">
        <w:t>Segundo Nunes e O’Neill (200</w:t>
      </w:r>
      <w:r w:rsidR="00635EF6" w:rsidRPr="009A4483">
        <w:t>2</w:t>
      </w:r>
      <w:r w:rsidRPr="009A4483">
        <w:t xml:space="preserve">), Diagrama de Actividade é utilizada para descrever cada um dos </w:t>
      </w:r>
      <w:r w:rsidRPr="009A4483">
        <w:rPr>
          <w:i/>
          <w:iCs/>
        </w:rPr>
        <w:t>use cases</w:t>
      </w:r>
      <w:r w:rsidRPr="009A4483">
        <w:t xml:space="preserve">, realçando o encadeamento de actividades realizadas por cada um dos </w:t>
      </w:r>
      <w:proofErr w:type="spellStart"/>
      <w:r w:rsidRPr="009A4483">
        <w:t>objectos</w:t>
      </w:r>
      <w:proofErr w:type="spellEnd"/>
      <w:r w:rsidRPr="009A4483">
        <w:t xml:space="preserve"> do sistema, numa </w:t>
      </w:r>
      <w:proofErr w:type="spellStart"/>
      <w:r w:rsidRPr="009A4483">
        <w:t>óptica</w:t>
      </w:r>
      <w:proofErr w:type="spellEnd"/>
      <w:r w:rsidRPr="009A4483">
        <w:t xml:space="preserve"> de fluxo de trabalho (</w:t>
      </w:r>
      <w:proofErr w:type="spellStart"/>
      <w:r w:rsidRPr="009A4483">
        <w:rPr>
          <w:i/>
          <w:iCs/>
        </w:rPr>
        <w:t>work</w:t>
      </w:r>
      <w:proofErr w:type="spellEnd"/>
      <w:r w:rsidRPr="009A4483">
        <w:rPr>
          <w:i/>
          <w:iCs/>
        </w:rPr>
        <w:t xml:space="preserve"> </w:t>
      </w:r>
      <w:proofErr w:type="spellStart"/>
      <w:r w:rsidRPr="009A4483">
        <w:rPr>
          <w:i/>
          <w:iCs/>
        </w:rPr>
        <w:t>flow</w:t>
      </w:r>
      <w:proofErr w:type="spellEnd"/>
      <w:r w:rsidRPr="009A4483">
        <w:t>).</w:t>
      </w:r>
    </w:p>
    <w:p w14:paraId="291CC7B8" w14:textId="77777777" w:rsidR="00F837B4" w:rsidRPr="009A4483" w:rsidRDefault="007D370B" w:rsidP="00936951">
      <w:pPr>
        <w:pStyle w:val="PargrafodaLista"/>
        <w:numPr>
          <w:ilvl w:val="0"/>
          <w:numId w:val="24"/>
        </w:numPr>
      </w:pPr>
      <w:r w:rsidRPr="009A4483">
        <w:t xml:space="preserve">Diagrama de actividade sob </w:t>
      </w:r>
      <w:r w:rsidR="002E3686" w:rsidRPr="009A4483">
        <w:t>Assistência</w:t>
      </w:r>
    </w:p>
    <w:p w14:paraId="50269C09" w14:textId="77777777" w:rsidR="00DB084C" w:rsidRPr="009A4483" w:rsidRDefault="001E6E75" w:rsidP="00DB084C">
      <w:pPr>
        <w:keepNext/>
      </w:pPr>
      <w:r w:rsidRPr="009A4483">
        <w:rPr>
          <w:noProof/>
          <w:lang w:val="en-US"/>
        </w:rPr>
        <w:drawing>
          <wp:inline distT="0" distB="0" distL="0" distR="0" wp14:anchorId="70B6449F" wp14:editId="1B73766F">
            <wp:extent cx="6120130" cy="3399155"/>
            <wp:effectExtent l="0" t="0" r="0" b="0"/>
            <wp:docPr id="9" name="Image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120130" cy="3399155"/>
                    </a:xfrm>
                    <a:prstGeom prst="rect">
                      <a:avLst/>
                    </a:prstGeom>
                    <a:noFill/>
                    <a:ln>
                      <a:noFill/>
                    </a:ln>
                  </pic:spPr>
                </pic:pic>
              </a:graphicData>
            </a:graphic>
          </wp:inline>
        </w:drawing>
      </w:r>
    </w:p>
    <w:p w14:paraId="743CD5F7" w14:textId="126F9DD3" w:rsidR="00014D60" w:rsidRPr="009A4483" w:rsidRDefault="00DB084C" w:rsidP="00DB084C">
      <w:pPr>
        <w:pStyle w:val="Legenda"/>
        <w:rPr>
          <w:i w:val="0"/>
          <w:iCs w:val="0"/>
          <w:color w:val="auto"/>
          <w:sz w:val="24"/>
          <w:szCs w:val="24"/>
        </w:rPr>
      </w:pPr>
      <w:bookmarkStart w:id="795" w:name="_Toc53775521"/>
      <w:r w:rsidRPr="009A4483">
        <w:rPr>
          <w:b/>
          <w:bCs/>
          <w:i w:val="0"/>
          <w:iCs w:val="0"/>
          <w:color w:val="auto"/>
          <w:sz w:val="24"/>
          <w:szCs w:val="24"/>
        </w:rPr>
        <w:t xml:space="preserve">Figura </w:t>
      </w:r>
      <w:r w:rsidRPr="009A4483">
        <w:rPr>
          <w:b/>
          <w:bCs/>
          <w:i w:val="0"/>
          <w:iCs w:val="0"/>
          <w:color w:val="auto"/>
          <w:sz w:val="24"/>
          <w:szCs w:val="24"/>
        </w:rPr>
        <w:fldChar w:fldCharType="begin"/>
      </w:r>
      <w:r w:rsidRPr="009A4483">
        <w:rPr>
          <w:b/>
          <w:bCs/>
          <w:i w:val="0"/>
          <w:iCs w:val="0"/>
          <w:color w:val="auto"/>
          <w:sz w:val="24"/>
          <w:szCs w:val="24"/>
        </w:rPr>
        <w:instrText xml:space="preserve"> SEQ Figura \* ARABIC </w:instrText>
      </w:r>
      <w:r w:rsidRPr="009A4483">
        <w:rPr>
          <w:b/>
          <w:bCs/>
          <w:i w:val="0"/>
          <w:iCs w:val="0"/>
          <w:color w:val="auto"/>
          <w:sz w:val="24"/>
          <w:szCs w:val="24"/>
        </w:rPr>
        <w:fldChar w:fldCharType="separate"/>
      </w:r>
      <w:r w:rsidR="007A1FFC">
        <w:rPr>
          <w:b/>
          <w:bCs/>
          <w:i w:val="0"/>
          <w:iCs w:val="0"/>
          <w:noProof/>
          <w:color w:val="auto"/>
          <w:sz w:val="24"/>
          <w:szCs w:val="24"/>
        </w:rPr>
        <w:t>14</w:t>
      </w:r>
      <w:r w:rsidRPr="009A4483">
        <w:rPr>
          <w:b/>
          <w:bCs/>
          <w:i w:val="0"/>
          <w:iCs w:val="0"/>
          <w:color w:val="auto"/>
          <w:sz w:val="24"/>
          <w:szCs w:val="24"/>
        </w:rPr>
        <w:fldChar w:fldCharType="end"/>
      </w:r>
      <w:r w:rsidRPr="009A4483">
        <w:rPr>
          <w:b/>
          <w:bCs/>
          <w:i w:val="0"/>
          <w:iCs w:val="0"/>
          <w:color w:val="auto"/>
          <w:sz w:val="24"/>
          <w:szCs w:val="24"/>
        </w:rPr>
        <w:t>:</w:t>
      </w:r>
      <w:r w:rsidRPr="009A4483">
        <w:rPr>
          <w:i w:val="0"/>
          <w:iCs w:val="0"/>
          <w:color w:val="auto"/>
          <w:sz w:val="24"/>
          <w:szCs w:val="24"/>
        </w:rPr>
        <w:t xml:space="preserve"> Diagrama de Actividade Sob Assistência.</w:t>
      </w:r>
      <w:bookmarkEnd w:id="795"/>
    </w:p>
    <w:p w14:paraId="5CE9569F" w14:textId="77777777" w:rsidR="00DB084C" w:rsidRPr="009A4483" w:rsidRDefault="00DB084C" w:rsidP="00DB084C"/>
    <w:p w14:paraId="7EACEF32" w14:textId="77777777" w:rsidR="009C4CC1" w:rsidRPr="009A4483" w:rsidRDefault="009C4CC1" w:rsidP="00936951">
      <w:pPr>
        <w:pStyle w:val="Ttulo3"/>
        <w:numPr>
          <w:ilvl w:val="2"/>
          <w:numId w:val="27"/>
        </w:numPr>
        <w:ind w:left="1170" w:hanging="450"/>
        <w:rPr>
          <w:szCs w:val="26"/>
        </w:rPr>
      </w:pPr>
      <w:bookmarkStart w:id="796" w:name="_Toc58221391"/>
      <w:r w:rsidRPr="009A4483">
        <w:rPr>
          <w:szCs w:val="26"/>
        </w:rPr>
        <w:t>Mecanismos de Segurança</w:t>
      </w:r>
      <w:bookmarkEnd w:id="796"/>
    </w:p>
    <w:p w14:paraId="4B613E69" w14:textId="77777777" w:rsidR="005434E8" w:rsidRPr="009A4483" w:rsidRDefault="009C4CC1" w:rsidP="00F632FB">
      <w:pPr>
        <w:jc w:val="both"/>
      </w:pPr>
      <w:r w:rsidRPr="009A4483">
        <w:t xml:space="preserve">De forma a garantir integridade e confiabilidade dos dados e controle de acesso de agentes externos não autorizados, é importante a </w:t>
      </w:r>
      <w:proofErr w:type="spellStart"/>
      <w:r w:rsidRPr="009A4483">
        <w:t>adopção</w:t>
      </w:r>
      <w:proofErr w:type="spellEnd"/>
      <w:r w:rsidRPr="009A4483">
        <w:t xml:space="preserve"> de mecanismos de segurança em sistemas de informação visto que é um dos pontos prioritários na </w:t>
      </w:r>
      <w:proofErr w:type="spellStart"/>
      <w:r w:rsidRPr="009A4483">
        <w:t>Concepção</w:t>
      </w:r>
      <w:proofErr w:type="spellEnd"/>
      <w:r w:rsidRPr="009A4483">
        <w:t xml:space="preserve"> de um </w:t>
      </w:r>
      <w:proofErr w:type="spellStart"/>
      <w:r w:rsidRPr="009A4483">
        <w:t>projecto</w:t>
      </w:r>
      <w:proofErr w:type="spellEnd"/>
      <w:r w:rsidRPr="009A4483">
        <w:t xml:space="preserve"> de desenvolvimento de </w:t>
      </w:r>
      <w:r w:rsidRPr="009A4483">
        <w:rPr>
          <w:i/>
          <w:iCs/>
        </w:rPr>
        <w:t>software</w:t>
      </w:r>
      <w:r w:rsidRPr="009A4483">
        <w:rPr>
          <w:color w:val="FF0000"/>
        </w:rPr>
        <w:t>.</w:t>
      </w:r>
    </w:p>
    <w:p w14:paraId="6CA415B0" w14:textId="77777777" w:rsidR="002E0ED1" w:rsidRPr="009A4483" w:rsidRDefault="006E572A" w:rsidP="00936951">
      <w:pPr>
        <w:pStyle w:val="Ttulo4"/>
        <w:numPr>
          <w:ilvl w:val="3"/>
          <w:numId w:val="27"/>
        </w:numPr>
        <w:tabs>
          <w:tab w:val="left" w:pos="1440"/>
        </w:tabs>
        <w:ind w:left="2070" w:hanging="900"/>
        <w:rPr>
          <w:rFonts w:ascii="Garamond" w:hAnsi="Garamond"/>
          <w:i w:val="0"/>
          <w:iCs w:val="0"/>
          <w:color w:val="000000" w:themeColor="text1"/>
        </w:rPr>
      </w:pPr>
      <w:r w:rsidRPr="009A4483">
        <w:rPr>
          <w:rFonts w:ascii="Garamond" w:hAnsi="Garamond"/>
          <w:i w:val="0"/>
          <w:iCs w:val="0"/>
          <w:color w:val="000000" w:themeColor="text1"/>
        </w:rPr>
        <w:t xml:space="preserve"> </w:t>
      </w:r>
      <w:r w:rsidR="002E0ED1" w:rsidRPr="009A4483">
        <w:rPr>
          <w:rFonts w:ascii="Garamond" w:hAnsi="Garamond"/>
          <w:i w:val="0"/>
          <w:iCs w:val="0"/>
          <w:color w:val="000000" w:themeColor="text1"/>
        </w:rPr>
        <w:t>Autenticação</w:t>
      </w:r>
    </w:p>
    <w:p w14:paraId="6DE0EF14" w14:textId="77777777" w:rsidR="005434E8" w:rsidRPr="009A4483" w:rsidRDefault="005434E8" w:rsidP="005434E8">
      <w:pPr>
        <w:jc w:val="both"/>
      </w:pPr>
      <w:r w:rsidRPr="009A4483">
        <w:t xml:space="preserve">Segundo A. </w:t>
      </w:r>
      <w:proofErr w:type="spellStart"/>
      <w:r w:rsidRPr="009A4483">
        <w:t>Romagnolo</w:t>
      </w:r>
      <w:proofErr w:type="spellEnd"/>
      <w:r w:rsidRPr="009A4483">
        <w:t xml:space="preserve"> (20</w:t>
      </w:r>
      <w:r w:rsidR="0011082E" w:rsidRPr="009A4483">
        <w:t>1</w:t>
      </w:r>
      <w:r w:rsidRPr="009A4483">
        <w:t>7)</w:t>
      </w:r>
      <w:r w:rsidR="00A928B5" w:rsidRPr="009A4483">
        <w:t>,</w:t>
      </w:r>
      <w:r w:rsidRPr="009A4483">
        <w:t xml:space="preserve"> O termo Criptografia surgiu da fusão das palavras gregas "</w:t>
      </w:r>
      <w:proofErr w:type="spellStart"/>
      <w:r w:rsidRPr="009A4483">
        <w:rPr>
          <w:i/>
          <w:iCs/>
        </w:rPr>
        <w:t>Kryptós</w:t>
      </w:r>
      <w:proofErr w:type="spellEnd"/>
      <w:r w:rsidRPr="009A4483">
        <w:t>" e "</w:t>
      </w:r>
      <w:proofErr w:type="spellStart"/>
      <w:r w:rsidRPr="009A4483">
        <w:rPr>
          <w:i/>
          <w:iCs/>
        </w:rPr>
        <w:t>gráphein</w:t>
      </w:r>
      <w:proofErr w:type="spellEnd"/>
      <w:r w:rsidRPr="009A4483">
        <w:t xml:space="preserve">", que significam "oculto" e "escrever", </w:t>
      </w:r>
      <w:proofErr w:type="spellStart"/>
      <w:r w:rsidRPr="009A4483">
        <w:t>respectivamente</w:t>
      </w:r>
      <w:proofErr w:type="spellEnd"/>
      <w:r w:rsidRPr="009A4483">
        <w:t xml:space="preserve">. Trata-se de um conjunto de regras que visa codificar a informação de forma que só o emissor e o </w:t>
      </w:r>
      <w:proofErr w:type="spellStart"/>
      <w:r w:rsidRPr="009A4483">
        <w:t>receptor</w:t>
      </w:r>
      <w:proofErr w:type="spellEnd"/>
      <w:r w:rsidRPr="009A4483">
        <w:t xml:space="preserve"> consiga decifrá-la. Para isso várias técnicas são usadas, e ao passar do tempo modificada, aperfeiçoada e o surgimento de novas outras de maneira que fiquem mais seguras.</w:t>
      </w:r>
    </w:p>
    <w:p w14:paraId="6940D311" w14:textId="77777777" w:rsidR="001908B5" w:rsidRPr="009A4483" w:rsidRDefault="000724D7" w:rsidP="009C4B9E">
      <w:r w:rsidRPr="009A4483">
        <w:lastRenderedPageBreak/>
        <w:t xml:space="preserve">Esta medida de segurança é usada para controlar acesso dos usuários do sistema. De tal forma que somente os usuários registados possam disfrutar as funcionalidades do sistema, sendo que a informação </w:t>
      </w:r>
      <w:r w:rsidR="007E714C" w:rsidRPr="009A4483">
        <w:t>pertinente</w:t>
      </w:r>
      <w:r w:rsidRPr="009A4483">
        <w:t xml:space="preserve"> para este efeito</w:t>
      </w:r>
      <w:r w:rsidR="00694616" w:rsidRPr="009A4483">
        <w:t xml:space="preserve"> é:</w:t>
      </w:r>
      <w:r w:rsidRPr="009A4483">
        <w:t xml:space="preserve"> nome/</w:t>
      </w:r>
      <w:r w:rsidRPr="009A4483">
        <w:rPr>
          <w:i/>
          <w:iCs/>
        </w:rPr>
        <w:t xml:space="preserve">email </w:t>
      </w:r>
      <w:r w:rsidRPr="009A4483">
        <w:t xml:space="preserve">do usuário e em seguida a </w:t>
      </w:r>
      <w:r w:rsidRPr="009A4483">
        <w:rPr>
          <w:i/>
          <w:iCs/>
        </w:rPr>
        <w:t>password</w:t>
      </w:r>
      <w:r w:rsidRPr="009A4483">
        <w:t>.</w:t>
      </w:r>
    </w:p>
    <w:p w14:paraId="76EE164E" w14:textId="77777777" w:rsidR="00171A51" w:rsidRPr="009A4483" w:rsidRDefault="00171A51" w:rsidP="009C4B9E">
      <w:pPr>
        <w:rPr>
          <w:b/>
          <w:bCs/>
        </w:rPr>
      </w:pPr>
    </w:p>
    <w:p w14:paraId="26DA9417" w14:textId="77777777" w:rsidR="002E0ED1" w:rsidRPr="009A4483" w:rsidRDefault="002E0ED1" w:rsidP="00936951">
      <w:pPr>
        <w:pStyle w:val="Ttulo4"/>
        <w:numPr>
          <w:ilvl w:val="3"/>
          <w:numId w:val="27"/>
        </w:numPr>
        <w:ind w:left="990" w:firstLine="180"/>
        <w:rPr>
          <w:rFonts w:ascii="Garamond" w:hAnsi="Garamond"/>
          <w:i w:val="0"/>
          <w:iCs w:val="0"/>
          <w:color w:val="000000" w:themeColor="text1"/>
        </w:rPr>
      </w:pPr>
      <w:r w:rsidRPr="009A4483">
        <w:rPr>
          <w:rFonts w:ascii="Garamond" w:hAnsi="Garamond"/>
          <w:i w:val="0"/>
          <w:iCs w:val="0"/>
          <w:color w:val="000000" w:themeColor="text1"/>
        </w:rPr>
        <w:t>Criptografia</w:t>
      </w:r>
    </w:p>
    <w:p w14:paraId="2A70039C" w14:textId="77777777" w:rsidR="007E714C" w:rsidRPr="009A4483" w:rsidRDefault="007E714C" w:rsidP="009C4B9E">
      <w:r w:rsidRPr="009A4483">
        <w:t xml:space="preserve">A criptografia é a técnica determinante para garantir a confidencialidade de dados no sistema, pois as </w:t>
      </w:r>
      <w:r w:rsidR="00C26881" w:rsidRPr="009A4483">
        <w:t>mensagens</w:t>
      </w:r>
      <w:r w:rsidRPr="009A4483">
        <w:t xml:space="preserve"> ou </w:t>
      </w:r>
      <w:r w:rsidR="00C26881" w:rsidRPr="009A4483">
        <w:t xml:space="preserve">dados que são trocados durante as transações são cifrados de modo que somente os que possuem a chave secreta, possam </w:t>
      </w:r>
      <w:r w:rsidR="00397699" w:rsidRPr="009A4483">
        <w:t>usá-lo</w:t>
      </w:r>
      <w:r w:rsidR="00C26881" w:rsidRPr="009A4483">
        <w:t xml:space="preserve"> para decifrar e normalmente usar o conteúdo existente nela.</w:t>
      </w:r>
    </w:p>
    <w:p w14:paraId="26473591" w14:textId="77777777" w:rsidR="00FD60D3" w:rsidRPr="009A4483" w:rsidRDefault="00FD60D3" w:rsidP="006E572A"/>
    <w:p w14:paraId="14DEB081" w14:textId="77777777" w:rsidR="00560393" w:rsidRPr="009A4483" w:rsidRDefault="00560393" w:rsidP="00560393">
      <w:pPr>
        <w:pStyle w:val="Ttulo2"/>
        <w:numPr>
          <w:ilvl w:val="1"/>
          <w:numId w:val="6"/>
        </w:numPr>
        <w:jc w:val="both"/>
      </w:pPr>
      <w:bookmarkStart w:id="797" w:name="_Toc58221392"/>
      <w:r w:rsidRPr="009A4483">
        <w:rPr>
          <w:bCs/>
          <w:szCs w:val="28"/>
        </w:rPr>
        <w:t>Imagens do Resultado do Desenvolvimento da Aplicação</w:t>
      </w:r>
      <w:bookmarkEnd w:id="797"/>
    </w:p>
    <w:p w14:paraId="3E25FA83" w14:textId="77777777" w:rsidR="00727093" w:rsidRPr="009A4483" w:rsidRDefault="00577B54" w:rsidP="00577B54">
      <w:pPr>
        <w:jc w:val="both"/>
      </w:pPr>
      <w:r w:rsidRPr="009A4483">
        <w:t xml:space="preserve">O autor pretende neste capítulo, após a modelação, ilustrar o resultado </w:t>
      </w:r>
      <w:r w:rsidR="004A47BD" w:rsidRPr="009A4483">
        <w:t xml:space="preserve">do </w:t>
      </w:r>
      <w:r w:rsidRPr="009A4483">
        <w:t xml:space="preserve">desenvolvimento da aplicação, </w:t>
      </w:r>
      <w:r w:rsidR="00702882" w:rsidRPr="009A4483">
        <w:t>assim</w:t>
      </w:r>
      <w:r w:rsidRPr="009A4483">
        <w:t>, as figuras abaixo são partes do protótipo que o autor propôs a desenvolver.</w:t>
      </w:r>
    </w:p>
    <w:p w14:paraId="4BE65CA0" w14:textId="77777777" w:rsidR="007A1FFC" w:rsidRDefault="007A1FFC" w:rsidP="007A1FFC">
      <w:pPr>
        <w:keepNext/>
        <w:jc w:val="both"/>
      </w:pPr>
      <w:r>
        <w:rPr>
          <w:noProof/>
        </w:rPr>
        <w:drawing>
          <wp:inline distT="0" distB="0" distL="0" distR="0" wp14:anchorId="31739CA4" wp14:editId="55FD9C62">
            <wp:extent cx="6120130" cy="3104515"/>
            <wp:effectExtent l="0" t="0" r="0" b="635"/>
            <wp:docPr id="14"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120130" cy="3104515"/>
                    </a:xfrm>
                    <a:prstGeom prst="rect">
                      <a:avLst/>
                    </a:prstGeom>
                    <a:noFill/>
                    <a:ln>
                      <a:noFill/>
                    </a:ln>
                  </pic:spPr>
                </pic:pic>
              </a:graphicData>
            </a:graphic>
          </wp:inline>
        </w:drawing>
      </w:r>
    </w:p>
    <w:p w14:paraId="23DFC304" w14:textId="09BC651A" w:rsidR="006E572A" w:rsidRPr="007A1FFC" w:rsidRDefault="007A1FFC" w:rsidP="00EB6DDB">
      <w:pPr>
        <w:pStyle w:val="Legenda"/>
        <w:jc w:val="both"/>
        <w:rPr>
          <w:i w:val="0"/>
          <w:iCs w:val="0"/>
          <w:color w:val="000000" w:themeColor="text1"/>
          <w:sz w:val="24"/>
          <w:szCs w:val="24"/>
        </w:rPr>
      </w:pPr>
      <w:r w:rsidRPr="007A1FFC">
        <w:rPr>
          <w:b/>
          <w:bCs/>
          <w:i w:val="0"/>
          <w:iCs w:val="0"/>
          <w:color w:val="000000" w:themeColor="text1"/>
          <w:sz w:val="24"/>
          <w:szCs w:val="24"/>
        </w:rPr>
        <w:t xml:space="preserve">Figura </w:t>
      </w:r>
      <w:r w:rsidRPr="007A1FFC">
        <w:rPr>
          <w:b/>
          <w:bCs/>
          <w:i w:val="0"/>
          <w:iCs w:val="0"/>
          <w:color w:val="000000" w:themeColor="text1"/>
          <w:sz w:val="24"/>
          <w:szCs w:val="24"/>
        </w:rPr>
        <w:fldChar w:fldCharType="begin"/>
      </w:r>
      <w:r w:rsidRPr="007A1FFC">
        <w:rPr>
          <w:b/>
          <w:bCs/>
          <w:i w:val="0"/>
          <w:iCs w:val="0"/>
          <w:color w:val="000000" w:themeColor="text1"/>
          <w:sz w:val="24"/>
          <w:szCs w:val="24"/>
        </w:rPr>
        <w:instrText xml:space="preserve"> SEQ Figura \* ARABIC </w:instrText>
      </w:r>
      <w:r w:rsidRPr="007A1FFC">
        <w:rPr>
          <w:b/>
          <w:bCs/>
          <w:i w:val="0"/>
          <w:iCs w:val="0"/>
          <w:color w:val="000000" w:themeColor="text1"/>
          <w:sz w:val="24"/>
          <w:szCs w:val="24"/>
        </w:rPr>
        <w:fldChar w:fldCharType="separate"/>
      </w:r>
      <w:r w:rsidRPr="007A1FFC">
        <w:rPr>
          <w:b/>
          <w:bCs/>
          <w:i w:val="0"/>
          <w:iCs w:val="0"/>
          <w:noProof/>
          <w:color w:val="000000" w:themeColor="text1"/>
          <w:sz w:val="24"/>
          <w:szCs w:val="24"/>
        </w:rPr>
        <w:t>15</w:t>
      </w:r>
      <w:r w:rsidRPr="007A1FFC">
        <w:rPr>
          <w:b/>
          <w:bCs/>
          <w:i w:val="0"/>
          <w:iCs w:val="0"/>
          <w:color w:val="000000" w:themeColor="text1"/>
          <w:sz w:val="24"/>
          <w:szCs w:val="24"/>
        </w:rPr>
        <w:fldChar w:fldCharType="end"/>
      </w:r>
      <w:r w:rsidRPr="007A1FFC">
        <w:rPr>
          <w:b/>
          <w:bCs/>
          <w:i w:val="0"/>
          <w:iCs w:val="0"/>
          <w:color w:val="000000" w:themeColor="text1"/>
          <w:sz w:val="24"/>
          <w:szCs w:val="24"/>
        </w:rPr>
        <w:t>:</w:t>
      </w:r>
      <w:r w:rsidRPr="007A1FFC">
        <w:rPr>
          <w:i w:val="0"/>
          <w:iCs w:val="0"/>
          <w:color w:val="000000" w:themeColor="text1"/>
          <w:sz w:val="24"/>
          <w:szCs w:val="24"/>
        </w:rPr>
        <w:t xml:space="preserve"> Painel principal da aplicação</w:t>
      </w:r>
      <w:r>
        <w:rPr>
          <w:i w:val="0"/>
          <w:iCs w:val="0"/>
          <w:color w:val="000000" w:themeColor="text1"/>
          <w:sz w:val="24"/>
          <w:szCs w:val="24"/>
        </w:rPr>
        <w:t>.</w:t>
      </w:r>
    </w:p>
    <w:p w14:paraId="5A49232E" w14:textId="77777777" w:rsidR="00EB6DDB" w:rsidRPr="009A4483" w:rsidRDefault="00EB6DDB" w:rsidP="00EB6DDB"/>
    <w:p w14:paraId="42D7746D" w14:textId="77777777" w:rsidR="006E572A" w:rsidRPr="009A4483" w:rsidRDefault="00EC3FB4" w:rsidP="00EC3FB4">
      <w:pPr>
        <w:jc w:val="both"/>
      </w:pPr>
      <w:r w:rsidRPr="009A4483">
        <w:t xml:space="preserve">A figura acima refere ao painel do resumo total do fluxo de actividade sob estado da assistência bem como o número de </w:t>
      </w:r>
      <w:r w:rsidR="004F3965" w:rsidRPr="009A4483">
        <w:t>Máquinas</w:t>
      </w:r>
      <w:r w:rsidRPr="009A4483">
        <w:t xml:space="preserve"> alocadas aos clientes, os utilizadores autorizados poderão visualizar os resultados estatísticos de todas do fluxo das actividades.</w:t>
      </w:r>
    </w:p>
    <w:p w14:paraId="5E9A55D5" w14:textId="77777777" w:rsidR="00045888" w:rsidRPr="009A4483" w:rsidRDefault="00045888" w:rsidP="00045888">
      <w:pPr>
        <w:keepNext/>
      </w:pPr>
      <w:r w:rsidRPr="009A4483">
        <w:rPr>
          <w:noProof/>
          <w:lang w:val="en-US"/>
        </w:rPr>
        <w:lastRenderedPageBreak/>
        <w:drawing>
          <wp:inline distT="0" distB="0" distL="0" distR="0" wp14:anchorId="30C1F5DE" wp14:editId="1C022436">
            <wp:extent cx="6120130" cy="3470275"/>
            <wp:effectExtent l="0" t="0" r="0" b="0"/>
            <wp:docPr id="12" name="Image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120130" cy="3470275"/>
                    </a:xfrm>
                    <a:prstGeom prst="rect">
                      <a:avLst/>
                    </a:prstGeom>
                    <a:noFill/>
                    <a:ln>
                      <a:noFill/>
                    </a:ln>
                  </pic:spPr>
                </pic:pic>
              </a:graphicData>
            </a:graphic>
          </wp:inline>
        </w:drawing>
      </w:r>
    </w:p>
    <w:p w14:paraId="61DBBD38" w14:textId="7BB32E6E" w:rsidR="00926E94" w:rsidRPr="009A4483" w:rsidRDefault="00045888" w:rsidP="00007751">
      <w:pPr>
        <w:pStyle w:val="Legenda"/>
        <w:rPr>
          <w:i w:val="0"/>
          <w:iCs w:val="0"/>
          <w:color w:val="000000" w:themeColor="text1"/>
          <w:sz w:val="24"/>
          <w:szCs w:val="24"/>
        </w:rPr>
      </w:pPr>
      <w:bookmarkStart w:id="798" w:name="_Toc53775523"/>
      <w:r w:rsidRPr="009A4483">
        <w:rPr>
          <w:b/>
          <w:bCs/>
          <w:i w:val="0"/>
          <w:iCs w:val="0"/>
          <w:color w:val="000000" w:themeColor="text1"/>
          <w:sz w:val="24"/>
          <w:szCs w:val="24"/>
        </w:rPr>
        <w:t xml:space="preserve">Figura </w:t>
      </w:r>
      <w:r w:rsidRPr="009A4483">
        <w:rPr>
          <w:b/>
          <w:bCs/>
          <w:i w:val="0"/>
          <w:iCs w:val="0"/>
          <w:color w:val="000000" w:themeColor="text1"/>
          <w:sz w:val="24"/>
          <w:szCs w:val="24"/>
        </w:rPr>
        <w:fldChar w:fldCharType="begin"/>
      </w:r>
      <w:r w:rsidRPr="009A4483">
        <w:rPr>
          <w:b/>
          <w:bCs/>
          <w:i w:val="0"/>
          <w:iCs w:val="0"/>
          <w:color w:val="000000" w:themeColor="text1"/>
          <w:sz w:val="24"/>
          <w:szCs w:val="24"/>
        </w:rPr>
        <w:instrText xml:space="preserve"> SEQ Figura \* ARABIC </w:instrText>
      </w:r>
      <w:r w:rsidRPr="009A4483">
        <w:rPr>
          <w:b/>
          <w:bCs/>
          <w:i w:val="0"/>
          <w:iCs w:val="0"/>
          <w:color w:val="000000" w:themeColor="text1"/>
          <w:sz w:val="24"/>
          <w:szCs w:val="24"/>
        </w:rPr>
        <w:fldChar w:fldCharType="separate"/>
      </w:r>
      <w:r w:rsidR="007A1FFC">
        <w:rPr>
          <w:b/>
          <w:bCs/>
          <w:i w:val="0"/>
          <w:iCs w:val="0"/>
          <w:noProof/>
          <w:color w:val="000000" w:themeColor="text1"/>
          <w:sz w:val="24"/>
          <w:szCs w:val="24"/>
        </w:rPr>
        <w:t>17</w:t>
      </w:r>
      <w:r w:rsidRPr="009A4483">
        <w:rPr>
          <w:b/>
          <w:bCs/>
          <w:i w:val="0"/>
          <w:iCs w:val="0"/>
          <w:color w:val="000000" w:themeColor="text1"/>
          <w:sz w:val="24"/>
          <w:szCs w:val="24"/>
        </w:rPr>
        <w:fldChar w:fldCharType="end"/>
      </w:r>
      <w:r w:rsidRPr="009A4483">
        <w:rPr>
          <w:i w:val="0"/>
          <w:iCs w:val="0"/>
          <w:color w:val="000000" w:themeColor="text1"/>
          <w:sz w:val="24"/>
          <w:szCs w:val="24"/>
        </w:rPr>
        <w:t>:Painel de criação de usuário e Atribuição de privilégio</w:t>
      </w:r>
      <w:r w:rsidR="00007751" w:rsidRPr="009A4483">
        <w:rPr>
          <w:i w:val="0"/>
          <w:iCs w:val="0"/>
          <w:color w:val="000000" w:themeColor="text1"/>
          <w:sz w:val="24"/>
          <w:szCs w:val="24"/>
        </w:rPr>
        <w:t>.</w:t>
      </w:r>
      <w:bookmarkEnd w:id="798"/>
    </w:p>
    <w:p w14:paraId="45F6FC50" w14:textId="77777777" w:rsidR="006129A5" w:rsidRPr="009A4483" w:rsidRDefault="006129A5" w:rsidP="006129A5"/>
    <w:p w14:paraId="2F3A6347" w14:textId="77777777" w:rsidR="006E572A" w:rsidRPr="009A4483" w:rsidRDefault="00EA14B1" w:rsidP="009C4B9E">
      <w:r w:rsidRPr="009A4483">
        <w:t xml:space="preserve">A figura acima refere ao painel do administrador para atribuição permissões </w:t>
      </w:r>
      <w:r w:rsidR="006129A5" w:rsidRPr="009A4483">
        <w:t xml:space="preserve">para </w:t>
      </w:r>
      <w:r w:rsidR="00045888" w:rsidRPr="009A4483">
        <w:t>regist</w:t>
      </w:r>
      <w:r w:rsidRPr="009A4483">
        <w:t>ar</w:t>
      </w:r>
      <w:r w:rsidR="00625CA0" w:rsidRPr="009A4483">
        <w:t>, visualizar</w:t>
      </w:r>
      <w:r w:rsidR="00045888" w:rsidRPr="009A4483">
        <w:t xml:space="preserve"> utilizadores, atribu</w:t>
      </w:r>
      <w:r w:rsidR="00F305B2" w:rsidRPr="009A4483">
        <w:t>ir</w:t>
      </w:r>
      <w:r w:rsidR="00045888" w:rsidRPr="009A4483">
        <w:t xml:space="preserve"> perfis </w:t>
      </w:r>
      <w:r w:rsidR="00926E94" w:rsidRPr="009A4483">
        <w:t>de acesso a cada</w:t>
      </w:r>
      <w:r w:rsidRPr="009A4483">
        <w:t xml:space="preserve"> utilizador do sistema</w:t>
      </w:r>
      <w:r w:rsidR="00045888" w:rsidRPr="009A4483">
        <w:t>.</w:t>
      </w:r>
    </w:p>
    <w:p w14:paraId="6DFF68F1" w14:textId="77777777" w:rsidR="00007751" w:rsidRPr="009A4483" w:rsidRDefault="00007751" w:rsidP="009C4B9E"/>
    <w:p w14:paraId="7A69D0B2" w14:textId="77777777" w:rsidR="006A384A" w:rsidRPr="009A4483" w:rsidRDefault="006A384A" w:rsidP="006A384A">
      <w:pPr>
        <w:keepNext/>
      </w:pPr>
      <w:r w:rsidRPr="009A4483">
        <w:rPr>
          <w:noProof/>
          <w:lang w:val="en-US"/>
        </w:rPr>
        <w:lastRenderedPageBreak/>
        <w:drawing>
          <wp:inline distT="0" distB="0" distL="0" distR="0" wp14:anchorId="1933E7F0" wp14:editId="77559E21">
            <wp:extent cx="6120130" cy="3476625"/>
            <wp:effectExtent l="0" t="0" r="0" b="9525"/>
            <wp:docPr id="28" name="Imagem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120130" cy="3476625"/>
                    </a:xfrm>
                    <a:prstGeom prst="rect">
                      <a:avLst/>
                    </a:prstGeom>
                    <a:noFill/>
                    <a:ln>
                      <a:noFill/>
                    </a:ln>
                  </pic:spPr>
                </pic:pic>
              </a:graphicData>
            </a:graphic>
          </wp:inline>
        </w:drawing>
      </w:r>
    </w:p>
    <w:p w14:paraId="48783346" w14:textId="1469D314" w:rsidR="006E572A" w:rsidRPr="009A4483" w:rsidRDefault="006A384A" w:rsidP="006A384A">
      <w:pPr>
        <w:pStyle w:val="Legenda"/>
        <w:rPr>
          <w:i w:val="0"/>
          <w:iCs w:val="0"/>
          <w:color w:val="000000" w:themeColor="text1"/>
          <w:sz w:val="24"/>
          <w:szCs w:val="24"/>
        </w:rPr>
      </w:pPr>
      <w:bookmarkStart w:id="799" w:name="_Toc53775524"/>
      <w:r w:rsidRPr="009A4483">
        <w:rPr>
          <w:b/>
          <w:bCs/>
          <w:i w:val="0"/>
          <w:iCs w:val="0"/>
          <w:color w:val="000000" w:themeColor="text1"/>
          <w:sz w:val="24"/>
          <w:szCs w:val="24"/>
        </w:rPr>
        <w:t xml:space="preserve">Figura </w:t>
      </w:r>
      <w:r w:rsidRPr="009A4483">
        <w:rPr>
          <w:b/>
          <w:bCs/>
          <w:i w:val="0"/>
          <w:iCs w:val="0"/>
          <w:color w:val="000000" w:themeColor="text1"/>
          <w:sz w:val="24"/>
          <w:szCs w:val="24"/>
        </w:rPr>
        <w:fldChar w:fldCharType="begin"/>
      </w:r>
      <w:r w:rsidRPr="009A4483">
        <w:rPr>
          <w:b/>
          <w:bCs/>
          <w:i w:val="0"/>
          <w:iCs w:val="0"/>
          <w:color w:val="000000" w:themeColor="text1"/>
          <w:sz w:val="24"/>
          <w:szCs w:val="24"/>
        </w:rPr>
        <w:instrText xml:space="preserve"> SEQ Figura \* ARABIC </w:instrText>
      </w:r>
      <w:r w:rsidRPr="009A4483">
        <w:rPr>
          <w:b/>
          <w:bCs/>
          <w:i w:val="0"/>
          <w:iCs w:val="0"/>
          <w:color w:val="000000" w:themeColor="text1"/>
          <w:sz w:val="24"/>
          <w:szCs w:val="24"/>
        </w:rPr>
        <w:fldChar w:fldCharType="separate"/>
      </w:r>
      <w:r w:rsidR="007A1FFC">
        <w:rPr>
          <w:b/>
          <w:bCs/>
          <w:i w:val="0"/>
          <w:iCs w:val="0"/>
          <w:noProof/>
          <w:color w:val="000000" w:themeColor="text1"/>
          <w:sz w:val="24"/>
          <w:szCs w:val="24"/>
        </w:rPr>
        <w:t>18</w:t>
      </w:r>
      <w:r w:rsidRPr="009A4483">
        <w:rPr>
          <w:b/>
          <w:bCs/>
          <w:i w:val="0"/>
          <w:iCs w:val="0"/>
          <w:color w:val="000000" w:themeColor="text1"/>
          <w:sz w:val="24"/>
          <w:szCs w:val="24"/>
        </w:rPr>
        <w:fldChar w:fldCharType="end"/>
      </w:r>
      <w:r w:rsidRPr="009A4483">
        <w:rPr>
          <w:b/>
          <w:bCs/>
          <w:i w:val="0"/>
          <w:iCs w:val="0"/>
          <w:color w:val="000000" w:themeColor="text1"/>
          <w:sz w:val="24"/>
          <w:szCs w:val="24"/>
        </w:rPr>
        <w:t>:</w:t>
      </w:r>
      <w:r w:rsidRPr="009A4483">
        <w:rPr>
          <w:i w:val="0"/>
          <w:iCs w:val="0"/>
          <w:color w:val="000000" w:themeColor="text1"/>
          <w:sz w:val="24"/>
          <w:szCs w:val="24"/>
        </w:rPr>
        <w:t>Relatorios de Solicitações Pendentes e em estado aberto</w:t>
      </w:r>
      <w:bookmarkEnd w:id="799"/>
    </w:p>
    <w:p w14:paraId="4653F2F3" w14:textId="77777777" w:rsidR="002475D8" w:rsidRPr="009A4483" w:rsidRDefault="00900340" w:rsidP="002475D8">
      <w:r w:rsidRPr="009A4483">
        <w:t>A figura acima refere ao painel dos relatórios das assistências pendentes e em processo.</w:t>
      </w:r>
    </w:p>
    <w:p w14:paraId="1D9C2B0C" w14:textId="77777777" w:rsidR="002475D8" w:rsidRPr="009A4483" w:rsidRDefault="002475D8" w:rsidP="002475D8"/>
    <w:p w14:paraId="0B2C2BE0" w14:textId="77777777" w:rsidR="006E572A" w:rsidRPr="009A4483" w:rsidRDefault="006E572A" w:rsidP="009C4B9E"/>
    <w:p w14:paraId="389BF2E9" w14:textId="77777777" w:rsidR="006E572A" w:rsidRPr="009A4483" w:rsidRDefault="006E572A" w:rsidP="009C4B9E"/>
    <w:p w14:paraId="51C2B9DF" w14:textId="77777777" w:rsidR="006E572A" w:rsidRPr="009A4483" w:rsidRDefault="006E572A" w:rsidP="009C4B9E"/>
    <w:p w14:paraId="36618910" w14:textId="77777777" w:rsidR="006E572A" w:rsidRPr="009A4483" w:rsidRDefault="006E572A" w:rsidP="009C4B9E"/>
    <w:p w14:paraId="56D3F79D" w14:textId="77777777" w:rsidR="006E572A" w:rsidRPr="009A4483" w:rsidRDefault="006E572A" w:rsidP="009C4B9E"/>
    <w:p w14:paraId="1CCF22D8" w14:textId="77777777" w:rsidR="006E572A" w:rsidRPr="009A4483" w:rsidRDefault="006E572A" w:rsidP="009C4B9E"/>
    <w:p w14:paraId="51788605" w14:textId="77777777" w:rsidR="006E572A" w:rsidRPr="009A4483" w:rsidRDefault="006E572A" w:rsidP="009C4B9E"/>
    <w:p w14:paraId="17BA4795" w14:textId="77777777" w:rsidR="006E572A" w:rsidRPr="009A4483" w:rsidRDefault="006E572A" w:rsidP="009C4B9E"/>
    <w:p w14:paraId="6058E9D5" w14:textId="77777777" w:rsidR="006E572A" w:rsidRPr="009A4483" w:rsidRDefault="006E572A" w:rsidP="009C4B9E"/>
    <w:p w14:paraId="4E0F6DE4" w14:textId="77777777" w:rsidR="006E572A" w:rsidRPr="009A4483" w:rsidRDefault="006E572A" w:rsidP="009C4B9E"/>
    <w:p w14:paraId="40F791AE" w14:textId="77777777" w:rsidR="00785471" w:rsidRPr="009A4483" w:rsidRDefault="00785471" w:rsidP="009C4B9E"/>
    <w:p w14:paraId="749C8F7B" w14:textId="77777777" w:rsidR="00860348" w:rsidRPr="009A4483" w:rsidRDefault="00860348" w:rsidP="009C4B9E"/>
    <w:p w14:paraId="353968A1" w14:textId="77777777" w:rsidR="009C4B9E" w:rsidRPr="009A4483" w:rsidRDefault="00D11018" w:rsidP="009C4B9E">
      <w:r w:rsidRPr="009A4483">
        <w:rPr>
          <w:noProof/>
          <w:lang w:val="en-US"/>
        </w:rPr>
        <w:lastRenderedPageBreak/>
        <mc:AlternateContent>
          <mc:Choice Requires="wps">
            <w:drawing>
              <wp:anchor distT="0" distB="0" distL="114300" distR="114300" simplePos="0" relativeHeight="251663872" behindDoc="0" locked="0" layoutInCell="1" allowOverlap="1" wp14:anchorId="2AA03DD1" wp14:editId="60704F12">
                <wp:simplePos x="0" y="0"/>
                <wp:positionH relativeFrom="column">
                  <wp:posOffset>5309870</wp:posOffset>
                </wp:positionH>
                <wp:positionV relativeFrom="paragraph">
                  <wp:posOffset>-7620</wp:posOffset>
                </wp:positionV>
                <wp:extent cx="800100" cy="783590"/>
                <wp:effectExtent l="0" t="0" r="1270" b="0"/>
                <wp:wrapNone/>
                <wp:docPr id="7" name="Text Box 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783590"/>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5318618" w14:textId="77777777" w:rsidR="00ED0951" w:rsidRPr="002E08AA" w:rsidRDefault="00ED0951" w:rsidP="009C4B9E">
                            <w:pPr>
                              <w:shd w:val="clear" w:color="auto" w:fill="AEAAAA" w:themeFill="background2" w:themeFillShade="BF"/>
                              <w:jc w:val="center"/>
                              <w:rPr>
                                <w:color w:val="FFFFFF"/>
                                <w:sz w:val="96"/>
                                <w:szCs w:val="144"/>
                              </w:rPr>
                            </w:pPr>
                            <w:r>
                              <w:rPr>
                                <w:color w:val="FFFFFF"/>
                                <w:sz w:val="96"/>
                                <w:szCs w:val="144"/>
                              </w:rPr>
                              <w:t>5</w:t>
                            </w:r>
                          </w:p>
                          <w:p w14:paraId="67F233E3" w14:textId="77777777" w:rsidR="00ED0951" w:rsidRPr="00EB6E31" w:rsidRDefault="00ED0951" w:rsidP="009C4B9E">
                            <w:pPr>
                              <w:shd w:val="clear" w:color="auto" w:fill="AEAAAA" w:themeFill="background2" w:themeFillShade="BF"/>
                              <w:rPr>
                                <w:sz w:val="144"/>
                                <w:szCs w:val="14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A03DD1" id="Text Box 79" o:spid="_x0000_s1054" type="#_x0000_t202" style="position:absolute;margin-left:418.1pt;margin-top:-.6pt;width:63pt;height:61.7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" fillcolor="#d8d8d8" stroked="f">
                <v:textbox inset="0,0,0,0">
                  <w:txbxContent>
                    <w:p w14:paraId="55318618" w14:textId="77777777" w:rsidR="00ED0951" w:rsidRPr="002E08AA" w:rsidRDefault="00ED0951" w:rsidP="009C4B9E">
                      <w:pPr>
                        <w:shd w:val="clear" w:color="auto" w:fill="AEAAAA" w:themeFill="background2" w:themeFillShade="BF"/>
                        <w:jc w:val="center"/>
                        <w:rPr>
                          <w:color w:val="FFFFFF"/>
                          <w:sz w:val="96"/>
                          <w:szCs w:val="144"/>
                        </w:rPr>
                      </w:pPr>
                      <w:r>
                        <w:rPr>
                          <w:color w:val="FFFFFF"/>
                          <w:sz w:val="96"/>
                          <w:szCs w:val="144"/>
                        </w:rPr>
                        <w:t>5</w:t>
                      </w:r>
                    </w:p>
                    <w:p w14:paraId="67F233E3" w14:textId="77777777" w:rsidR="00ED0951" w:rsidRPr="00EB6E31" w:rsidRDefault="00ED0951" w:rsidP="009C4B9E">
                      <w:pPr>
                        <w:shd w:val="clear" w:color="auto" w:fill="AEAAAA" w:themeFill="background2" w:themeFillShade="BF"/>
                        <w:rPr>
                          <w:sz w:val="144"/>
                          <w:szCs w:val="144"/>
                        </w:rPr>
                      </w:pPr>
                    </w:p>
                  </w:txbxContent>
                </v:textbox>
              </v:shape>
            </w:pict>
          </mc:Fallback>
        </mc:AlternateContent>
      </w:r>
    </w:p>
    <w:p w14:paraId="766FC792" w14:textId="77777777" w:rsidR="009C4B9E" w:rsidRPr="009A4483" w:rsidRDefault="009C4B9E" w:rsidP="009C4B9E"/>
    <w:p w14:paraId="39481923" w14:textId="77777777" w:rsidR="00A21C27" w:rsidRPr="009A4483" w:rsidRDefault="009C4B9E" w:rsidP="00A21C27">
      <w:pPr>
        <w:pStyle w:val="Ttulo1"/>
        <w:jc w:val="right"/>
      </w:pPr>
      <w:bookmarkStart w:id="800" w:name="_Toc58221393"/>
      <w:r w:rsidRPr="009A4483">
        <w:t>Conclusões e Recomendações</w:t>
      </w:r>
      <w:bookmarkEnd w:id="800"/>
    </w:p>
    <w:p w14:paraId="1DF9192D" w14:textId="77777777" w:rsidR="008A1873" w:rsidRPr="009A4483" w:rsidRDefault="00A21C27" w:rsidP="00A21C27">
      <w:pPr>
        <w:jc w:val="both"/>
      </w:pPr>
      <w:r w:rsidRPr="009A4483">
        <w:t xml:space="preserve">Neste </w:t>
      </w:r>
      <w:r w:rsidR="005814AE" w:rsidRPr="009A4483">
        <w:t>capítulo</w:t>
      </w:r>
      <w:r w:rsidRPr="009A4483">
        <w:t xml:space="preserve"> o autor ir</w:t>
      </w:r>
      <w:r w:rsidR="00523DC1" w:rsidRPr="009A4483">
        <w:t>á</w:t>
      </w:r>
      <w:r w:rsidRPr="009A4483">
        <w:t xml:space="preserve"> descrever de forma resumida as conclusões do trabalho e a importância da Assistência técnica no processo de produção de informação, indicando os objectivos que foram alcançados neste processo.</w:t>
      </w:r>
    </w:p>
    <w:p w14:paraId="7847956E" w14:textId="77777777" w:rsidR="00115081" w:rsidRPr="009A4483" w:rsidRDefault="001940A2" w:rsidP="0068455C">
      <w:pPr>
        <w:pStyle w:val="Ttulo2"/>
        <w:numPr>
          <w:ilvl w:val="1"/>
          <w:numId w:val="4"/>
        </w:numPr>
        <w:jc w:val="both"/>
      </w:pPr>
      <w:bookmarkStart w:id="801" w:name="_Toc58221394"/>
      <w:commentRangeStart w:id="802"/>
      <w:r w:rsidRPr="009A4483">
        <w:t xml:space="preserve">Conclusões </w:t>
      </w:r>
      <w:commentRangeEnd w:id="802"/>
      <w:r w:rsidR="003B6748" w:rsidRPr="009A4483">
        <w:rPr>
          <w:rStyle w:val="Refdecomentrio"/>
          <w:rFonts w:eastAsiaTheme="minorEastAsia" w:cstheme="minorBidi"/>
          <w:b w:val="0"/>
        </w:rPr>
        <w:commentReference w:id="802"/>
      </w:r>
      <w:bookmarkEnd w:id="801"/>
    </w:p>
    <w:p w14:paraId="6D3CA51A" w14:textId="77777777" w:rsidR="00652ECF" w:rsidRPr="009A4483" w:rsidRDefault="0021124F" w:rsidP="001908B5">
      <w:pPr>
        <w:jc w:val="both"/>
      </w:pPr>
      <w:r w:rsidRPr="009A4483">
        <w:t>Durante o desenvolvimento do presente trabalho, o autor constatou que o processo de gestão</w:t>
      </w:r>
      <w:r w:rsidR="006A5B2B" w:rsidRPr="009A4483">
        <w:t xml:space="preserve"> da</w:t>
      </w:r>
      <w:r w:rsidRPr="009A4483">
        <w:t xml:space="preserve"> assistência técnica exige o envolvimento árduo de todos intervenientes do processo, </w:t>
      </w:r>
      <w:r w:rsidR="00CB217E" w:rsidRPr="009A4483">
        <w:t>desde</w:t>
      </w:r>
      <w:r w:rsidR="00E77173" w:rsidRPr="009A4483">
        <w:t xml:space="preserve"> o</w:t>
      </w:r>
      <w:r w:rsidR="00CB217E" w:rsidRPr="009A4483">
        <w:t xml:space="preserve"> </w:t>
      </w:r>
      <w:r w:rsidR="00372F89" w:rsidRPr="009A4483">
        <w:t>registo da das empresas sob contrato</w:t>
      </w:r>
      <w:r w:rsidR="00CB217E" w:rsidRPr="009A4483">
        <w:t xml:space="preserve">, atribuição de equipamento, </w:t>
      </w:r>
      <w:r w:rsidR="0050662E" w:rsidRPr="009A4483">
        <w:t xml:space="preserve">registo de </w:t>
      </w:r>
      <w:r w:rsidRPr="009A4483">
        <w:t>incidente</w:t>
      </w:r>
      <w:r w:rsidR="0050662E" w:rsidRPr="009A4483">
        <w:t>s</w:t>
      </w:r>
      <w:r w:rsidRPr="009A4483">
        <w:t xml:space="preserve">, </w:t>
      </w:r>
      <w:r w:rsidR="00C30A60" w:rsidRPr="009A4483">
        <w:t>notificação do in</w:t>
      </w:r>
      <w:r w:rsidR="00537AA5" w:rsidRPr="009A4483">
        <w:t>í</w:t>
      </w:r>
      <w:r w:rsidR="00C30A60" w:rsidRPr="009A4483">
        <w:t xml:space="preserve">cio de processo </w:t>
      </w:r>
      <w:r w:rsidR="00982C18" w:rsidRPr="009A4483">
        <w:t xml:space="preserve">da assistência </w:t>
      </w:r>
      <w:r w:rsidR="000422DF" w:rsidRPr="009A4483">
        <w:t>à</w:t>
      </w:r>
      <w:r w:rsidR="00921F75" w:rsidRPr="009A4483">
        <w:t xml:space="preserve"> </w:t>
      </w:r>
      <w:r w:rsidRPr="009A4483">
        <w:t>empresa vinculad</w:t>
      </w:r>
      <w:r w:rsidR="00982C18" w:rsidRPr="009A4483">
        <w:t>a</w:t>
      </w:r>
      <w:r w:rsidRPr="009A4483">
        <w:t>, alocação</w:t>
      </w:r>
      <w:r w:rsidR="00921F75" w:rsidRPr="009A4483">
        <w:t xml:space="preserve"> do</w:t>
      </w:r>
      <w:r w:rsidR="007D7D07" w:rsidRPr="009A4483">
        <w:t>s</w:t>
      </w:r>
      <w:r w:rsidR="00921F75" w:rsidRPr="009A4483">
        <w:t xml:space="preserve"> técnico</w:t>
      </w:r>
      <w:r w:rsidR="007D7D07" w:rsidRPr="009A4483">
        <w:t>s</w:t>
      </w:r>
      <w:r w:rsidRPr="009A4483">
        <w:t xml:space="preserve">, </w:t>
      </w:r>
      <w:r w:rsidR="00921F75" w:rsidRPr="009A4483">
        <w:t>requisição de peças, fecho do processo</w:t>
      </w:r>
      <w:r w:rsidR="007D7D07" w:rsidRPr="009A4483">
        <w:t xml:space="preserve"> do incidente</w:t>
      </w:r>
      <w:r w:rsidR="00982C18" w:rsidRPr="009A4483">
        <w:t xml:space="preserve"> até a</w:t>
      </w:r>
      <w:r w:rsidR="00921F75" w:rsidRPr="009A4483">
        <w:t xml:space="preserve"> produção de relatórios. Esta aplicação </w:t>
      </w:r>
      <w:r w:rsidR="00370BF4" w:rsidRPr="009A4483">
        <w:t xml:space="preserve">une todos departamentos </w:t>
      </w:r>
      <w:r w:rsidR="0048066C" w:rsidRPr="009A4483">
        <w:t>sincroniza</w:t>
      </w:r>
      <w:r w:rsidR="00625CA0" w:rsidRPr="009A4483">
        <w:t>n</w:t>
      </w:r>
      <w:r w:rsidR="0048066C" w:rsidRPr="009A4483">
        <w:t>do</w:t>
      </w:r>
      <w:r w:rsidR="00625CA0" w:rsidRPr="009A4483">
        <w:t>-os</w:t>
      </w:r>
      <w:r w:rsidR="00370BF4" w:rsidRPr="009A4483">
        <w:t xml:space="preserve"> de modo a alcançar um objectivo</w:t>
      </w:r>
      <w:r w:rsidR="00921F75" w:rsidRPr="009A4483">
        <w:t>.</w:t>
      </w:r>
    </w:p>
    <w:p w14:paraId="4A96D84C" w14:textId="77777777" w:rsidR="00BB7C62" w:rsidRPr="009A4483" w:rsidRDefault="00263120" w:rsidP="00BB7C62">
      <w:pPr>
        <w:jc w:val="both"/>
      </w:pPr>
      <w:r w:rsidRPr="009A4483">
        <w:t xml:space="preserve">Ademais, </w:t>
      </w:r>
      <w:r w:rsidR="00093055" w:rsidRPr="009A4483">
        <w:t>durante o acompanhamento do processo de gestão das assistências o</w:t>
      </w:r>
      <w:r w:rsidR="007B666E" w:rsidRPr="009A4483">
        <w:t xml:space="preserve"> autor verificou v</w:t>
      </w:r>
      <w:r w:rsidR="00537AA5" w:rsidRPr="009A4483">
        <w:t>á</w:t>
      </w:r>
      <w:r w:rsidR="007B666E" w:rsidRPr="009A4483">
        <w:t xml:space="preserve">rias anomalias </w:t>
      </w:r>
      <w:r w:rsidR="008F7AF0" w:rsidRPr="009A4483">
        <w:t xml:space="preserve">que </w:t>
      </w:r>
      <w:r w:rsidR="00D03D66" w:rsidRPr="009A4483">
        <w:t>culminam</w:t>
      </w:r>
      <w:r w:rsidR="008F7AF0" w:rsidRPr="009A4483">
        <w:t xml:space="preserve"> em redundância e difícil sumarização </w:t>
      </w:r>
      <w:r w:rsidR="00625CA0" w:rsidRPr="009A4483">
        <w:t xml:space="preserve">dos relatórios </w:t>
      </w:r>
      <w:r w:rsidR="00BB7C62" w:rsidRPr="009A4483">
        <w:t xml:space="preserve">das actividades </w:t>
      </w:r>
      <w:r w:rsidR="008F7AF0" w:rsidRPr="009A4483">
        <w:t xml:space="preserve">devido </w:t>
      </w:r>
      <w:r w:rsidR="00537AA5" w:rsidRPr="009A4483">
        <w:t>à</w:t>
      </w:r>
      <w:r w:rsidR="008F7AF0" w:rsidRPr="009A4483">
        <w:t xml:space="preserve"> não </w:t>
      </w:r>
      <w:r w:rsidR="00BB7C62" w:rsidRPr="009A4483">
        <w:t>existência de mecanismo fiável para armazenamento e controle de actividade,</w:t>
      </w:r>
      <w:r w:rsidR="00E77173" w:rsidRPr="009A4483">
        <w:t xml:space="preserve"> </w:t>
      </w:r>
      <w:r w:rsidR="00BB7C62" w:rsidRPr="009A4483">
        <w:t>sendo assim suger</w:t>
      </w:r>
      <w:r w:rsidR="00F6216D" w:rsidRPr="009A4483">
        <w:t>iu</w:t>
      </w:r>
      <w:r w:rsidR="00BB7C62" w:rsidRPr="009A4483">
        <w:t xml:space="preserve"> a necessidade d</w:t>
      </w:r>
      <w:r w:rsidR="00E77173" w:rsidRPr="009A4483">
        <w:t>e</w:t>
      </w:r>
      <w:r w:rsidR="00BB7C62" w:rsidRPr="009A4483">
        <w:t xml:space="preserve"> simplificação de métodos de análise e avaliaç</w:t>
      </w:r>
      <w:r w:rsidR="00E77173" w:rsidRPr="009A4483">
        <w:t>ão</w:t>
      </w:r>
      <w:r w:rsidR="00BB7C62" w:rsidRPr="009A4483">
        <w:t xml:space="preserve"> mais fácies, pro</w:t>
      </w:r>
      <w:r w:rsidR="00625CA0" w:rsidRPr="009A4483">
        <w:t>vendo redução de tempo na</w:t>
      </w:r>
      <w:r w:rsidR="00BB7C62" w:rsidRPr="009A4483">
        <w:t xml:space="preserve"> produção de relatórios eficientes e de fácil compreensão. </w:t>
      </w:r>
    </w:p>
    <w:p w14:paraId="17F4AD36" w14:textId="77777777" w:rsidR="00862810" w:rsidRPr="009A4483" w:rsidRDefault="00862810" w:rsidP="00BB7C62">
      <w:pPr>
        <w:jc w:val="both"/>
      </w:pPr>
      <w:r w:rsidRPr="009A4483">
        <w:t>Relativamente ao objectivo d</w:t>
      </w:r>
      <w:r w:rsidR="00E77173" w:rsidRPr="009A4483">
        <w:t>o</w:t>
      </w:r>
      <w:r w:rsidRPr="009A4483">
        <w:t xml:space="preserve"> presente trabalho o autor propôs</w:t>
      </w:r>
      <w:r w:rsidR="00D03D66" w:rsidRPr="009A4483">
        <w:t xml:space="preserve"> e desenvolveu</w:t>
      </w:r>
      <w:r w:rsidRPr="009A4483">
        <w:t xml:space="preserve"> </w:t>
      </w:r>
      <w:r w:rsidR="00D03D66" w:rsidRPr="009A4483">
        <w:t>o SGAT</w:t>
      </w:r>
      <w:r w:rsidRPr="009A4483">
        <w:t xml:space="preserve"> que pudesse responder ao cenário de alinhamento entre os processos.</w:t>
      </w:r>
    </w:p>
    <w:p w14:paraId="20A59CAD" w14:textId="77777777" w:rsidR="00E33537" w:rsidRPr="009A4483" w:rsidRDefault="00E33537" w:rsidP="00416637">
      <w:pPr>
        <w:jc w:val="both"/>
      </w:pPr>
      <w:r w:rsidRPr="009A4483">
        <w:t xml:space="preserve">O modelo apresentado permite que haja alto nível de padronização e alto nível de integração dos processos e dados (sistemas), isto é, atingir o nível de Núcleo </w:t>
      </w:r>
      <w:proofErr w:type="spellStart"/>
      <w:r w:rsidRPr="009A4483">
        <w:t>Optimizado</w:t>
      </w:r>
      <w:proofErr w:type="spellEnd"/>
      <w:r w:rsidRPr="009A4483">
        <w:t xml:space="preserve">. O </w:t>
      </w:r>
      <w:r w:rsidR="000D2F86" w:rsidRPr="009A4483">
        <w:t xml:space="preserve">SGAT </w:t>
      </w:r>
      <w:r w:rsidRPr="009A4483">
        <w:t xml:space="preserve">irá possibilitar aos </w:t>
      </w:r>
      <w:r w:rsidR="000D2F86" w:rsidRPr="009A4483">
        <w:t>departamentos</w:t>
      </w:r>
      <w:r w:rsidRPr="009A4483">
        <w:t xml:space="preserve"> comunicarem-se </w:t>
      </w:r>
      <w:r w:rsidR="000D2F86" w:rsidRPr="009A4483">
        <w:t>facilmente e</w:t>
      </w:r>
      <w:r w:rsidRPr="009A4483">
        <w:t xml:space="preserve"> garantir melhor</w:t>
      </w:r>
      <w:r w:rsidR="000D2F86" w:rsidRPr="009A4483">
        <w:t>es</w:t>
      </w:r>
      <w:r w:rsidRPr="009A4483">
        <w:t xml:space="preserve"> planeamento</w:t>
      </w:r>
      <w:r w:rsidR="000D2F86" w:rsidRPr="009A4483">
        <w:t>s</w:t>
      </w:r>
      <w:r w:rsidRPr="009A4483">
        <w:t xml:space="preserve"> </w:t>
      </w:r>
      <w:proofErr w:type="spellStart"/>
      <w:r w:rsidRPr="009A4483">
        <w:t>optimizados</w:t>
      </w:r>
      <w:proofErr w:type="spellEnd"/>
      <w:r w:rsidRPr="009A4483">
        <w:t xml:space="preserve"> devido a produção de informaç</w:t>
      </w:r>
      <w:r w:rsidR="000D2F86" w:rsidRPr="009A4483">
        <w:t>ões</w:t>
      </w:r>
      <w:r w:rsidRPr="009A4483">
        <w:t xml:space="preserve"> fiáve</w:t>
      </w:r>
      <w:r w:rsidR="000D2F86" w:rsidRPr="009A4483">
        <w:t>is</w:t>
      </w:r>
      <w:r w:rsidRPr="009A4483">
        <w:t xml:space="preserve"> sob</w:t>
      </w:r>
      <w:r w:rsidR="009C32BE" w:rsidRPr="009A4483">
        <w:t xml:space="preserve"> o fluxo de</w:t>
      </w:r>
      <w:r w:rsidRPr="009A4483">
        <w:t xml:space="preserve"> actividades, o que significa que:</w:t>
      </w:r>
    </w:p>
    <w:p w14:paraId="0C786B33" w14:textId="77777777" w:rsidR="00E33537" w:rsidRPr="009A4483" w:rsidRDefault="00E33537" w:rsidP="00936951">
      <w:pPr>
        <w:pStyle w:val="PargrafodaLista"/>
        <w:numPr>
          <w:ilvl w:val="0"/>
          <w:numId w:val="33"/>
        </w:numPr>
        <w:jc w:val="both"/>
      </w:pPr>
      <w:r w:rsidRPr="009A4483">
        <w:t xml:space="preserve">Passa-se a ter </w:t>
      </w:r>
      <w:r w:rsidR="009C32BE" w:rsidRPr="009A4483">
        <w:t xml:space="preserve">uma visibilidade clara, fácil e fiável </w:t>
      </w:r>
      <w:r w:rsidRPr="009A4483">
        <w:t xml:space="preserve">sob o </w:t>
      </w:r>
      <w:r w:rsidR="000D2F86" w:rsidRPr="009A4483">
        <w:t>número</w:t>
      </w:r>
      <w:r w:rsidRPr="009A4483">
        <w:t xml:space="preserve"> de clientes, quantidade de solicitações</w:t>
      </w:r>
      <w:r w:rsidR="009C32BE" w:rsidRPr="009A4483">
        <w:t xml:space="preserve"> abertas, pendentes e fechadas</w:t>
      </w:r>
      <w:r w:rsidRPr="009A4483">
        <w:t>;</w:t>
      </w:r>
    </w:p>
    <w:p w14:paraId="02B5288C" w14:textId="77777777" w:rsidR="00E33537" w:rsidRPr="009A4483" w:rsidRDefault="00E33537" w:rsidP="00936951">
      <w:pPr>
        <w:pStyle w:val="PargrafodaLista"/>
        <w:numPr>
          <w:ilvl w:val="0"/>
          <w:numId w:val="33"/>
        </w:numPr>
        <w:jc w:val="both"/>
      </w:pPr>
      <w:r w:rsidRPr="009A4483">
        <w:t xml:space="preserve">Diminui-se a redundância de </w:t>
      </w:r>
      <w:r w:rsidR="000D2F86" w:rsidRPr="009A4483">
        <w:t xml:space="preserve">informação e </w:t>
      </w:r>
      <w:r w:rsidR="009C32BE" w:rsidRPr="009A4483">
        <w:t>inúmeros</w:t>
      </w:r>
      <w:r w:rsidR="000D2F86" w:rsidRPr="009A4483">
        <w:t xml:space="preserve"> arquivos de informação</w:t>
      </w:r>
      <w:r w:rsidRPr="009A4483">
        <w:t xml:space="preserve">; </w:t>
      </w:r>
    </w:p>
    <w:p w14:paraId="7AE12BFE" w14:textId="77777777" w:rsidR="000D2F86" w:rsidRPr="009A4483" w:rsidRDefault="000D2F86" w:rsidP="00DB5A8F">
      <w:pPr>
        <w:jc w:val="both"/>
      </w:pPr>
    </w:p>
    <w:p w14:paraId="2B61A4C4" w14:textId="0B5B6EC1" w:rsidR="001940A2" w:rsidRPr="009A4483" w:rsidRDefault="00416637" w:rsidP="00DB5A8F">
      <w:pPr>
        <w:jc w:val="both"/>
      </w:pPr>
      <w:r w:rsidRPr="009A4483">
        <w:lastRenderedPageBreak/>
        <w:t xml:space="preserve">Por fim, </w:t>
      </w:r>
      <w:r w:rsidR="00E50DB0" w:rsidRPr="009A4483">
        <w:t xml:space="preserve">O autor </w:t>
      </w:r>
      <w:r w:rsidR="00D302CB">
        <w:t>conclui d</w:t>
      </w:r>
      <w:r w:rsidR="00E50DB0" w:rsidRPr="009A4483">
        <w:t xml:space="preserve">este modo, que </w:t>
      </w:r>
      <w:r w:rsidR="007C384E" w:rsidRPr="009A4483">
        <w:t>a Itec Solutions com a Aplicação de Gestão de Assistência</w:t>
      </w:r>
      <w:r w:rsidR="0044219C" w:rsidRPr="009A4483">
        <w:t xml:space="preserve"> técnica</w:t>
      </w:r>
      <w:r w:rsidR="007C384E" w:rsidRPr="009A4483">
        <w:t xml:space="preserve"> terá</w:t>
      </w:r>
      <w:r w:rsidR="00853573" w:rsidRPr="009A4483">
        <w:t xml:space="preserve"> um mecanismo que ir</w:t>
      </w:r>
      <w:r w:rsidR="00D302CB">
        <w:t xml:space="preserve">á </w:t>
      </w:r>
      <w:r w:rsidR="00853573" w:rsidRPr="009A4483">
        <w:t xml:space="preserve">alavancar a </w:t>
      </w:r>
      <w:proofErr w:type="spellStart"/>
      <w:r w:rsidR="007C384E" w:rsidRPr="009A4483">
        <w:t>intera</w:t>
      </w:r>
      <w:r w:rsidR="00537AA5" w:rsidRPr="009A4483">
        <w:t>c</w:t>
      </w:r>
      <w:r w:rsidR="007C384E" w:rsidRPr="009A4483">
        <w:t>ção</w:t>
      </w:r>
      <w:proofErr w:type="spellEnd"/>
      <w:r w:rsidR="00853573" w:rsidRPr="009A4483">
        <w:t xml:space="preserve"> entre as instituições, melhorar o processo de troca de </w:t>
      </w:r>
      <w:r w:rsidR="007C384E" w:rsidRPr="009A4483">
        <w:t>informações</w:t>
      </w:r>
      <w:r w:rsidR="00853573" w:rsidRPr="009A4483">
        <w:t xml:space="preserve"> e permitir que cada departamento tenha controlo da sua actividade em tempo útil.</w:t>
      </w:r>
    </w:p>
    <w:p w14:paraId="5BFAB690" w14:textId="77777777" w:rsidR="007C384E" w:rsidRPr="009A4483" w:rsidRDefault="007C384E" w:rsidP="00DB5A8F">
      <w:pPr>
        <w:jc w:val="both"/>
      </w:pPr>
    </w:p>
    <w:p w14:paraId="3C3A9777" w14:textId="77777777" w:rsidR="007C384E" w:rsidRPr="009A4483" w:rsidRDefault="004A22BF" w:rsidP="007C384E">
      <w:pPr>
        <w:pStyle w:val="Ttulo2"/>
        <w:numPr>
          <w:ilvl w:val="1"/>
          <w:numId w:val="4"/>
        </w:numPr>
        <w:jc w:val="both"/>
      </w:pPr>
      <w:bookmarkStart w:id="803" w:name="_Toc58221395"/>
      <w:r w:rsidRPr="009A4483">
        <w:t>Recomendações</w:t>
      </w:r>
      <w:bookmarkEnd w:id="803"/>
      <w:r w:rsidR="007C384E" w:rsidRPr="009A4483">
        <w:t xml:space="preserve"> </w:t>
      </w:r>
    </w:p>
    <w:p w14:paraId="2ED19250" w14:textId="77777777" w:rsidR="0044219C" w:rsidRPr="009A4483" w:rsidRDefault="0044219C" w:rsidP="0044219C">
      <w:pPr>
        <w:jc w:val="both"/>
      </w:pPr>
      <w:r w:rsidRPr="009A4483">
        <w:t>Com vista a garantir a operacionalidade do sistema de assistência técnica recomenda-se a ITEC:</w:t>
      </w:r>
    </w:p>
    <w:p w14:paraId="38E6D7FC" w14:textId="77777777" w:rsidR="005C3D65" w:rsidRPr="009A4483" w:rsidRDefault="0044219C" w:rsidP="00936951">
      <w:pPr>
        <w:pStyle w:val="PargrafodaLista"/>
        <w:numPr>
          <w:ilvl w:val="0"/>
          <w:numId w:val="21"/>
        </w:numPr>
        <w:jc w:val="both"/>
      </w:pPr>
      <w:r w:rsidRPr="009A4483">
        <w:t>A implementação do sistema proposto no ambiente de trabalho da I</w:t>
      </w:r>
      <w:r w:rsidR="005C3D65" w:rsidRPr="009A4483">
        <w:t>tec</w:t>
      </w:r>
      <w:r w:rsidRPr="009A4483">
        <w:t>.</w:t>
      </w:r>
    </w:p>
    <w:p w14:paraId="0AF8BEFC" w14:textId="77777777" w:rsidR="005C3D65" w:rsidRPr="009A4483" w:rsidRDefault="005C3D65" w:rsidP="00936951">
      <w:pPr>
        <w:pStyle w:val="PargrafodaLista"/>
        <w:numPr>
          <w:ilvl w:val="0"/>
          <w:numId w:val="21"/>
        </w:numPr>
        <w:jc w:val="both"/>
      </w:pPr>
      <w:r w:rsidRPr="009A4483">
        <w:t>Formação de todos intervenientes do processo so</w:t>
      </w:r>
      <w:r w:rsidR="00A934CF" w:rsidRPr="009A4483">
        <w:t>b</w:t>
      </w:r>
      <w:r w:rsidRPr="009A4483">
        <w:t>re o uso da aplicação.</w:t>
      </w:r>
    </w:p>
    <w:p w14:paraId="03C37443" w14:textId="77777777" w:rsidR="005C3D65" w:rsidRPr="009A4483" w:rsidRDefault="005C3D65" w:rsidP="00936951">
      <w:pPr>
        <w:pStyle w:val="PargrafodaLista"/>
        <w:numPr>
          <w:ilvl w:val="0"/>
          <w:numId w:val="21"/>
        </w:numPr>
        <w:jc w:val="both"/>
      </w:pPr>
      <w:r w:rsidRPr="009A4483">
        <w:t>Independentemente do estado de evolução da empresa deve</w:t>
      </w:r>
      <w:r w:rsidR="00A934CF" w:rsidRPr="009A4483">
        <w:t>-se</w:t>
      </w:r>
      <w:r w:rsidRPr="009A4483">
        <w:t xml:space="preserve"> adequar a aplicação as suas necessidades; </w:t>
      </w:r>
    </w:p>
    <w:p w14:paraId="7C4FCFFB" w14:textId="77777777" w:rsidR="008B2564" w:rsidRPr="009A4483" w:rsidRDefault="008B2564" w:rsidP="00936951">
      <w:pPr>
        <w:pStyle w:val="PargrafodaLista"/>
        <w:numPr>
          <w:ilvl w:val="0"/>
          <w:numId w:val="21"/>
        </w:numPr>
        <w:jc w:val="both"/>
      </w:pPr>
      <w:r w:rsidRPr="009A4483">
        <w:t xml:space="preserve">A massificação do uso da informação disponível através da aplicação com vista a enriquecê-la. </w:t>
      </w:r>
    </w:p>
    <w:p w14:paraId="1CEABF61" w14:textId="77777777" w:rsidR="00523DC1" w:rsidRPr="009A4483" w:rsidRDefault="00523DC1" w:rsidP="00523DC1">
      <w:pPr>
        <w:pStyle w:val="PargrafodaLista"/>
        <w:jc w:val="both"/>
      </w:pPr>
    </w:p>
    <w:p w14:paraId="74BCB4FE" w14:textId="77777777" w:rsidR="007C384E" w:rsidRPr="009A4483" w:rsidRDefault="007C384E" w:rsidP="00DB5A8F">
      <w:pPr>
        <w:jc w:val="both"/>
      </w:pPr>
    </w:p>
    <w:p w14:paraId="06785C6D" w14:textId="77777777" w:rsidR="003A041E" w:rsidRPr="009A4483" w:rsidRDefault="003A041E" w:rsidP="00DB5A8F">
      <w:pPr>
        <w:jc w:val="both"/>
      </w:pPr>
    </w:p>
    <w:p w14:paraId="527E87A8" w14:textId="77777777" w:rsidR="003A041E" w:rsidRPr="009A4483" w:rsidRDefault="003A041E" w:rsidP="00DB5A8F">
      <w:pPr>
        <w:jc w:val="both"/>
      </w:pPr>
    </w:p>
    <w:p w14:paraId="5B270B80" w14:textId="77777777" w:rsidR="003A041E" w:rsidRPr="009A4483" w:rsidRDefault="003A041E" w:rsidP="00DB5A8F">
      <w:pPr>
        <w:jc w:val="both"/>
      </w:pPr>
    </w:p>
    <w:p w14:paraId="03F114AE" w14:textId="77777777" w:rsidR="003A041E" w:rsidRPr="009A4483" w:rsidRDefault="003A041E" w:rsidP="00DB5A8F">
      <w:pPr>
        <w:jc w:val="both"/>
      </w:pPr>
    </w:p>
    <w:p w14:paraId="52B30F42" w14:textId="77777777" w:rsidR="003A041E" w:rsidRPr="009A4483" w:rsidRDefault="003A041E" w:rsidP="00DB5A8F">
      <w:pPr>
        <w:jc w:val="both"/>
      </w:pPr>
    </w:p>
    <w:p w14:paraId="3A5D2BB9" w14:textId="77777777" w:rsidR="003A041E" w:rsidRPr="009A4483" w:rsidRDefault="003A041E" w:rsidP="00DB5A8F">
      <w:pPr>
        <w:jc w:val="both"/>
      </w:pPr>
    </w:p>
    <w:p w14:paraId="23631C65" w14:textId="77777777" w:rsidR="003A041E" w:rsidRPr="009A4483" w:rsidRDefault="003A041E" w:rsidP="00DB5A8F">
      <w:pPr>
        <w:jc w:val="both"/>
      </w:pPr>
    </w:p>
    <w:p w14:paraId="2C450D68" w14:textId="77777777" w:rsidR="003A041E" w:rsidRPr="009A4483" w:rsidRDefault="003A041E" w:rsidP="00DB5A8F">
      <w:pPr>
        <w:jc w:val="both"/>
      </w:pPr>
    </w:p>
    <w:p w14:paraId="702029E4" w14:textId="77777777" w:rsidR="003A041E" w:rsidRPr="009A4483" w:rsidRDefault="003A041E" w:rsidP="00DB5A8F">
      <w:pPr>
        <w:jc w:val="both"/>
      </w:pPr>
    </w:p>
    <w:p w14:paraId="1CF40B3D" w14:textId="77777777" w:rsidR="003A041E" w:rsidRPr="009A4483" w:rsidRDefault="003A041E" w:rsidP="00DB5A8F">
      <w:pPr>
        <w:jc w:val="both"/>
      </w:pPr>
    </w:p>
    <w:p w14:paraId="595FDCEE" w14:textId="77777777" w:rsidR="00A934CF" w:rsidRPr="009A4483" w:rsidRDefault="00A934CF" w:rsidP="00DB5A8F">
      <w:pPr>
        <w:jc w:val="both"/>
      </w:pPr>
    </w:p>
    <w:p w14:paraId="4DAB7206" w14:textId="77777777" w:rsidR="00A934CF" w:rsidRPr="009A4483" w:rsidRDefault="00A934CF" w:rsidP="00DB5A8F">
      <w:pPr>
        <w:jc w:val="both"/>
      </w:pPr>
    </w:p>
    <w:p w14:paraId="454228AC" w14:textId="77777777" w:rsidR="00A934CF" w:rsidRPr="009A4483" w:rsidRDefault="00A934CF" w:rsidP="00DB5A8F">
      <w:pPr>
        <w:jc w:val="both"/>
      </w:pPr>
    </w:p>
    <w:p w14:paraId="161F15D2" w14:textId="77777777" w:rsidR="009C4B9E" w:rsidRPr="009A4483" w:rsidRDefault="00141AB8" w:rsidP="00141AB8">
      <w:pPr>
        <w:pStyle w:val="Ttulo1"/>
      </w:pPr>
      <w:bookmarkStart w:id="804" w:name="_Toc58221396"/>
      <w:commentRangeStart w:id="805"/>
      <w:r w:rsidRPr="009A4483">
        <w:lastRenderedPageBreak/>
        <w:t>Referências Bibliográficas</w:t>
      </w:r>
      <w:commentRangeEnd w:id="805"/>
      <w:r w:rsidR="00AD6B68" w:rsidRPr="009A4483">
        <w:rPr>
          <w:rStyle w:val="Refdecomentrio"/>
          <w:rFonts w:eastAsiaTheme="minorEastAsia" w:cstheme="minorBidi"/>
          <w:b w:val="0"/>
        </w:rPr>
        <w:commentReference w:id="805"/>
      </w:r>
      <w:bookmarkEnd w:id="804"/>
    </w:p>
    <w:p w14:paraId="4194C9C5" w14:textId="77777777" w:rsidR="00F010F3" w:rsidRPr="009A4483" w:rsidRDefault="00F010F3" w:rsidP="005E4E41">
      <w:pPr>
        <w:jc w:val="both"/>
      </w:pPr>
    </w:p>
    <w:p w14:paraId="040D520D" w14:textId="77777777" w:rsidR="00F010F3" w:rsidRPr="009A4483" w:rsidRDefault="00C56E1A" w:rsidP="00F010F3">
      <w:pPr>
        <w:jc w:val="both"/>
      </w:pPr>
      <w:r w:rsidRPr="009A4483">
        <w:rPr>
          <w:b/>
          <w:bCs/>
        </w:rPr>
        <w:t>Amaral</w:t>
      </w:r>
      <w:r w:rsidRPr="009A4483">
        <w:t xml:space="preserve">, Luís; Varajão, João., 2000. </w:t>
      </w:r>
      <w:r w:rsidRPr="009A4483">
        <w:rPr>
          <w:i/>
          <w:iCs/>
        </w:rPr>
        <w:t>Planeamento de Sistemas de Informação</w:t>
      </w:r>
      <w:r w:rsidRPr="009A4483">
        <w:t xml:space="preserve">. Lisboa: FCA. </w:t>
      </w:r>
    </w:p>
    <w:p w14:paraId="0E117B24" w14:textId="77777777" w:rsidR="00F010F3" w:rsidRPr="009A4483" w:rsidRDefault="004354EF" w:rsidP="00F010F3">
      <w:pPr>
        <w:jc w:val="both"/>
      </w:pPr>
      <w:hyperlink r:id="rId52" w:history="1">
        <w:r w:rsidR="00C56E1A" w:rsidRPr="009A4483">
          <w:rPr>
            <w:b/>
            <w:bCs/>
          </w:rPr>
          <w:t>Andrei L.</w:t>
        </w:r>
      </w:hyperlink>
      <w:r w:rsidR="00C56E1A" w:rsidRPr="009A4483">
        <w:t xml:space="preserve"> (2019). </w:t>
      </w:r>
      <w:r w:rsidR="0021456A" w:rsidRPr="009A4483">
        <w:rPr>
          <w:i/>
          <w:iCs/>
        </w:rPr>
        <w:t xml:space="preserve">(PHP) </w:t>
      </w:r>
      <w:proofErr w:type="spellStart"/>
      <w:r w:rsidR="0021456A" w:rsidRPr="009A4483">
        <w:rPr>
          <w:i/>
          <w:iCs/>
        </w:rPr>
        <w:t>Hypertext</w:t>
      </w:r>
      <w:proofErr w:type="spellEnd"/>
      <w:r w:rsidR="0021456A" w:rsidRPr="009A4483">
        <w:rPr>
          <w:i/>
          <w:iCs/>
        </w:rPr>
        <w:t xml:space="preserve"> </w:t>
      </w:r>
      <w:proofErr w:type="spellStart"/>
      <w:r w:rsidR="0021456A" w:rsidRPr="009A4483">
        <w:rPr>
          <w:i/>
          <w:iCs/>
        </w:rPr>
        <w:t>Preprocessor</w:t>
      </w:r>
      <w:proofErr w:type="spellEnd"/>
      <w:r w:rsidR="00E82839" w:rsidRPr="009A4483">
        <w:t xml:space="preserve">. Acedido aos 10 de Marco de 2019. </w:t>
      </w:r>
      <w:r w:rsidR="00C56E1A" w:rsidRPr="009A4483">
        <w:t xml:space="preserve">Disponível em: </w:t>
      </w:r>
      <w:hyperlink r:id="rId53" w:history="1">
        <w:r w:rsidR="00C56E1A" w:rsidRPr="009A4483">
          <w:t>https://www.weblink.com.br/blog/php/o-que-e-php-conheca/</w:t>
        </w:r>
      </w:hyperlink>
      <w:r w:rsidR="0021456A" w:rsidRPr="009A4483">
        <w:t xml:space="preserve"> </w:t>
      </w:r>
    </w:p>
    <w:p w14:paraId="4FADD351" w14:textId="77777777" w:rsidR="00F010F3" w:rsidRPr="009A4483" w:rsidRDefault="00C56E1A" w:rsidP="00F010F3">
      <w:pPr>
        <w:jc w:val="both"/>
      </w:pPr>
      <w:r w:rsidRPr="009A4483">
        <w:rPr>
          <w:b/>
          <w:bCs/>
        </w:rPr>
        <w:t>Cervo</w:t>
      </w:r>
      <w:r w:rsidRPr="009A4483">
        <w:t xml:space="preserve">, Amado L; </w:t>
      </w:r>
      <w:proofErr w:type="spellStart"/>
      <w:r w:rsidRPr="009A4483">
        <w:t>Bervian</w:t>
      </w:r>
      <w:proofErr w:type="spellEnd"/>
      <w:r w:rsidRPr="009A4483">
        <w:t>, Pedro A; Da Silva, Roberto., 2007.</w:t>
      </w:r>
      <w:r w:rsidRPr="009A4483">
        <w:rPr>
          <w:i/>
          <w:iCs/>
        </w:rPr>
        <w:t>Metodologia Científica</w:t>
      </w:r>
      <w:r w:rsidRPr="009A4483">
        <w:t>. Ed 6ª São Paulo: Atlas S.A.</w:t>
      </w:r>
    </w:p>
    <w:p w14:paraId="5A90AFF4" w14:textId="77777777" w:rsidR="00F010F3" w:rsidRPr="009A4483" w:rsidRDefault="00C56E1A" w:rsidP="00F010F3">
      <w:pPr>
        <w:jc w:val="both"/>
      </w:pPr>
      <w:r w:rsidRPr="009A4483">
        <w:rPr>
          <w:b/>
          <w:bCs/>
        </w:rPr>
        <w:t>D’ Ascensão</w:t>
      </w:r>
      <w:r w:rsidRPr="009A4483">
        <w:t xml:space="preserve">, L.C. (2001). </w:t>
      </w:r>
      <w:r w:rsidRPr="009A4483">
        <w:rPr>
          <w:i/>
          <w:iCs/>
        </w:rPr>
        <w:t>Organização de sistemas e métodos: Analise, Redesenho e informação de processos Administrativos</w:t>
      </w:r>
      <w:r w:rsidRPr="009A4483">
        <w:t>. 1ª Edição, São Paulo, Editora Atlas S.A.</w:t>
      </w:r>
    </w:p>
    <w:p w14:paraId="7BBB0232" w14:textId="77777777" w:rsidR="00F010F3" w:rsidRPr="009A4483" w:rsidRDefault="00C56E1A" w:rsidP="00F010F3">
      <w:pPr>
        <w:jc w:val="both"/>
      </w:pPr>
      <w:r w:rsidRPr="009A4483">
        <w:rPr>
          <w:b/>
          <w:bCs/>
        </w:rPr>
        <w:t>Daniel</w:t>
      </w:r>
      <w:r w:rsidR="0021456A" w:rsidRPr="009A4483">
        <w:t>,</w:t>
      </w:r>
      <w:r w:rsidRPr="009A4483">
        <w:t xml:space="preserve"> Tida (2019)</w:t>
      </w:r>
      <w:r w:rsidR="0021456A" w:rsidRPr="009A4483">
        <w:t>.</w:t>
      </w:r>
      <w:r w:rsidRPr="009A4483">
        <w:t xml:space="preserve"> </w:t>
      </w:r>
      <w:proofErr w:type="spellStart"/>
      <w:r w:rsidRPr="009A4483">
        <w:rPr>
          <w:i/>
          <w:iCs/>
        </w:rPr>
        <w:t>Service</w:t>
      </w:r>
      <w:proofErr w:type="spellEnd"/>
      <w:r w:rsidRPr="009A4483">
        <w:rPr>
          <w:i/>
          <w:iCs/>
        </w:rPr>
        <w:t xml:space="preserve"> </w:t>
      </w:r>
      <w:proofErr w:type="spellStart"/>
      <w:r w:rsidRPr="009A4483">
        <w:rPr>
          <w:i/>
          <w:iCs/>
        </w:rPr>
        <w:t>Level</w:t>
      </w:r>
      <w:proofErr w:type="spellEnd"/>
      <w:r w:rsidRPr="009A4483">
        <w:rPr>
          <w:i/>
          <w:iCs/>
        </w:rPr>
        <w:t xml:space="preserve"> </w:t>
      </w:r>
      <w:proofErr w:type="spellStart"/>
      <w:r w:rsidRPr="009A4483">
        <w:rPr>
          <w:i/>
          <w:iCs/>
        </w:rPr>
        <w:t>Agrement</w:t>
      </w:r>
      <w:proofErr w:type="spellEnd"/>
      <w:r w:rsidRPr="009A4483">
        <w:rPr>
          <w:i/>
          <w:iCs/>
        </w:rPr>
        <w:t xml:space="preserve"> </w:t>
      </w:r>
      <w:r w:rsidR="0021456A" w:rsidRPr="009A4483">
        <w:rPr>
          <w:i/>
          <w:iCs/>
        </w:rPr>
        <w:t>(</w:t>
      </w:r>
      <w:r w:rsidRPr="009A4483">
        <w:rPr>
          <w:i/>
          <w:iCs/>
        </w:rPr>
        <w:t>SLA).</w:t>
      </w:r>
      <w:r w:rsidRPr="009A4483">
        <w:t xml:space="preserve"> Disponível em: </w:t>
      </w:r>
      <w:hyperlink r:id="rId54" w:history="1">
        <w:r w:rsidRPr="009A4483">
          <w:t xml:space="preserve">https://encontreumnerd.com.br/blog/o-que-e-service-level-agreement. </w:t>
        </w:r>
        <w:proofErr w:type="spellStart"/>
        <w:r w:rsidRPr="009A4483">
          <w:t>acessado</w:t>
        </w:r>
        <w:proofErr w:type="spellEnd"/>
      </w:hyperlink>
      <w:r w:rsidRPr="009A4483">
        <w:t xml:space="preserve"> aos </w:t>
      </w:r>
      <w:r w:rsidR="00F010F3" w:rsidRPr="009A4483">
        <w:t>10-06-2020</w:t>
      </w:r>
    </w:p>
    <w:p w14:paraId="50504135" w14:textId="77777777" w:rsidR="00F010F3" w:rsidRPr="009A4483" w:rsidRDefault="00C56E1A" w:rsidP="00F010F3">
      <w:pPr>
        <w:jc w:val="both"/>
      </w:pPr>
      <w:proofErr w:type="spellStart"/>
      <w:r w:rsidRPr="009A4483">
        <w:rPr>
          <w:b/>
          <w:bCs/>
        </w:rPr>
        <w:t>DevMedia</w:t>
      </w:r>
      <w:proofErr w:type="spellEnd"/>
      <w:r w:rsidRPr="009A4483">
        <w:t xml:space="preserve">, </w:t>
      </w:r>
      <w:proofErr w:type="spellStart"/>
      <w:r w:rsidRPr="009A4483">
        <w:t>s.d</w:t>
      </w:r>
      <w:proofErr w:type="spellEnd"/>
      <w:r w:rsidRPr="009A4483">
        <w:t xml:space="preserve">. </w:t>
      </w:r>
      <w:proofErr w:type="spellStart"/>
      <w:r w:rsidRPr="009A4483">
        <w:t>DevMedia</w:t>
      </w:r>
      <w:proofErr w:type="spellEnd"/>
      <w:r w:rsidRPr="009A4483">
        <w:t xml:space="preserve">. [Online] </w:t>
      </w:r>
      <w:proofErr w:type="spellStart"/>
      <w:r w:rsidRPr="009A4483">
        <w:t>Available</w:t>
      </w:r>
      <w:proofErr w:type="spellEnd"/>
      <w:r w:rsidRPr="009A4483">
        <w:t xml:space="preserve"> </w:t>
      </w:r>
      <w:proofErr w:type="spellStart"/>
      <w:r w:rsidRPr="009A4483">
        <w:t>at</w:t>
      </w:r>
      <w:proofErr w:type="spellEnd"/>
      <w:r w:rsidRPr="009A4483">
        <w:t xml:space="preserve">: https://www.devmedia.com.br/sublime-text-ide-introducao-a-melhor-ide-para-desenvolvimento/34117 [Acedido em 15 08 2019]. </w:t>
      </w:r>
    </w:p>
    <w:p w14:paraId="31E270A3" w14:textId="77777777" w:rsidR="00F010F3" w:rsidRPr="009A4483" w:rsidRDefault="00C56E1A" w:rsidP="00F010F3">
      <w:pPr>
        <w:jc w:val="both"/>
        <w:rPr>
          <w:lang w:val="en-US"/>
        </w:rPr>
      </w:pPr>
      <w:proofErr w:type="spellStart"/>
      <w:r w:rsidRPr="009A4483">
        <w:rPr>
          <w:b/>
          <w:bCs/>
        </w:rPr>
        <w:t>DevMedia</w:t>
      </w:r>
      <w:proofErr w:type="spellEnd"/>
      <w:r w:rsidRPr="009A4483">
        <w:t xml:space="preserve">, </w:t>
      </w:r>
      <w:proofErr w:type="spellStart"/>
      <w:r w:rsidRPr="009A4483">
        <w:t>s.d</w:t>
      </w:r>
      <w:proofErr w:type="spellEnd"/>
      <w:r w:rsidRPr="009A4483">
        <w:t xml:space="preserve">. </w:t>
      </w:r>
      <w:proofErr w:type="spellStart"/>
      <w:r w:rsidRPr="009A4483">
        <w:t>DevMedia</w:t>
      </w:r>
      <w:proofErr w:type="spellEnd"/>
      <w:r w:rsidRPr="009A4483">
        <w:t>.</w:t>
      </w:r>
      <w:r w:rsidR="00E82839" w:rsidRPr="009A4483">
        <w:t xml:space="preserve"> </w:t>
      </w:r>
      <w:proofErr w:type="spellStart"/>
      <w:r w:rsidR="00E82839" w:rsidRPr="009A4483">
        <w:rPr>
          <w:i/>
          <w:iCs/>
        </w:rPr>
        <w:t>Introducao</w:t>
      </w:r>
      <w:proofErr w:type="spellEnd"/>
      <w:r w:rsidR="00E82839" w:rsidRPr="009A4483">
        <w:rPr>
          <w:i/>
          <w:iCs/>
        </w:rPr>
        <w:t xml:space="preserve"> ao MYSQL</w:t>
      </w:r>
      <w:r w:rsidR="00E82839" w:rsidRPr="009A4483">
        <w:t xml:space="preserve">. Acedido aos 10 de Marco de 2019. </w:t>
      </w:r>
      <w:r w:rsidRPr="009A4483">
        <w:rPr>
          <w:lang w:val="en-US"/>
        </w:rPr>
        <w:t xml:space="preserve">[Online] Available at: </w:t>
      </w:r>
      <w:hyperlink r:id="rId55" w:history="1">
        <w:r w:rsidRPr="009A4483">
          <w:rPr>
            <w:lang w:val="en-US"/>
          </w:rPr>
          <w:t>https://www.devmedia.com.br/introducao-ao-mysql/27799</w:t>
        </w:r>
      </w:hyperlink>
    </w:p>
    <w:p w14:paraId="64B52740" w14:textId="77777777" w:rsidR="00F010F3" w:rsidRPr="009A4483" w:rsidRDefault="00C56E1A" w:rsidP="00F010F3">
      <w:pPr>
        <w:jc w:val="both"/>
      </w:pPr>
      <w:r w:rsidRPr="009A4483">
        <w:rPr>
          <w:b/>
          <w:bCs/>
        </w:rPr>
        <w:t>Filho</w:t>
      </w:r>
      <w:r w:rsidRPr="009A4483">
        <w:t xml:space="preserve">, Rubem </w:t>
      </w:r>
      <w:proofErr w:type="spellStart"/>
      <w:r w:rsidRPr="009A4483">
        <w:t>Melendez</w:t>
      </w:r>
      <w:proofErr w:type="spellEnd"/>
      <w:r w:rsidRPr="009A4483">
        <w:t xml:space="preserve"> (2011). </w:t>
      </w:r>
      <w:proofErr w:type="spellStart"/>
      <w:r w:rsidRPr="009A4483">
        <w:t>Service</w:t>
      </w:r>
      <w:proofErr w:type="spellEnd"/>
      <w:r w:rsidRPr="009A4483">
        <w:t xml:space="preserve"> </w:t>
      </w:r>
      <w:proofErr w:type="spellStart"/>
      <w:r w:rsidRPr="009A4483">
        <w:t>Desk</w:t>
      </w:r>
      <w:proofErr w:type="spellEnd"/>
      <w:r w:rsidRPr="009A4483">
        <w:t xml:space="preserve"> Corporativo: Solução com base na ITIL V3. Editora </w:t>
      </w:r>
      <w:proofErr w:type="spellStart"/>
      <w:r w:rsidRPr="009A4483">
        <w:t>Novatec</w:t>
      </w:r>
      <w:proofErr w:type="spellEnd"/>
      <w:r w:rsidRPr="009A4483">
        <w:t>.</w:t>
      </w:r>
    </w:p>
    <w:p w14:paraId="14AFBB30" w14:textId="77777777" w:rsidR="00F010F3" w:rsidRPr="009A4483" w:rsidRDefault="00C56E1A" w:rsidP="00F010F3">
      <w:pPr>
        <w:jc w:val="both"/>
      </w:pPr>
      <w:r w:rsidRPr="009A4483">
        <w:rPr>
          <w:b/>
          <w:bCs/>
        </w:rPr>
        <w:t>Filho</w:t>
      </w:r>
      <w:r w:rsidRPr="009A4483">
        <w:t xml:space="preserve">, Rubem </w:t>
      </w:r>
      <w:proofErr w:type="spellStart"/>
      <w:r w:rsidRPr="009A4483">
        <w:t>Melendez</w:t>
      </w:r>
      <w:proofErr w:type="spellEnd"/>
      <w:r w:rsidRPr="009A4483">
        <w:t xml:space="preserve">. Disponível em: </w:t>
      </w:r>
      <w:hyperlink r:id="rId56" w:history="1">
        <w:r w:rsidRPr="009A4483">
          <w:t>https://www.academia.edu/31628748/capitulo_3_um_novo_modelo_de_service_desk_integrado_ao_contact_center</w:t>
        </w:r>
      </w:hyperlink>
      <w:r w:rsidRPr="009A4483">
        <w:t xml:space="preserve"> . Acedido aos 19 de Agosto de 19</w:t>
      </w:r>
      <w:r w:rsidR="00F010F3" w:rsidRPr="009A4483">
        <w:t>.</w:t>
      </w:r>
    </w:p>
    <w:p w14:paraId="34ACDA5C" w14:textId="77777777" w:rsidR="00F010F3" w:rsidRPr="009A4483" w:rsidRDefault="00C56E1A" w:rsidP="00F010F3">
      <w:pPr>
        <w:jc w:val="both"/>
      </w:pPr>
      <w:r w:rsidRPr="009A4483">
        <w:rPr>
          <w:b/>
          <w:bCs/>
        </w:rPr>
        <w:t>Gil,</w:t>
      </w:r>
      <w:r w:rsidRPr="009A4483">
        <w:t xml:space="preserve"> A.C. (2002). </w:t>
      </w:r>
      <w:r w:rsidRPr="009A4483">
        <w:rPr>
          <w:i/>
          <w:iCs/>
        </w:rPr>
        <w:t xml:space="preserve">Como elaborar </w:t>
      </w:r>
      <w:proofErr w:type="spellStart"/>
      <w:r w:rsidRPr="009A4483">
        <w:rPr>
          <w:i/>
          <w:iCs/>
        </w:rPr>
        <w:t>Projecto</w:t>
      </w:r>
      <w:proofErr w:type="spellEnd"/>
      <w:r w:rsidRPr="009A4483">
        <w:rPr>
          <w:i/>
          <w:iCs/>
        </w:rPr>
        <w:t xml:space="preserve"> de Pesquisa. São Paulo</w:t>
      </w:r>
      <w:r w:rsidRPr="009A4483">
        <w:t>: Atlas</w:t>
      </w:r>
    </w:p>
    <w:p w14:paraId="6641BE8E" w14:textId="77777777" w:rsidR="00F010F3" w:rsidRPr="009A4483" w:rsidRDefault="00C56E1A" w:rsidP="00F010F3">
      <w:pPr>
        <w:jc w:val="both"/>
      </w:pPr>
      <w:r w:rsidRPr="009A4483">
        <w:rPr>
          <w:b/>
          <w:bCs/>
        </w:rPr>
        <w:t>Gil</w:t>
      </w:r>
      <w:r w:rsidRPr="009A4483">
        <w:t>, A.C. (2008</w:t>
      </w:r>
      <w:r w:rsidRPr="009A4483">
        <w:rPr>
          <w:i/>
          <w:iCs/>
        </w:rPr>
        <w:t>). Métodos e Técnicas de pesquisa social</w:t>
      </w:r>
      <w:r w:rsidRPr="009A4483">
        <w:t>. 6ª Edição, São Paulo, Editora Atlas S.A.</w:t>
      </w:r>
    </w:p>
    <w:p w14:paraId="03384434" w14:textId="77777777" w:rsidR="00F010F3" w:rsidRPr="009A4483" w:rsidRDefault="00C56E1A" w:rsidP="00F010F3">
      <w:pPr>
        <w:jc w:val="both"/>
      </w:pPr>
      <w:r w:rsidRPr="009A4483">
        <w:t>Guião do perfil da empresa (Itec, 2013)</w:t>
      </w:r>
      <w:r w:rsidR="008071F8" w:rsidRPr="009A4483">
        <w:t>.</w:t>
      </w:r>
      <w:r w:rsidRPr="009A4483">
        <w:t xml:space="preserve"> obtido em itec.co.mz. Acedido em setembro de 2020.</w:t>
      </w:r>
    </w:p>
    <w:p w14:paraId="46F8D079" w14:textId="77777777" w:rsidR="00F010F3" w:rsidRPr="009A4483" w:rsidRDefault="00C56E1A" w:rsidP="00F010F3">
      <w:pPr>
        <w:jc w:val="both"/>
      </w:pPr>
      <w:r w:rsidRPr="009A4483">
        <w:rPr>
          <w:b/>
          <w:bCs/>
        </w:rPr>
        <w:t>Marconi</w:t>
      </w:r>
      <w:r w:rsidRPr="009A4483">
        <w:t xml:space="preserve">, Marina de Andrade; </w:t>
      </w:r>
      <w:proofErr w:type="spellStart"/>
      <w:r w:rsidRPr="009A4483">
        <w:t>Lakatos</w:t>
      </w:r>
      <w:proofErr w:type="spellEnd"/>
      <w:r w:rsidRPr="009A4483">
        <w:t xml:space="preserve">, Eva Maria., 2009. </w:t>
      </w:r>
      <w:r w:rsidRPr="009A4483">
        <w:rPr>
          <w:i/>
          <w:iCs/>
        </w:rPr>
        <w:t>Metodologia Científica</w:t>
      </w:r>
      <w:r w:rsidRPr="009A4483">
        <w:t>. Ed 5ª São Paulo: Atlas S.A.</w:t>
      </w:r>
    </w:p>
    <w:p w14:paraId="52628D98" w14:textId="77777777" w:rsidR="00F010F3" w:rsidRPr="009A4483" w:rsidRDefault="00C56E1A" w:rsidP="00F010F3">
      <w:pPr>
        <w:jc w:val="both"/>
      </w:pPr>
      <w:r w:rsidRPr="009A4483">
        <w:rPr>
          <w:b/>
          <w:bCs/>
        </w:rPr>
        <w:t>Martinez</w:t>
      </w:r>
      <w:r w:rsidRPr="009A4483">
        <w:t xml:space="preserve">, Marina Disponível em: </w:t>
      </w:r>
      <w:hyperlink r:id="rId57" w:history="1">
        <w:r w:rsidRPr="009A4483">
          <w:t>https://www.infoescola.com/engenharia-de-software/rup/</w:t>
        </w:r>
      </w:hyperlink>
      <w:r w:rsidRPr="009A4483">
        <w:t>. Acedido aos 21 Agosto de 19.</w:t>
      </w:r>
    </w:p>
    <w:p w14:paraId="29DEDFAE" w14:textId="77777777" w:rsidR="00F010F3" w:rsidRPr="009A4483" w:rsidRDefault="00C56E1A" w:rsidP="00F010F3">
      <w:pPr>
        <w:jc w:val="both"/>
      </w:pPr>
      <w:r w:rsidRPr="009A4483">
        <w:rPr>
          <w:b/>
          <w:bCs/>
        </w:rPr>
        <w:lastRenderedPageBreak/>
        <w:t>Novaes</w:t>
      </w:r>
      <w:r w:rsidRPr="009A4483">
        <w:t xml:space="preserve">, Rafael publicou Oque é e para que serve um IDE: </w:t>
      </w:r>
      <w:hyperlink r:id="rId58" w:history="1">
        <w:r w:rsidRPr="009A4483">
          <w:t>https://www.psafe.com/blog/o-que-serve-ide/</w:t>
        </w:r>
      </w:hyperlink>
      <w:r w:rsidRPr="009A4483">
        <w:t>. Aos 26 de agosto de 2014.</w:t>
      </w:r>
    </w:p>
    <w:p w14:paraId="6637D96B" w14:textId="77777777" w:rsidR="00F010F3" w:rsidRPr="009A4483" w:rsidRDefault="00C56E1A" w:rsidP="00F010F3">
      <w:pPr>
        <w:jc w:val="both"/>
      </w:pPr>
      <w:r w:rsidRPr="009A4483">
        <w:rPr>
          <w:b/>
          <w:bCs/>
        </w:rPr>
        <w:t>Nunes</w:t>
      </w:r>
      <w:r w:rsidRPr="009A4483">
        <w:t xml:space="preserve">, Mauro; O’Neill, Henrique., </w:t>
      </w:r>
      <w:r w:rsidR="008071F8" w:rsidRPr="009A4483">
        <w:rPr>
          <w:i/>
          <w:iCs/>
        </w:rPr>
        <w:t>F</w:t>
      </w:r>
      <w:r w:rsidRPr="009A4483">
        <w:rPr>
          <w:i/>
          <w:iCs/>
        </w:rPr>
        <w:t>undamental de UML</w:t>
      </w:r>
      <w:r w:rsidRPr="009A4483">
        <w:t>.  2 ª edição, Lisboa: FCA- editora de informática</w:t>
      </w:r>
    </w:p>
    <w:p w14:paraId="079CDB74" w14:textId="77777777" w:rsidR="00F010F3" w:rsidRPr="009A4483" w:rsidRDefault="00C56E1A" w:rsidP="00F010F3">
      <w:pPr>
        <w:jc w:val="both"/>
      </w:pPr>
      <w:proofErr w:type="spellStart"/>
      <w:r w:rsidRPr="009A4483">
        <w:rPr>
          <w:b/>
          <w:bCs/>
        </w:rPr>
        <w:t>Perondi</w:t>
      </w:r>
      <w:proofErr w:type="spellEnd"/>
      <w:r w:rsidRPr="009A4483">
        <w:t>, Leandro Teixeira (2013). sistema para gerenciamento de chamados técnicos, Caxias do Sul 2013.</w:t>
      </w:r>
    </w:p>
    <w:p w14:paraId="279BB51A" w14:textId="77777777" w:rsidR="00F010F3" w:rsidRPr="009A4483" w:rsidRDefault="00C56E1A" w:rsidP="00F010F3">
      <w:pPr>
        <w:jc w:val="both"/>
      </w:pPr>
      <w:proofErr w:type="spellStart"/>
      <w:r w:rsidRPr="009A4483">
        <w:rPr>
          <w:b/>
          <w:bCs/>
        </w:rPr>
        <w:t>Portogente</w:t>
      </w:r>
      <w:proofErr w:type="spellEnd"/>
      <w:r w:rsidRPr="009A4483">
        <w:t xml:space="preserve"> (2016)</w:t>
      </w:r>
      <w:r w:rsidR="003D35FC" w:rsidRPr="009A4483">
        <w:t>.</w:t>
      </w:r>
      <w:r w:rsidRPr="009A4483">
        <w:t xml:space="preserve"> Disponível em: </w:t>
      </w:r>
      <w:hyperlink r:id="rId59" w:history="1">
        <w:r w:rsidRPr="009A4483">
          <w:t>https://www.portogente.com.br/portopedia/74315-organizacao</w:t>
        </w:r>
      </w:hyperlink>
      <w:r w:rsidRPr="009A4483">
        <w:t>. Editado a 01 de janeiro de 2016 às 10:01 e acedido aos 14 de Agosto de 2019.</w:t>
      </w:r>
    </w:p>
    <w:p w14:paraId="1B7F769F" w14:textId="77777777" w:rsidR="00F010F3" w:rsidRPr="009A4483" w:rsidRDefault="00C56E1A" w:rsidP="00F010F3">
      <w:pPr>
        <w:jc w:val="both"/>
      </w:pPr>
      <w:r w:rsidRPr="009A4483">
        <w:rPr>
          <w:b/>
          <w:bCs/>
        </w:rPr>
        <w:t>Rezende</w:t>
      </w:r>
      <w:r w:rsidRPr="009A4483">
        <w:t xml:space="preserve">, D.A (2005). </w:t>
      </w:r>
      <w:r w:rsidRPr="009A4483">
        <w:rPr>
          <w:i/>
          <w:iCs/>
        </w:rPr>
        <w:t xml:space="preserve">Sistema de informações Organizacionais: Guia pratico para </w:t>
      </w:r>
      <w:proofErr w:type="spellStart"/>
      <w:r w:rsidRPr="009A4483">
        <w:rPr>
          <w:i/>
          <w:iCs/>
        </w:rPr>
        <w:t>projecto</w:t>
      </w:r>
      <w:proofErr w:type="spellEnd"/>
      <w:r w:rsidRPr="009A4483">
        <w:rPr>
          <w:i/>
          <w:iCs/>
        </w:rPr>
        <w:t xml:space="preserve"> em Curso de Administração, contabilidade e. Informática</w:t>
      </w:r>
      <w:r w:rsidRPr="009A4483">
        <w:t>. São Paulo, Editora Atlas SA.</w:t>
      </w:r>
    </w:p>
    <w:p w14:paraId="03F672E1" w14:textId="77777777" w:rsidR="00F010F3" w:rsidRPr="009A4483" w:rsidRDefault="00C56E1A" w:rsidP="00F010F3">
      <w:pPr>
        <w:jc w:val="both"/>
      </w:pPr>
      <w:r w:rsidRPr="009A4483">
        <w:rPr>
          <w:b/>
          <w:bCs/>
        </w:rPr>
        <w:t>Ribeiro</w:t>
      </w:r>
      <w:r w:rsidRPr="009A4483">
        <w:t xml:space="preserve">, Aurélio (2017). </w:t>
      </w:r>
      <w:r w:rsidRPr="009A4483">
        <w:rPr>
          <w:i/>
          <w:iCs/>
        </w:rPr>
        <w:t>Princípios de sistema de base de dados: Universidade virtual africana</w:t>
      </w:r>
      <w:r w:rsidRPr="009A4483">
        <w:t xml:space="preserve">. Nairobi, </w:t>
      </w:r>
      <w:proofErr w:type="spellStart"/>
      <w:r w:rsidRPr="009A4483">
        <w:t>kenya</w:t>
      </w:r>
      <w:proofErr w:type="spellEnd"/>
    </w:p>
    <w:p w14:paraId="20A1CF4C" w14:textId="77777777" w:rsidR="00F010F3" w:rsidRPr="009A4483" w:rsidRDefault="00C56E1A" w:rsidP="00F010F3">
      <w:pPr>
        <w:jc w:val="both"/>
      </w:pPr>
      <w:r w:rsidRPr="009A4483">
        <w:rPr>
          <w:b/>
          <w:bCs/>
        </w:rPr>
        <w:t>Ricardo</w:t>
      </w:r>
      <w:r w:rsidRPr="009A4483">
        <w:t xml:space="preserve"> Pereira D</w:t>
      </w:r>
      <w:r w:rsidR="00B718A0" w:rsidRPr="009A4483">
        <w:t>.</w:t>
      </w:r>
      <w:r w:rsidRPr="009A4483">
        <w:t xml:space="preserve"> (2019), </w:t>
      </w:r>
      <w:r w:rsidRPr="009A4483">
        <w:rPr>
          <w:i/>
          <w:iCs/>
        </w:rPr>
        <w:t>Modelo Incremental</w:t>
      </w:r>
      <w:r w:rsidRPr="009A4483">
        <w:t xml:space="preserve">. Acedido aos 11 de Agosto de 2020. Disponível em:  </w:t>
      </w:r>
      <w:hyperlink r:id="rId60" w:history="1">
        <w:r w:rsidR="00F010F3" w:rsidRPr="009A4483">
          <w:t>https://medium.com/contexto-delimitado/o-modelo-incremental-b41fc06cac04</w:t>
        </w:r>
      </w:hyperlink>
    </w:p>
    <w:p w14:paraId="7A9A5ADE" w14:textId="77777777" w:rsidR="00F010F3" w:rsidRPr="009A4483" w:rsidRDefault="00C56E1A" w:rsidP="00F010F3">
      <w:pPr>
        <w:jc w:val="both"/>
      </w:pPr>
      <w:r w:rsidRPr="009A4483">
        <w:t xml:space="preserve">Robert </w:t>
      </w:r>
      <w:r w:rsidRPr="009A4483">
        <w:rPr>
          <w:b/>
          <w:bCs/>
        </w:rPr>
        <w:t>Cohen</w:t>
      </w:r>
      <w:r w:rsidRPr="009A4483">
        <w:t xml:space="preserve"> Disponível em: </w:t>
      </w:r>
      <w:hyperlink r:id="rId61" w:history="1">
        <w:r w:rsidRPr="009A4483">
          <w:t>https://s3.novatec.com.br/capitulos/capitulo-9788575222768.pdf</w:t>
        </w:r>
      </w:hyperlink>
      <w:r w:rsidRPr="009A4483">
        <w:t xml:space="preserve"> </w:t>
      </w:r>
    </w:p>
    <w:p w14:paraId="0E9CE2B3" w14:textId="77777777" w:rsidR="00F010F3" w:rsidRPr="009A4483" w:rsidRDefault="00C56E1A" w:rsidP="00F010F3">
      <w:pPr>
        <w:jc w:val="both"/>
      </w:pPr>
      <w:r w:rsidRPr="009A4483">
        <w:rPr>
          <w:b/>
          <w:bCs/>
        </w:rPr>
        <w:t>Roberto</w:t>
      </w:r>
      <w:r w:rsidRPr="009A4483">
        <w:t xml:space="preserve">, João (2017). Disponível em: </w:t>
      </w:r>
      <w:hyperlink r:id="rId62" w:history="1">
        <w:r w:rsidRPr="009A4483">
          <w:t>https://medium.com/joaorobertopb/o-que-%C3%A9-laravel-porque-us%C3%A1-lo-955c95d2453d</w:t>
        </w:r>
      </w:hyperlink>
    </w:p>
    <w:p w14:paraId="33B19DCF" w14:textId="77777777" w:rsidR="00F010F3" w:rsidRPr="009A4483" w:rsidRDefault="00C56E1A" w:rsidP="00F010F3">
      <w:pPr>
        <w:jc w:val="both"/>
      </w:pPr>
      <w:r w:rsidRPr="009A4483">
        <w:rPr>
          <w:b/>
          <w:bCs/>
        </w:rPr>
        <w:t>Robson</w:t>
      </w:r>
      <w:r w:rsidRPr="009A4483">
        <w:t xml:space="preserve"> Camargo</w:t>
      </w:r>
      <w:r w:rsidR="007E08B2" w:rsidRPr="009A4483">
        <w:t xml:space="preserve"> </w:t>
      </w:r>
      <w:r w:rsidRPr="009A4483">
        <w:t>(2019)</w:t>
      </w:r>
      <w:r w:rsidR="007E08B2" w:rsidRPr="009A4483">
        <w:t>.</w:t>
      </w:r>
      <w:hyperlink r:id="rId63" w:history="1">
        <w:r w:rsidRPr="009A4483">
          <w:rPr>
            <w:i/>
            <w:iCs/>
          </w:rPr>
          <w:t>Gerenciamento de Projetos</w:t>
        </w:r>
      </w:hyperlink>
      <w:r w:rsidRPr="009A4483">
        <w:t xml:space="preserve">. Acedido em: </w:t>
      </w:r>
      <w:hyperlink r:id="rId64" w:history="1">
        <w:r w:rsidRPr="009A4483">
          <w:t>https://robsoncamargo.com.br/blog/Iterativo-e-incremental</w:t>
        </w:r>
      </w:hyperlink>
      <w:r w:rsidRPr="009A4483">
        <w:t xml:space="preserve"> aos 11/06/2020</w:t>
      </w:r>
    </w:p>
    <w:p w14:paraId="3FFFCB31" w14:textId="77777777" w:rsidR="00F010F3" w:rsidRPr="009A4483" w:rsidRDefault="00C56E1A" w:rsidP="00F010F3">
      <w:pPr>
        <w:jc w:val="both"/>
      </w:pPr>
      <w:r w:rsidRPr="009A4483">
        <w:rPr>
          <w:b/>
          <w:bCs/>
        </w:rPr>
        <w:t>Rodrigues</w:t>
      </w:r>
      <w:r w:rsidRPr="009A4483">
        <w:t xml:space="preserve">, Luís Silva(2002). </w:t>
      </w:r>
      <w:r w:rsidRPr="009A4483">
        <w:rPr>
          <w:i/>
          <w:iCs/>
        </w:rPr>
        <w:t>Arquitetura dos Sistemas de Informação</w:t>
      </w:r>
      <w:r w:rsidRPr="009A4483">
        <w:t>. Lisboa: FCA.</w:t>
      </w:r>
    </w:p>
    <w:p w14:paraId="5322EB18" w14:textId="15D76CF4" w:rsidR="00F010F3" w:rsidRDefault="00C56E1A" w:rsidP="00F010F3">
      <w:pPr>
        <w:jc w:val="both"/>
      </w:pPr>
      <w:proofErr w:type="spellStart"/>
      <w:r w:rsidRPr="009A4483">
        <w:rPr>
          <w:b/>
          <w:bCs/>
        </w:rPr>
        <w:t>Romagnolo</w:t>
      </w:r>
      <w:proofErr w:type="spellEnd"/>
      <w:r w:rsidRPr="009A4483">
        <w:t xml:space="preserve">, Cesar. Segurança Digital. Disponível em: </w:t>
      </w:r>
      <w:hyperlink r:id="rId65" w:history="1">
        <w:r w:rsidRPr="009A4483">
          <w:t>https://www.oficinadanet.com.br/artigo/443/o_que_e_criptografia</w:t>
        </w:r>
      </w:hyperlink>
    </w:p>
    <w:p w14:paraId="047B7D6C" w14:textId="72ACE4E2" w:rsidR="00D302CB" w:rsidRPr="00D302CB" w:rsidRDefault="00D302CB" w:rsidP="00F010F3">
      <w:pPr>
        <w:jc w:val="both"/>
      </w:pPr>
      <w:commentRangeStart w:id="806"/>
      <w:proofErr w:type="spellStart"/>
      <w:r w:rsidRPr="009A4483">
        <w:rPr>
          <w:b/>
          <w:bCs/>
        </w:rPr>
        <w:t>Schultzem</w:t>
      </w:r>
      <w:proofErr w:type="spellEnd"/>
      <w:r w:rsidRPr="009A4483">
        <w:t xml:space="preserve">, </w:t>
      </w:r>
      <w:commentRangeEnd w:id="806"/>
      <w:r>
        <w:rPr>
          <w:rStyle w:val="Refdecomentrio"/>
          <w:rFonts w:asciiTheme="minorHAnsi" w:eastAsiaTheme="minorEastAsia" w:hAnsiTheme="minorHAnsi"/>
        </w:rPr>
        <w:commentReference w:id="806"/>
      </w:r>
      <w:r w:rsidRPr="009A4483">
        <w:t xml:space="preserve">Félix (2018). </w:t>
      </w:r>
      <w:r w:rsidRPr="009A4483">
        <w:rPr>
          <w:i/>
          <w:iCs/>
        </w:rPr>
        <w:t>Gestão de negócios</w:t>
      </w:r>
      <w:r w:rsidRPr="009A4483">
        <w:t xml:space="preserve">: Acedido aos 19 de Abril de 2019 </w:t>
      </w:r>
      <w:hyperlink r:id="rId66" w:history="1">
        <w:r w:rsidRPr="009A4483">
          <w:rPr>
            <w:rStyle w:val="Hiperligao"/>
          </w:rPr>
          <w:t>https://bomcontrole.com.br/ordem-de-servico/</w:t>
        </w:r>
      </w:hyperlink>
    </w:p>
    <w:p w14:paraId="7DA1DED1" w14:textId="77777777" w:rsidR="00F010F3" w:rsidRPr="009A4483" w:rsidRDefault="00C56E1A" w:rsidP="00F010F3">
      <w:pPr>
        <w:jc w:val="both"/>
      </w:pPr>
      <w:r w:rsidRPr="009A4483">
        <w:rPr>
          <w:b/>
          <w:bCs/>
        </w:rPr>
        <w:t>Silva</w:t>
      </w:r>
      <w:r w:rsidRPr="009A4483">
        <w:t xml:space="preserve">, E.L. (2001). </w:t>
      </w:r>
      <w:r w:rsidRPr="009A4483">
        <w:rPr>
          <w:i/>
          <w:iCs/>
        </w:rPr>
        <w:t>Metodologia da Pesquisa e Elaboração de Dissertação (3 ed)</w:t>
      </w:r>
      <w:r w:rsidRPr="009A4483">
        <w:t>. Florianópolis: Universidade Federal de Santa Catarina.</w:t>
      </w:r>
    </w:p>
    <w:p w14:paraId="45EDF5BB" w14:textId="77777777" w:rsidR="002977F5" w:rsidRPr="009A4483" w:rsidRDefault="002977F5" w:rsidP="00F010F3">
      <w:pPr>
        <w:jc w:val="both"/>
      </w:pPr>
      <w:proofErr w:type="spellStart"/>
      <w:r w:rsidRPr="009A4483">
        <w:rPr>
          <w:b/>
          <w:bCs/>
        </w:rPr>
        <w:t>Spagnolo</w:t>
      </w:r>
      <w:proofErr w:type="spellEnd"/>
      <w:r w:rsidR="00D55139" w:rsidRPr="009A4483">
        <w:rPr>
          <w:b/>
          <w:bCs/>
        </w:rPr>
        <w:t>,</w:t>
      </w:r>
      <w:r w:rsidRPr="009A4483">
        <w:t xml:space="preserve"> Fernando O. </w:t>
      </w:r>
      <w:proofErr w:type="spellStart"/>
      <w:r w:rsidRPr="009A4483">
        <w:rPr>
          <w:u w:val="single"/>
        </w:rPr>
        <w:t>et</w:t>
      </w:r>
      <w:proofErr w:type="spellEnd"/>
      <w:r w:rsidRPr="009A4483">
        <w:rPr>
          <w:u w:val="single"/>
        </w:rPr>
        <w:t xml:space="preserve"> al. </w:t>
      </w:r>
      <w:r w:rsidRPr="009A4483">
        <w:t xml:space="preserve">(2017). </w:t>
      </w:r>
      <w:r w:rsidRPr="009A4483">
        <w:rPr>
          <w:i/>
          <w:iCs/>
        </w:rPr>
        <w:t xml:space="preserve">A importância da tecnologia da informação no suporte à tomada de Decisões. Obtido em: </w:t>
      </w:r>
      <w:hyperlink r:id="rId67" w:history="1">
        <w:r w:rsidRPr="009A4483">
          <w:rPr>
            <w:rStyle w:val="Hiperligao"/>
            <w:i/>
            <w:iCs/>
          </w:rPr>
          <w:t>http://www.unisalesiano.edu.br/biblioteca/monografias/61003.pdf</w:t>
        </w:r>
      </w:hyperlink>
      <w:r w:rsidRPr="009A4483">
        <w:rPr>
          <w:i/>
          <w:iCs/>
        </w:rPr>
        <w:t xml:space="preserve"> acedido aos 14 de Outubro de 2020.</w:t>
      </w:r>
    </w:p>
    <w:p w14:paraId="54F8DFDF" w14:textId="77777777" w:rsidR="00F010F3" w:rsidRPr="009A4483" w:rsidRDefault="00C56E1A" w:rsidP="00F010F3">
      <w:pPr>
        <w:jc w:val="both"/>
      </w:pPr>
      <w:r w:rsidRPr="009A4483">
        <w:rPr>
          <w:b/>
          <w:bCs/>
        </w:rPr>
        <w:lastRenderedPageBreak/>
        <w:t>Tsui</w:t>
      </w:r>
      <w:r w:rsidRPr="009A4483">
        <w:t>, F. F. (2013) “</w:t>
      </w:r>
      <w:r w:rsidRPr="009A4483">
        <w:rPr>
          <w:i/>
          <w:iCs/>
        </w:rPr>
        <w:t>Fundamentos da Engenharia de Software</w:t>
      </w:r>
      <w:r w:rsidRPr="009A4483">
        <w:t xml:space="preserve">”, Rio de Janeiro: LTC 2 ed, acedido em </w:t>
      </w:r>
      <w:hyperlink r:id="rId68" w:history="1">
        <w:r w:rsidRPr="009A4483">
          <w:t>http://www.uece.br/computacaoead/index.php/downloads/doc_download/2099-fundamentos-de-engenharia-de-software</w:t>
        </w:r>
      </w:hyperlink>
      <w:r w:rsidRPr="009A4483">
        <w:t xml:space="preserve"> aos 10 de novembro de 2019.</w:t>
      </w:r>
    </w:p>
    <w:p w14:paraId="6AB15F27" w14:textId="77777777" w:rsidR="00F010F3" w:rsidRPr="009A4483" w:rsidRDefault="00C56E1A" w:rsidP="00F010F3">
      <w:pPr>
        <w:jc w:val="both"/>
      </w:pPr>
      <w:r w:rsidRPr="009A4483">
        <w:rPr>
          <w:b/>
          <w:bCs/>
        </w:rPr>
        <w:t>VASCO</w:t>
      </w:r>
      <w:r w:rsidRPr="009A4483">
        <w:t xml:space="preserve">, Carlos G </w:t>
      </w:r>
      <w:proofErr w:type="spellStart"/>
      <w:r w:rsidRPr="009A4483">
        <w:t>et</w:t>
      </w:r>
      <w:proofErr w:type="spellEnd"/>
      <w:r w:rsidRPr="009A4483">
        <w:t xml:space="preserve"> al (2005</w:t>
      </w:r>
      <w:r w:rsidRPr="009A4483">
        <w:rPr>
          <w:i/>
          <w:iCs/>
        </w:rPr>
        <w:t>). Comparação entre metodologias RUP e XP</w:t>
      </w:r>
      <w:r w:rsidRPr="009A4483">
        <w:t>, Universidade Católica de Paraná, Curitiba.</w:t>
      </w:r>
    </w:p>
    <w:p w14:paraId="319C3FA6" w14:textId="77777777" w:rsidR="00F010F3" w:rsidRPr="009A4483" w:rsidRDefault="00C56E1A" w:rsidP="00F010F3">
      <w:pPr>
        <w:jc w:val="both"/>
      </w:pPr>
      <w:r w:rsidRPr="009A4483">
        <w:rPr>
          <w:b/>
          <w:bCs/>
        </w:rPr>
        <w:t>Wikipédia</w:t>
      </w:r>
      <w:r w:rsidR="007E08B2" w:rsidRPr="009A4483">
        <w:t>.</w:t>
      </w:r>
      <w:r w:rsidRPr="009A4483">
        <w:t xml:space="preserve"> acedido a 20 de agosto de 2020: </w:t>
      </w:r>
      <w:hyperlink r:id="rId69" w:anchor="cite_note-infopedia.pt-1" w:history="1">
        <w:r w:rsidRPr="009A4483">
          <w:t>https://pt.wikipedia.org/wiki/Fotocopiadora#cite_note-infopedia.pt-1</w:t>
        </w:r>
      </w:hyperlink>
      <w:r w:rsidRPr="009A4483">
        <w:t xml:space="preserve">. </w:t>
      </w:r>
    </w:p>
    <w:p w14:paraId="52428D09" w14:textId="77777777" w:rsidR="00F010F3" w:rsidRPr="009A4483" w:rsidRDefault="00C56E1A" w:rsidP="00F010F3">
      <w:pPr>
        <w:jc w:val="both"/>
      </w:pPr>
      <w:r w:rsidRPr="009A4483">
        <w:rPr>
          <w:b/>
          <w:bCs/>
        </w:rPr>
        <w:t>Wikipédia</w:t>
      </w:r>
      <w:r w:rsidR="007E08B2" w:rsidRPr="009A4483">
        <w:t>.</w:t>
      </w:r>
      <w:r w:rsidRPr="009A4483">
        <w:t xml:space="preserve"> acedido a 6 de agosto de 2019: </w:t>
      </w:r>
      <w:hyperlink r:id="rId70" w:history="1">
        <w:r w:rsidRPr="009A4483">
          <w:t>https://pt.wikipedia.org/wiki/Suporte_t%C3%A9cnico</w:t>
        </w:r>
      </w:hyperlink>
    </w:p>
    <w:p w14:paraId="5E2961EB" w14:textId="77777777" w:rsidR="00F010F3" w:rsidRPr="009A4483" w:rsidRDefault="00C56E1A" w:rsidP="00F010F3">
      <w:pPr>
        <w:jc w:val="both"/>
      </w:pPr>
      <w:proofErr w:type="spellStart"/>
      <w:r w:rsidRPr="009A4483">
        <w:rPr>
          <w:b/>
          <w:bCs/>
        </w:rPr>
        <w:t>Wikipedia</w:t>
      </w:r>
      <w:proofErr w:type="spellEnd"/>
      <w:r w:rsidRPr="009A4483">
        <w:t xml:space="preserve">, </w:t>
      </w:r>
      <w:proofErr w:type="spellStart"/>
      <w:r w:rsidRPr="009A4483">
        <w:t>s.d</w:t>
      </w:r>
      <w:proofErr w:type="spellEnd"/>
      <w:r w:rsidRPr="009A4483">
        <w:t xml:space="preserve">. Requisito funcional. [Online] Disponível em: </w:t>
      </w:r>
      <w:hyperlink r:id="rId71" w:history="1">
        <w:r w:rsidRPr="009A4483">
          <w:t>https://pt.wikipedia.org/wiki/Requisito_funcional</w:t>
        </w:r>
      </w:hyperlink>
      <w:r w:rsidRPr="009A4483">
        <w:t>. [Acedido em 9 de Julho 2020].</w:t>
      </w:r>
    </w:p>
    <w:p w14:paraId="749E516E" w14:textId="77777777" w:rsidR="00C56E1A" w:rsidRPr="009A4483" w:rsidRDefault="00C56E1A" w:rsidP="00F010F3">
      <w:pPr>
        <w:jc w:val="both"/>
      </w:pPr>
      <w:proofErr w:type="spellStart"/>
      <w:r w:rsidRPr="009A4483">
        <w:rPr>
          <w:b/>
          <w:bCs/>
        </w:rPr>
        <w:t>Wikipedia</w:t>
      </w:r>
      <w:proofErr w:type="spellEnd"/>
      <w:r w:rsidRPr="009A4483">
        <w:t xml:space="preserve">, </w:t>
      </w:r>
      <w:proofErr w:type="spellStart"/>
      <w:r w:rsidRPr="009A4483">
        <w:t>s.d</w:t>
      </w:r>
      <w:proofErr w:type="spellEnd"/>
      <w:r w:rsidRPr="009A4483">
        <w:t xml:space="preserve">. Requisito não funcional. [Online] </w:t>
      </w:r>
      <w:r w:rsidR="00C35D20" w:rsidRPr="009A4483">
        <w:t>Disponível</w:t>
      </w:r>
      <w:r w:rsidRPr="009A4483">
        <w:t xml:space="preserve"> em: </w:t>
      </w:r>
      <w:hyperlink r:id="rId72" w:history="1">
        <w:r w:rsidRPr="009A4483">
          <w:t>https://pt.wikipedia.org/wiki/Requisito_n%C3%A3o_funcional</w:t>
        </w:r>
      </w:hyperlink>
      <w:r w:rsidRPr="009A4483">
        <w:t>. Acedido em 27 de Setembro de 2020.</w:t>
      </w:r>
    </w:p>
    <w:p w14:paraId="3CA29651" w14:textId="77777777" w:rsidR="0076088B" w:rsidRPr="009A4483" w:rsidRDefault="0076088B" w:rsidP="0076088B">
      <w:pPr>
        <w:jc w:val="both"/>
      </w:pPr>
      <w:proofErr w:type="spellStart"/>
      <w:r w:rsidRPr="009A4483">
        <w:rPr>
          <w:b/>
          <w:bCs/>
        </w:rPr>
        <w:t>Wikipedia</w:t>
      </w:r>
      <w:proofErr w:type="spellEnd"/>
      <w:r w:rsidRPr="009A4483">
        <w:rPr>
          <w:i/>
          <w:iCs/>
        </w:rPr>
        <w:t>. Linguagem de modelação UML</w:t>
      </w:r>
      <w:r w:rsidRPr="009A4483">
        <w:t xml:space="preserve">. Disponível em: </w:t>
      </w:r>
      <w:hyperlink r:id="rId73" w:history="1">
        <w:r w:rsidRPr="009A4483">
          <w:t>https://pt.wikipedia.org/wiki/UML</w:t>
        </w:r>
      </w:hyperlink>
      <w:r w:rsidRPr="009A4483">
        <w:t>. Acedido em Maio de 2015.</w:t>
      </w:r>
    </w:p>
    <w:p w14:paraId="78A6D9BA" w14:textId="77777777" w:rsidR="00757915" w:rsidRPr="009A4483" w:rsidRDefault="00757915" w:rsidP="00DB5A8F">
      <w:pPr>
        <w:jc w:val="both"/>
      </w:pPr>
    </w:p>
    <w:p w14:paraId="33FB9CA6" w14:textId="77777777" w:rsidR="00141AB8" w:rsidRPr="009A4483" w:rsidRDefault="00141AB8" w:rsidP="00DB5A8F">
      <w:pPr>
        <w:pStyle w:val="Ttulo1"/>
        <w:jc w:val="both"/>
      </w:pPr>
      <w:bookmarkStart w:id="807" w:name="_Toc58221397"/>
      <w:r w:rsidRPr="009A4483">
        <w:lastRenderedPageBreak/>
        <w:t>Anexos</w:t>
      </w:r>
      <w:bookmarkEnd w:id="807"/>
    </w:p>
    <w:p w14:paraId="56B54B51" w14:textId="77777777" w:rsidR="00141AB8" w:rsidRPr="009A4483" w:rsidRDefault="00E05CA2" w:rsidP="00DB5A8F">
      <w:pPr>
        <w:pStyle w:val="Ttulo2"/>
        <w:jc w:val="both"/>
      </w:pPr>
      <w:bookmarkStart w:id="808" w:name="_Toc58221398"/>
      <w:r w:rsidRPr="009A4483">
        <w:t xml:space="preserve">Anexo 1: </w:t>
      </w:r>
      <w:r w:rsidR="00112708" w:rsidRPr="009A4483">
        <w:t>Ordem de Serviço</w:t>
      </w:r>
      <w:bookmarkEnd w:id="808"/>
      <w:r w:rsidR="00112708" w:rsidRPr="009A4483">
        <w:t xml:space="preserve"> </w:t>
      </w:r>
    </w:p>
    <w:p w14:paraId="0417596A" w14:textId="77777777" w:rsidR="00141AB8" w:rsidRPr="009A4483" w:rsidRDefault="00E05CA2" w:rsidP="00DB5A8F">
      <w:pPr>
        <w:jc w:val="both"/>
      </w:pPr>
      <w:r w:rsidRPr="009A4483">
        <w:rPr>
          <w:noProof/>
          <w:lang w:val="en-US"/>
        </w:rPr>
        <w:drawing>
          <wp:inline distT="0" distB="0" distL="0" distR="0" wp14:anchorId="4F963EB4" wp14:editId="51F05F13">
            <wp:extent cx="5539563" cy="7838039"/>
            <wp:effectExtent l="0" t="0" r="0" b="0"/>
            <wp:docPr id="24" name="Imagem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547386" cy="7849107"/>
                    </a:xfrm>
                    <a:prstGeom prst="rect">
                      <a:avLst/>
                    </a:prstGeom>
                    <a:noFill/>
                    <a:ln>
                      <a:noFill/>
                    </a:ln>
                  </pic:spPr>
                </pic:pic>
              </a:graphicData>
            </a:graphic>
          </wp:inline>
        </w:drawing>
      </w:r>
    </w:p>
    <w:p w14:paraId="0ECDFC12" w14:textId="77777777" w:rsidR="00141AB8" w:rsidRPr="009A4483" w:rsidRDefault="00141AB8" w:rsidP="00DB5A8F">
      <w:pPr>
        <w:jc w:val="both"/>
      </w:pPr>
    </w:p>
    <w:p w14:paraId="0F4BF9BC" w14:textId="77777777" w:rsidR="00141AB8" w:rsidRPr="009A4483" w:rsidRDefault="00141AB8" w:rsidP="00DB5A8F">
      <w:pPr>
        <w:pStyle w:val="Ttulo2"/>
        <w:jc w:val="both"/>
      </w:pPr>
      <w:bookmarkStart w:id="809" w:name="_Toc58221399"/>
      <w:r w:rsidRPr="009A4483">
        <w:lastRenderedPageBreak/>
        <w:t xml:space="preserve">Anexo 2: </w:t>
      </w:r>
      <w:r w:rsidR="00E05CA2" w:rsidRPr="009A4483">
        <w:t>Ordem de Serviço Preenchida</w:t>
      </w:r>
      <w:bookmarkEnd w:id="809"/>
    </w:p>
    <w:p w14:paraId="70B867CD" w14:textId="77777777" w:rsidR="00141AB8" w:rsidRPr="009A4483" w:rsidRDefault="004443FE" w:rsidP="00DB5A8F">
      <w:pPr>
        <w:jc w:val="both"/>
      </w:pPr>
      <w:r w:rsidRPr="009A4483">
        <w:rPr>
          <w:noProof/>
          <w:lang w:val="en-US"/>
        </w:rPr>
        <w:drawing>
          <wp:inline distT="0" distB="0" distL="0" distR="0" wp14:anchorId="0D7C3405" wp14:editId="70E46EAB">
            <wp:extent cx="6120130" cy="7553325"/>
            <wp:effectExtent l="0" t="0" r="0" b="9525"/>
            <wp:docPr id="63" name="Imagem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120130" cy="7553325"/>
                    </a:xfrm>
                    <a:prstGeom prst="rect">
                      <a:avLst/>
                    </a:prstGeom>
                    <a:noFill/>
                    <a:ln>
                      <a:noFill/>
                    </a:ln>
                  </pic:spPr>
                </pic:pic>
              </a:graphicData>
            </a:graphic>
          </wp:inline>
        </w:drawing>
      </w:r>
    </w:p>
    <w:p w14:paraId="6D7320C0" w14:textId="77777777" w:rsidR="00E05CA2" w:rsidRPr="009A4483" w:rsidRDefault="00E05CA2" w:rsidP="00E05CA2">
      <w:pPr>
        <w:pStyle w:val="Ttulo2"/>
        <w:jc w:val="both"/>
      </w:pPr>
    </w:p>
    <w:p w14:paraId="74BC5A8F" w14:textId="77777777" w:rsidR="00376692" w:rsidRPr="009A4483" w:rsidRDefault="00376692" w:rsidP="00376692"/>
    <w:p w14:paraId="78EB270B" w14:textId="77777777" w:rsidR="00376692" w:rsidRPr="009A4483" w:rsidRDefault="00376692" w:rsidP="00376692"/>
    <w:p w14:paraId="7045BE04" w14:textId="77777777" w:rsidR="00E05CA2" w:rsidRPr="009A4483" w:rsidRDefault="00E05CA2" w:rsidP="00E05CA2">
      <w:pPr>
        <w:pStyle w:val="Ttulo2"/>
        <w:jc w:val="both"/>
      </w:pPr>
      <w:bookmarkStart w:id="810" w:name="_Toc58221400"/>
      <w:r w:rsidRPr="009A4483">
        <w:lastRenderedPageBreak/>
        <w:t>Anexo 3:</w:t>
      </w:r>
      <w:r w:rsidR="00376692" w:rsidRPr="009A4483">
        <w:t xml:space="preserve"> Modelo do Relatório </w:t>
      </w:r>
      <w:r w:rsidR="005F5421" w:rsidRPr="009A4483">
        <w:t>M</w:t>
      </w:r>
      <w:r w:rsidR="00376692" w:rsidRPr="009A4483">
        <w:t xml:space="preserve">ensal de </w:t>
      </w:r>
      <w:r w:rsidR="005F5421" w:rsidRPr="009A4483">
        <w:t>A</w:t>
      </w:r>
      <w:r w:rsidR="00376692" w:rsidRPr="009A4483">
        <w:t>ctividades</w:t>
      </w:r>
      <w:bookmarkEnd w:id="810"/>
      <w:r w:rsidRPr="009A4483">
        <w:t xml:space="preserve"> </w:t>
      </w:r>
    </w:p>
    <w:p w14:paraId="3E978462" w14:textId="77777777" w:rsidR="00E05CA2" w:rsidRPr="009A4483" w:rsidRDefault="00376692" w:rsidP="00DB5A8F">
      <w:pPr>
        <w:jc w:val="both"/>
      </w:pPr>
      <w:r w:rsidRPr="009A4483">
        <w:rPr>
          <w:noProof/>
          <w:lang w:val="en-US"/>
        </w:rPr>
        <w:drawing>
          <wp:anchor distT="0" distB="0" distL="114300" distR="114300" simplePos="0" relativeHeight="251660800" behindDoc="0" locked="0" layoutInCell="1" allowOverlap="1" wp14:anchorId="06768192" wp14:editId="0B5583CD">
            <wp:simplePos x="0" y="0"/>
            <wp:positionH relativeFrom="column">
              <wp:posOffset>-1006283</wp:posOffset>
            </wp:positionH>
            <wp:positionV relativeFrom="paragraph">
              <wp:posOffset>1497804</wp:posOffset>
            </wp:positionV>
            <wp:extent cx="8130540" cy="5145405"/>
            <wp:effectExtent l="0" t="1485900" r="0" b="1464945"/>
            <wp:wrapNone/>
            <wp:docPr id="17" name="Image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6" r:link="rId77">
                      <a:extLst>
                        <a:ext uri="{28A0092B-C50C-407E-A947-70E740481C1C}">
                          <a14:useLocalDpi xmlns:a14="http://schemas.microsoft.com/office/drawing/2010/main" val="0"/>
                        </a:ext>
                      </a:extLst>
                    </a:blip>
                    <a:srcRect/>
                    <a:stretch>
                      <a:fillRect/>
                    </a:stretch>
                  </pic:blipFill>
                  <pic:spPr bwMode="auto">
                    <a:xfrm rot="5400000">
                      <a:off x="0" y="0"/>
                      <a:ext cx="8130540" cy="5145405"/>
                    </a:xfrm>
                    <a:prstGeom prst="rect">
                      <a:avLst/>
                    </a:prstGeom>
                    <a:noFill/>
                    <a:ln>
                      <a:noFill/>
                    </a:ln>
                  </pic:spPr>
                </pic:pic>
              </a:graphicData>
            </a:graphic>
          </wp:anchor>
        </w:drawing>
      </w:r>
    </w:p>
    <w:p w14:paraId="55BE70DA" w14:textId="77777777" w:rsidR="00376692" w:rsidRPr="009A4483" w:rsidRDefault="00376692" w:rsidP="00376692"/>
    <w:p w14:paraId="05FC3F74" w14:textId="77777777" w:rsidR="00376692" w:rsidRPr="009A4483" w:rsidRDefault="00376692" w:rsidP="00376692"/>
    <w:p w14:paraId="391AF9F7" w14:textId="77777777" w:rsidR="00376692" w:rsidRPr="009A4483" w:rsidRDefault="00376692" w:rsidP="00376692"/>
    <w:p w14:paraId="5AF454BE" w14:textId="77777777" w:rsidR="00376692" w:rsidRPr="009A4483" w:rsidRDefault="00376692" w:rsidP="00376692"/>
    <w:p w14:paraId="6A63D8F5" w14:textId="77777777" w:rsidR="00376692" w:rsidRPr="009A4483" w:rsidRDefault="00376692" w:rsidP="00376692"/>
    <w:p w14:paraId="13872A57" w14:textId="77777777" w:rsidR="00376692" w:rsidRPr="009A4483" w:rsidRDefault="00376692" w:rsidP="00376692"/>
    <w:p w14:paraId="436FFE55" w14:textId="77777777" w:rsidR="00376692" w:rsidRPr="009A4483" w:rsidRDefault="00376692" w:rsidP="00376692"/>
    <w:p w14:paraId="3A7CDB98" w14:textId="77777777" w:rsidR="00376692" w:rsidRPr="009A4483" w:rsidRDefault="00376692" w:rsidP="00376692"/>
    <w:p w14:paraId="63013274" w14:textId="77777777" w:rsidR="00376692" w:rsidRPr="009A4483" w:rsidRDefault="00376692" w:rsidP="00376692"/>
    <w:p w14:paraId="3FF97CFC" w14:textId="77777777" w:rsidR="00376692" w:rsidRPr="009A4483" w:rsidRDefault="00376692" w:rsidP="00376692"/>
    <w:p w14:paraId="613C9827" w14:textId="77777777" w:rsidR="00376692" w:rsidRPr="009A4483" w:rsidRDefault="00376692" w:rsidP="00376692"/>
    <w:p w14:paraId="6CA5EA61" w14:textId="77777777" w:rsidR="00376692" w:rsidRPr="009A4483" w:rsidRDefault="00376692" w:rsidP="00376692"/>
    <w:p w14:paraId="341D7FC1" w14:textId="77777777" w:rsidR="00376692" w:rsidRPr="009A4483" w:rsidRDefault="00376692" w:rsidP="00376692"/>
    <w:p w14:paraId="6ABAD3F8" w14:textId="77777777" w:rsidR="00376692" w:rsidRPr="009A4483" w:rsidRDefault="00376692" w:rsidP="00376692"/>
    <w:p w14:paraId="1C62CE87" w14:textId="77777777" w:rsidR="00376692" w:rsidRPr="009A4483" w:rsidRDefault="00376692" w:rsidP="00376692">
      <w:pPr>
        <w:jc w:val="right"/>
      </w:pPr>
    </w:p>
    <w:p w14:paraId="1599C712" w14:textId="77777777" w:rsidR="00376692" w:rsidRPr="009A4483" w:rsidRDefault="00376692" w:rsidP="00376692">
      <w:pPr>
        <w:jc w:val="right"/>
      </w:pPr>
    </w:p>
    <w:p w14:paraId="4776AF97" w14:textId="77777777" w:rsidR="00376692" w:rsidRPr="009A4483" w:rsidRDefault="00376692" w:rsidP="00376692">
      <w:pPr>
        <w:jc w:val="right"/>
      </w:pPr>
    </w:p>
    <w:p w14:paraId="2F3B1A95" w14:textId="77777777" w:rsidR="00376692" w:rsidRPr="009A4483" w:rsidRDefault="00376692" w:rsidP="00376692">
      <w:pPr>
        <w:jc w:val="right"/>
      </w:pPr>
    </w:p>
    <w:p w14:paraId="0977A118" w14:textId="77777777" w:rsidR="00376692" w:rsidRPr="009A4483" w:rsidRDefault="00376692" w:rsidP="00376692">
      <w:pPr>
        <w:jc w:val="right"/>
      </w:pPr>
    </w:p>
    <w:p w14:paraId="4D6BDCD3" w14:textId="77777777" w:rsidR="00376692" w:rsidRPr="009A4483" w:rsidRDefault="00376692" w:rsidP="00376692">
      <w:pPr>
        <w:jc w:val="right"/>
      </w:pPr>
    </w:p>
    <w:p w14:paraId="3E0372F4" w14:textId="77777777" w:rsidR="00376692" w:rsidRPr="009A4483" w:rsidRDefault="00376692" w:rsidP="00376692">
      <w:pPr>
        <w:jc w:val="right"/>
      </w:pPr>
    </w:p>
    <w:p w14:paraId="255DCE7D" w14:textId="77777777" w:rsidR="00376692" w:rsidRPr="009A4483" w:rsidRDefault="00376692" w:rsidP="00376692">
      <w:pPr>
        <w:jc w:val="right"/>
      </w:pPr>
    </w:p>
    <w:p w14:paraId="1AC74EB4" w14:textId="77777777" w:rsidR="00D33415" w:rsidRPr="009A4483" w:rsidRDefault="00D33415" w:rsidP="00376692">
      <w:pPr>
        <w:jc w:val="right"/>
      </w:pPr>
    </w:p>
    <w:p w14:paraId="6B231931" w14:textId="77777777" w:rsidR="00D33415" w:rsidRPr="009A4483" w:rsidRDefault="00D33415" w:rsidP="00D33415">
      <w:pPr>
        <w:pStyle w:val="Ttulo2"/>
        <w:jc w:val="both"/>
      </w:pPr>
      <w:bookmarkStart w:id="811" w:name="_Toc58221401"/>
      <w:r w:rsidRPr="009A4483">
        <w:lastRenderedPageBreak/>
        <w:t>Anexo 4: SLA</w:t>
      </w:r>
      <w:bookmarkEnd w:id="811"/>
      <w:r w:rsidRPr="009A4483">
        <w:t xml:space="preserve"> </w:t>
      </w:r>
    </w:p>
    <w:p w14:paraId="3C8A69C8" w14:textId="77777777" w:rsidR="00D33415" w:rsidRPr="009A4483" w:rsidRDefault="00BA0B83" w:rsidP="00D33415">
      <w:r w:rsidRPr="009A4483">
        <w:rPr>
          <w:noProof/>
          <w:lang w:val="en-US"/>
        </w:rPr>
        <w:drawing>
          <wp:inline distT="0" distB="0" distL="0" distR="0" wp14:anchorId="6AAE0711" wp14:editId="31520ED6">
            <wp:extent cx="5781636" cy="8410575"/>
            <wp:effectExtent l="0" t="0" r="0" b="0"/>
            <wp:docPr id="61" name="Imagem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787466" cy="8419055"/>
                    </a:xfrm>
                    <a:prstGeom prst="rect">
                      <a:avLst/>
                    </a:prstGeom>
                    <a:noFill/>
                    <a:ln>
                      <a:noFill/>
                    </a:ln>
                  </pic:spPr>
                </pic:pic>
              </a:graphicData>
            </a:graphic>
          </wp:inline>
        </w:drawing>
      </w:r>
    </w:p>
    <w:p w14:paraId="2508F699" w14:textId="77777777" w:rsidR="00D33415" w:rsidRPr="009A4483" w:rsidRDefault="00BA0B83" w:rsidP="00D33415">
      <w:r w:rsidRPr="009A4483">
        <w:rPr>
          <w:noProof/>
          <w:lang w:val="en-US"/>
        </w:rPr>
        <w:lastRenderedPageBreak/>
        <w:drawing>
          <wp:inline distT="0" distB="0" distL="0" distR="0" wp14:anchorId="341004A8" wp14:editId="658F5D7F">
            <wp:extent cx="6115050" cy="4486275"/>
            <wp:effectExtent l="0" t="0" r="0" b="9525"/>
            <wp:docPr id="62" name="Imagem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115050" cy="4486275"/>
                    </a:xfrm>
                    <a:prstGeom prst="rect">
                      <a:avLst/>
                    </a:prstGeom>
                    <a:noFill/>
                    <a:ln>
                      <a:noFill/>
                    </a:ln>
                  </pic:spPr>
                </pic:pic>
              </a:graphicData>
            </a:graphic>
          </wp:inline>
        </w:drawing>
      </w:r>
    </w:p>
    <w:p w14:paraId="63E9165C" w14:textId="77777777" w:rsidR="00D33415" w:rsidRPr="009A4483" w:rsidRDefault="00D33415" w:rsidP="00D33415"/>
    <w:p w14:paraId="000BABE8" w14:textId="77777777" w:rsidR="00D33415" w:rsidRPr="009A4483" w:rsidRDefault="00D33415" w:rsidP="00D33415"/>
    <w:p w14:paraId="5ACE86A5" w14:textId="77777777" w:rsidR="00D33415" w:rsidRPr="009A4483" w:rsidRDefault="00D33415" w:rsidP="00D33415"/>
    <w:p w14:paraId="40105DF5" w14:textId="77777777" w:rsidR="00D33415" w:rsidRPr="009A4483" w:rsidRDefault="00D33415" w:rsidP="00D33415"/>
    <w:p w14:paraId="4EF14457" w14:textId="77777777" w:rsidR="00D33415" w:rsidRPr="009A4483" w:rsidRDefault="00D33415" w:rsidP="00D33415"/>
    <w:p w14:paraId="18D78A43" w14:textId="77777777" w:rsidR="00D33415" w:rsidRPr="009A4483" w:rsidRDefault="00D33415" w:rsidP="00D33415"/>
    <w:p w14:paraId="1FDFD8D9" w14:textId="77777777" w:rsidR="00D33415" w:rsidRPr="009A4483" w:rsidRDefault="00D33415" w:rsidP="00D33415"/>
    <w:p w14:paraId="698ED29F" w14:textId="77777777" w:rsidR="00D33415" w:rsidRPr="009A4483" w:rsidRDefault="00D33415" w:rsidP="00D33415"/>
    <w:p w14:paraId="27331D24" w14:textId="77777777" w:rsidR="00D33415" w:rsidRPr="009A4483" w:rsidRDefault="00D33415" w:rsidP="00D33415"/>
    <w:p w14:paraId="6EF1BFD3" w14:textId="77777777" w:rsidR="00D33415" w:rsidRPr="009A4483" w:rsidRDefault="00D33415" w:rsidP="00D33415"/>
    <w:p w14:paraId="4B58E203" w14:textId="77777777" w:rsidR="00D33415" w:rsidRPr="009A4483" w:rsidRDefault="00D33415" w:rsidP="00376692">
      <w:pPr>
        <w:jc w:val="right"/>
      </w:pPr>
    </w:p>
    <w:p w14:paraId="2BE35758" w14:textId="77777777" w:rsidR="00376692" w:rsidRPr="009A4483" w:rsidRDefault="00376692" w:rsidP="00376692">
      <w:pPr>
        <w:jc w:val="right"/>
      </w:pPr>
    </w:p>
    <w:p w14:paraId="4B9AA508" w14:textId="77777777" w:rsidR="001105D4" w:rsidRPr="009A4483" w:rsidRDefault="00970FC5" w:rsidP="00BE6245">
      <w:pPr>
        <w:pStyle w:val="Ttulo1"/>
      </w:pPr>
      <w:bookmarkStart w:id="812" w:name="_Toc58221402"/>
      <w:r w:rsidRPr="009A4483">
        <w:lastRenderedPageBreak/>
        <w:t>Apêndice</w:t>
      </w:r>
      <w:bookmarkEnd w:id="812"/>
    </w:p>
    <w:p w14:paraId="06BA0A7D" w14:textId="77777777" w:rsidR="004569E5" w:rsidRPr="009A4483" w:rsidRDefault="004569E5" w:rsidP="004569E5">
      <w:pPr>
        <w:pStyle w:val="Ttulo2"/>
      </w:pPr>
      <w:r w:rsidRPr="009A4483">
        <w:tab/>
      </w:r>
      <w:bookmarkStart w:id="813" w:name="_Toc58221403"/>
      <w:r w:rsidRPr="009A4483">
        <w:t>Apêndice 1: Guião de Entrevista</w:t>
      </w:r>
      <w:bookmarkEnd w:id="813"/>
    </w:p>
    <w:p w14:paraId="2A310413" w14:textId="77777777" w:rsidR="00752352" w:rsidRPr="009A4483" w:rsidRDefault="00752352" w:rsidP="004569E5">
      <w:pPr>
        <w:pStyle w:val="Ttulo2"/>
      </w:pPr>
    </w:p>
    <w:tbl>
      <w:tblPr>
        <w:tblStyle w:val="TabelacomGrelha"/>
        <w:tblW w:w="10023" w:type="dxa"/>
        <w:tblLook w:val="04A0" w:firstRow="1" w:lastRow="0" w:firstColumn="1" w:lastColumn="0" w:noHBand="0" w:noVBand="1"/>
      </w:tblPr>
      <w:tblGrid>
        <w:gridCol w:w="7424"/>
        <w:gridCol w:w="2599"/>
      </w:tblGrid>
      <w:tr w:rsidR="00752352" w:rsidRPr="009A4483" w14:paraId="1B68C401" w14:textId="77777777" w:rsidTr="00EA59B5">
        <w:trPr>
          <w:trHeight w:val="2330"/>
        </w:trPr>
        <w:tc>
          <w:tcPr>
            <w:tcW w:w="7424" w:type="dxa"/>
          </w:tcPr>
          <w:p w14:paraId="35761C41" w14:textId="77777777" w:rsidR="00752352" w:rsidRPr="009A4483" w:rsidRDefault="00752352" w:rsidP="00EA59B5">
            <w:pPr>
              <w:spacing w:line="360" w:lineRule="auto"/>
            </w:pPr>
          </w:p>
          <w:p w14:paraId="0F26AACE" w14:textId="77777777" w:rsidR="00752352" w:rsidRPr="009A4483" w:rsidRDefault="00752352" w:rsidP="00EA59B5">
            <w:pPr>
              <w:spacing w:line="360" w:lineRule="auto"/>
            </w:pPr>
          </w:p>
          <w:p w14:paraId="5973555C" w14:textId="77777777" w:rsidR="00752352" w:rsidRPr="009A4483" w:rsidRDefault="00752352" w:rsidP="00EA59B5">
            <w:pPr>
              <w:spacing w:line="360" w:lineRule="auto"/>
              <w:jc w:val="center"/>
              <w:rPr>
                <w:b/>
                <w:bCs/>
                <w:color w:val="385623" w:themeColor="accent6" w:themeShade="80"/>
                <w:sz w:val="40"/>
                <w:szCs w:val="40"/>
              </w:rPr>
            </w:pPr>
            <w:r w:rsidRPr="009A4483">
              <w:rPr>
                <w:b/>
                <w:bCs/>
                <w:color w:val="385623" w:themeColor="accent6" w:themeShade="80"/>
                <w:sz w:val="40"/>
                <w:szCs w:val="40"/>
              </w:rPr>
              <w:t>FACULDADE DE CIÊNCIAS</w:t>
            </w:r>
          </w:p>
          <w:p w14:paraId="389E90ED" w14:textId="77777777" w:rsidR="00752352" w:rsidRPr="009A4483" w:rsidRDefault="00752352" w:rsidP="00EA59B5">
            <w:pPr>
              <w:spacing w:line="360" w:lineRule="auto"/>
              <w:jc w:val="center"/>
              <w:rPr>
                <w:b/>
                <w:bCs/>
                <w:sz w:val="36"/>
                <w:szCs w:val="36"/>
              </w:rPr>
            </w:pPr>
            <w:r w:rsidRPr="009A4483">
              <w:rPr>
                <w:b/>
                <w:bCs/>
              </w:rPr>
              <w:t>DEPARTAMENTO DE MATEMATICA E INFORMATICA</w:t>
            </w:r>
          </w:p>
        </w:tc>
        <w:tc>
          <w:tcPr>
            <w:tcW w:w="2599" w:type="dxa"/>
          </w:tcPr>
          <w:p w14:paraId="362A9A28" w14:textId="77777777" w:rsidR="00752352" w:rsidRPr="009A4483" w:rsidRDefault="00752352" w:rsidP="00EA59B5">
            <w:r w:rsidRPr="009A4483">
              <w:rPr>
                <w:noProof/>
                <w:sz w:val="20"/>
                <w:lang w:val="en-US"/>
              </w:rPr>
              <w:drawing>
                <wp:anchor distT="0" distB="0" distL="114300" distR="114300" simplePos="0" relativeHeight="251666944" behindDoc="1" locked="0" layoutInCell="1" allowOverlap="1" wp14:anchorId="4802C161" wp14:editId="2CC183D3">
                  <wp:simplePos x="0" y="0"/>
                  <wp:positionH relativeFrom="column">
                    <wp:posOffset>99695</wp:posOffset>
                  </wp:positionH>
                  <wp:positionV relativeFrom="paragraph">
                    <wp:posOffset>98425</wp:posOffset>
                  </wp:positionV>
                  <wp:extent cx="904875" cy="1278255"/>
                  <wp:effectExtent l="0" t="0" r="9525" b="0"/>
                  <wp:wrapTight wrapText="bothSides">
                    <wp:wrapPolygon edited="0">
                      <wp:start x="0" y="0"/>
                      <wp:lineTo x="0" y="21246"/>
                      <wp:lineTo x="21373" y="21246"/>
                      <wp:lineTo x="21373" y="0"/>
                      <wp:lineTo x="0" y="0"/>
                    </wp:wrapPolygon>
                  </wp:wrapTight>
                  <wp:docPr id="58" name="Picture 2" descr="UEM_logotip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UEM_logotipo"/>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904875" cy="1278255"/>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1D341B2E" w14:textId="77777777" w:rsidR="00752352" w:rsidRPr="009A4483" w:rsidRDefault="00752352" w:rsidP="00752352">
      <w:pPr>
        <w:rPr>
          <w:sz w:val="44"/>
          <w:szCs w:val="44"/>
        </w:rPr>
      </w:pPr>
    </w:p>
    <w:p w14:paraId="73036BC1" w14:textId="77777777" w:rsidR="00752352" w:rsidRPr="009A4483" w:rsidRDefault="00752352" w:rsidP="00752352">
      <w:pPr>
        <w:jc w:val="center"/>
        <w:rPr>
          <w:color w:val="385623" w:themeColor="accent6" w:themeShade="80"/>
          <w:sz w:val="44"/>
          <w:szCs w:val="44"/>
        </w:rPr>
      </w:pPr>
      <w:r w:rsidRPr="009A4483">
        <w:rPr>
          <w:color w:val="385623" w:themeColor="accent6" w:themeShade="80"/>
          <w:sz w:val="44"/>
          <w:szCs w:val="44"/>
        </w:rPr>
        <w:t>Guião de Entrevista</w:t>
      </w:r>
    </w:p>
    <w:p w14:paraId="6549C638" w14:textId="77777777" w:rsidR="00752352" w:rsidRPr="009A4483" w:rsidRDefault="00752352" w:rsidP="00936951">
      <w:pPr>
        <w:pStyle w:val="PargrafodaLista"/>
        <w:numPr>
          <w:ilvl w:val="0"/>
          <w:numId w:val="22"/>
        </w:numPr>
      </w:pPr>
      <w:r w:rsidRPr="009A4483">
        <w:t>Quem são as pessoas que recebem as chamadas dos pedidos de assistência?</w:t>
      </w:r>
    </w:p>
    <w:p w14:paraId="5A463CF7" w14:textId="77777777" w:rsidR="00752352" w:rsidRPr="009A4483" w:rsidRDefault="00752352" w:rsidP="00936951">
      <w:pPr>
        <w:pStyle w:val="PargrafodaLista"/>
        <w:numPr>
          <w:ilvl w:val="0"/>
          <w:numId w:val="22"/>
        </w:numPr>
      </w:pPr>
      <w:r w:rsidRPr="009A4483">
        <w:t>Onde são registados os pedidos?</w:t>
      </w:r>
    </w:p>
    <w:p w14:paraId="539DBBC7" w14:textId="77777777" w:rsidR="00752352" w:rsidRPr="009A4483" w:rsidRDefault="00752352" w:rsidP="00936951">
      <w:pPr>
        <w:pStyle w:val="PargrafodaLista"/>
        <w:numPr>
          <w:ilvl w:val="0"/>
          <w:numId w:val="22"/>
        </w:numPr>
      </w:pPr>
      <w:r w:rsidRPr="009A4483">
        <w:t>O processo de pedido de assistência e gerido em quantas províncias?</w:t>
      </w:r>
    </w:p>
    <w:p w14:paraId="65399848" w14:textId="77777777" w:rsidR="00752352" w:rsidRPr="009A4483" w:rsidRDefault="00752352" w:rsidP="00936951">
      <w:pPr>
        <w:pStyle w:val="PargrafodaLista"/>
        <w:numPr>
          <w:ilvl w:val="0"/>
          <w:numId w:val="22"/>
        </w:numPr>
      </w:pPr>
      <w:r w:rsidRPr="009A4483">
        <w:t>Quem aloca os pedidos aos técnicos?</w:t>
      </w:r>
    </w:p>
    <w:p w14:paraId="6D93FDEF" w14:textId="77777777" w:rsidR="00752352" w:rsidRPr="009A4483" w:rsidRDefault="00752352" w:rsidP="00936951">
      <w:pPr>
        <w:pStyle w:val="PargrafodaLista"/>
        <w:numPr>
          <w:ilvl w:val="0"/>
          <w:numId w:val="22"/>
        </w:numPr>
      </w:pPr>
      <w:r w:rsidRPr="009A4483">
        <w:t>Como é gerido o processo de alocação de assistências aos técnicos?</w:t>
      </w:r>
    </w:p>
    <w:p w14:paraId="6181BCB9" w14:textId="77777777" w:rsidR="00752352" w:rsidRPr="009A4483" w:rsidRDefault="00752352" w:rsidP="00936951">
      <w:pPr>
        <w:pStyle w:val="PargrafodaLista"/>
        <w:numPr>
          <w:ilvl w:val="0"/>
          <w:numId w:val="22"/>
        </w:numPr>
      </w:pPr>
      <w:r w:rsidRPr="009A4483">
        <w:t>Quando o técnico se faz presente no local da solicitação e verifica a necessidade de uma peça para a reparação do equipamento como é feito o procedimento?</w:t>
      </w:r>
    </w:p>
    <w:p w14:paraId="4931EBA2" w14:textId="77777777" w:rsidR="00752352" w:rsidRPr="009A4483" w:rsidRDefault="00752352" w:rsidP="00936951">
      <w:pPr>
        <w:pStyle w:val="PargrafodaLista"/>
        <w:numPr>
          <w:ilvl w:val="0"/>
          <w:numId w:val="22"/>
        </w:numPr>
      </w:pPr>
      <w:r w:rsidRPr="009A4483">
        <w:t>Existe algum stock armazenado para cada equipamento?</w:t>
      </w:r>
    </w:p>
    <w:p w14:paraId="1B298B4F" w14:textId="77777777" w:rsidR="00752352" w:rsidRPr="009A4483" w:rsidRDefault="00752352" w:rsidP="00936951">
      <w:pPr>
        <w:pStyle w:val="PargrafodaLista"/>
        <w:numPr>
          <w:ilvl w:val="0"/>
          <w:numId w:val="22"/>
        </w:numPr>
      </w:pPr>
      <w:r w:rsidRPr="009A4483">
        <w:t>Caso não haja a peca para reparação como é tratado o caso?</w:t>
      </w:r>
    </w:p>
    <w:p w14:paraId="23D206EE" w14:textId="77777777" w:rsidR="00752352" w:rsidRPr="009A4483" w:rsidRDefault="00752352" w:rsidP="00936951">
      <w:pPr>
        <w:pStyle w:val="PargrafodaLista"/>
        <w:numPr>
          <w:ilvl w:val="0"/>
          <w:numId w:val="22"/>
        </w:numPr>
      </w:pPr>
      <w:r w:rsidRPr="009A4483">
        <w:t>Existe alguém responsável pela gestão dos equipamentos no que concerne ao estado de vida de cada peca ou consumível?</w:t>
      </w:r>
    </w:p>
    <w:p w14:paraId="4B6098E6" w14:textId="77777777" w:rsidR="00752352" w:rsidRPr="009A4483" w:rsidRDefault="00752352" w:rsidP="00936951">
      <w:pPr>
        <w:pStyle w:val="PargrafodaLista"/>
        <w:numPr>
          <w:ilvl w:val="0"/>
          <w:numId w:val="22"/>
        </w:numPr>
      </w:pPr>
      <w:r w:rsidRPr="009A4483">
        <w:t>Como é feito o processo de fecho de cada solicitação?</w:t>
      </w:r>
    </w:p>
    <w:p w14:paraId="53D6917C" w14:textId="77777777" w:rsidR="00752352" w:rsidRPr="009A4483" w:rsidRDefault="00752352" w:rsidP="00936951">
      <w:pPr>
        <w:pStyle w:val="PargrafodaLista"/>
        <w:numPr>
          <w:ilvl w:val="0"/>
          <w:numId w:val="22"/>
        </w:numPr>
      </w:pPr>
      <w:r w:rsidRPr="009A4483">
        <w:t xml:space="preserve">Existe algum documento por preencher no </w:t>
      </w:r>
      <w:proofErr w:type="spellStart"/>
      <w:r w:rsidRPr="009A4483">
        <w:t>acto</w:t>
      </w:r>
      <w:proofErr w:type="spellEnd"/>
      <w:r w:rsidRPr="009A4483">
        <w:t xml:space="preserve"> do fecho da solicitação por parte do técnico?</w:t>
      </w:r>
    </w:p>
    <w:p w14:paraId="69982B65" w14:textId="77777777" w:rsidR="00752352" w:rsidRPr="009A4483" w:rsidRDefault="00752352" w:rsidP="00936951">
      <w:pPr>
        <w:pStyle w:val="PargrafodaLista"/>
        <w:numPr>
          <w:ilvl w:val="0"/>
          <w:numId w:val="22"/>
        </w:numPr>
      </w:pPr>
      <w:r w:rsidRPr="009A4483">
        <w:t>Como é gerado o relatório das assistências abertas, fechadas e pendentes?</w:t>
      </w:r>
    </w:p>
    <w:p w14:paraId="0DC5AA5F" w14:textId="77777777" w:rsidR="00752352" w:rsidRPr="009A4483" w:rsidRDefault="00752352" w:rsidP="00752352">
      <w:pPr>
        <w:pStyle w:val="PargrafodaLista"/>
      </w:pPr>
    </w:p>
    <w:p w14:paraId="7325A878" w14:textId="77777777" w:rsidR="00752352" w:rsidRPr="009A4483" w:rsidRDefault="00752352" w:rsidP="00752352"/>
    <w:p w14:paraId="06BCF903" w14:textId="77777777" w:rsidR="00752352" w:rsidRPr="009A4483" w:rsidRDefault="00752352" w:rsidP="00752352"/>
    <w:p w14:paraId="1AA98D7B" w14:textId="77777777" w:rsidR="00752352" w:rsidRPr="009A4483" w:rsidRDefault="00752352" w:rsidP="00752352"/>
    <w:p w14:paraId="75A573A8" w14:textId="77777777" w:rsidR="00B12BA0" w:rsidRPr="009A4483" w:rsidRDefault="001D3887" w:rsidP="001F6C75">
      <w:pPr>
        <w:pStyle w:val="Ttulo2"/>
        <w:jc w:val="both"/>
      </w:pPr>
      <w:bookmarkStart w:id="814" w:name="_Toc58221404"/>
      <w:r w:rsidRPr="009A4483">
        <w:lastRenderedPageBreak/>
        <w:t xml:space="preserve">Apêndice </w:t>
      </w:r>
      <w:r w:rsidR="00861A84" w:rsidRPr="009A4483">
        <w:t>2</w:t>
      </w:r>
      <w:r w:rsidRPr="009A4483">
        <w:t>: Manual de Utilizador</w:t>
      </w:r>
      <w:bookmarkEnd w:id="814"/>
      <w:r w:rsidRPr="009A4483">
        <w:t xml:space="preserve"> </w:t>
      </w:r>
    </w:p>
    <w:p w14:paraId="6752FB46" w14:textId="77777777" w:rsidR="001F6C75" w:rsidRPr="009A4483" w:rsidRDefault="001F6C75" w:rsidP="001F6C75"/>
    <w:p w14:paraId="757EA762" w14:textId="77777777" w:rsidR="00FD398A" w:rsidRPr="009A4483" w:rsidRDefault="00FD398A" w:rsidP="00A512F7">
      <w:r w:rsidRPr="009A4483">
        <w:t>Para a exploração da aplicação que acompanha este trabalho deverão ser seguidos os passos abaixo descritos:</w:t>
      </w:r>
    </w:p>
    <w:p w14:paraId="16E85D94" w14:textId="77777777" w:rsidR="00F31DBF" w:rsidRPr="009A4483" w:rsidRDefault="00D55139" w:rsidP="00F31DBF">
      <w:pPr>
        <w:rPr>
          <w:b/>
          <w:bCs/>
          <w:sz w:val="32"/>
          <w:szCs w:val="32"/>
        </w:rPr>
      </w:pPr>
      <w:r w:rsidRPr="009A4483">
        <w:rPr>
          <w:b/>
          <w:bCs/>
          <w:sz w:val="32"/>
          <w:szCs w:val="32"/>
        </w:rPr>
        <w:t xml:space="preserve">Procedimento para </w:t>
      </w:r>
      <w:r w:rsidR="00F31DBF" w:rsidRPr="009A4483">
        <w:rPr>
          <w:b/>
          <w:bCs/>
          <w:sz w:val="32"/>
          <w:szCs w:val="32"/>
        </w:rPr>
        <w:t>Instalação</w:t>
      </w:r>
    </w:p>
    <w:p w14:paraId="6B5ABDB8" w14:textId="77777777" w:rsidR="00F31DBF" w:rsidRPr="009A4483" w:rsidRDefault="00F31DBF" w:rsidP="00F31DBF">
      <w:r w:rsidRPr="009A4483">
        <w:t xml:space="preserve">Siga as etapas abaixo para começar a instalar o </w:t>
      </w:r>
      <w:proofErr w:type="spellStart"/>
      <w:r w:rsidRPr="009A4483">
        <w:t>Laravel</w:t>
      </w:r>
      <w:proofErr w:type="spellEnd"/>
      <w:r w:rsidRPr="009A4483">
        <w:t xml:space="preserve"> 5.7 no Windows 10:</w:t>
      </w:r>
    </w:p>
    <w:p w14:paraId="132D3C93" w14:textId="77777777" w:rsidR="00F31DBF" w:rsidRPr="009A4483" w:rsidRDefault="00F779CC" w:rsidP="009D5BB1">
      <w:pPr>
        <w:pStyle w:val="PargrafodaLista"/>
        <w:numPr>
          <w:ilvl w:val="1"/>
          <w:numId w:val="38"/>
        </w:numPr>
        <w:rPr>
          <w:b/>
          <w:bCs/>
        </w:rPr>
      </w:pPr>
      <w:r w:rsidRPr="009A4483">
        <w:rPr>
          <w:b/>
          <w:bCs/>
        </w:rPr>
        <w:t>Instalação</w:t>
      </w:r>
      <w:r w:rsidR="00F31DBF" w:rsidRPr="009A4483">
        <w:rPr>
          <w:b/>
          <w:bCs/>
        </w:rPr>
        <w:t xml:space="preserve"> </w:t>
      </w:r>
      <w:r w:rsidR="0096200B" w:rsidRPr="009A4483">
        <w:rPr>
          <w:b/>
          <w:bCs/>
        </w:rPr>
        <w:t>d</w:t>
      </w:r>
      <w:r w:rsidR="00F31DBF" w:rsidRPr="009A4483">
        <w:rPr>
          <w:b/>
          <w:bCs/>
        </w:rPr>
        <w:t>o XAMPP</w:t>
      </w:r>
    </w:p>
    <w:p w14:paraId="49798947" w14:textId="77777777" w:rsidR="00F31DBF" w:rsidRPr="009A4483" w:rsidRDefault="00F31DBF" w:rsidP="0096200B">
      <w:pPr>
        <w:jc w:val="both"/>
      </w:pPr>
      <w:r w:rsidRPr="009A4483">
        <w:t xml:space="preserve">O XAMPP é o ambiente de desenvolvimento PHP mais popular. O XAMPP é uma distribuição Apache totalmente gratuita e fácil de instalar, que contém </w:t>
      </w:r>
      <w:proofErr w:type="spellStart"/>
      <w:r w:rsidRPr="009A4483">
        <w:t>MariaDB</w:t>
      </w:r>
      <w:proofErr w:type="spellEnd"/>
      <w:r w:rsidRPr="009A4483">
        <w:t>, PHP e Perl. O pacote de software livre XAMPP foi configurado para ser incrivelmente fácil de instalar e usar.</w:t>
      </w:r>
    </w:p>
    <w:p w14:paraId="56943345" w14:textId="77777777" w:rsidR="00F31DBF" w:rsidRPr="009A4483" w:rsidRDefault="00F31DBF" w:rsidP="00F31DBF"/>
    <w:p w14:paraId="0E7FCD0A" w14:textId="77777777" w:rsidR="00FD398A" w:rsidRPr="009A4483" w:rsidRDefault="00F31DBF" w:rsidP="00F31DBF">
      <w:r w:rsidRPr="009A4483">
        <w:t>O XAMPP pode ser facilmente instalado usando o link abaixo.</w:t>
      </w:r>
    </w:p>
    <w:p w14:paraId="57E9AC7B" w14:textId="77777777" w:rsidR="007E70EB" w:rsidRPr="009A4483" w:rsidRDefault="004354EF" w:rsidP="007E70EB">
      <w:pPr>
        <w:pStyle w:val="HTMLpr-formatado"/>
        <w:pBdr>
          <w:top w:val="single" w:sz="6" w:space="7" w:color="CCCCCC"/>
          <w:left w:val="single" w:sz="6" w:space="7" w:color="CCCCCC"/>
          <w:bottom w:val="single" w:sz="6" w:space="7" w:color="CCCCCC"/>
          <w:right w:val="single" w:sz="6" w:space="7" w:color="CCCCCC"/>
        </w:pBdr>
        <w:shd w:val="clear" w:color="auto" w:fill="F5F5F5"/>
        <w:wordWrap w:val="0"/>
        <w:spacing w:after="150"/>
        <w:rPr>
          <w:rFonts w:ascii="Garamond" w:hAnsi="Garamond" w:cs="Consolas"/>
          <w:color w:val="333333"/>
        </w:rPr>
      </w:pPr>
      <w:hyperlink r:id="rId81" w:history="1">
        <w:r w:rsidR="007E70EB" w:rsidRPr="009A4483">
          <w:rPr>
            <w:rStyle w:val="Hiperligao"/>
            <w:rFonts w:ascii="Garamond" w:eastAsiaTheme="majorEastAsia" w:hAnsi="Garamond" w:cs="Consolas"/>
            <w:color w:val="1673B4"/>
          </w:rPr>
          <w:t>https://www.apachefriends.org/download.html</w:t>
        </w:r>
      </w:hyperlink>
    </w:p>
    <w:p w14:paraId="3A8ADF33" w14:textId="77777777" w:rsidR="00B83879" w:rsidRPr="009A4483" w:rsidRDefault="007E70EB" w:rsidP="00B83879">
      <w:pPr>
        <w:keepNext/>
      </w:pPr>
      <w:r w:rsidRPr="009A4483">
        <w:rPr>
          <w:noProof/>
          <w:lang w:val="en-US"/>
        </w:rPr>
        <w:drawing>
          <wp:inline distT="0" distB="0" distL="0" distR="0" wp14:anchorId="16EB0A79" wp14:editId="51FD8F1C">
            <wp:extent cx="6120130" cy="3909060"/>
            <wp:effectExtent l="0" t="0" r="0" b="0"/>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120130" cy="3909060"/>
                    </a:xfrm>
                    <a:prstGeom prst="rect">
                      <a:avLst/>
                    </a:prstGeom>
                  </pic:spPr>
                </pic:pic>
              </a:graphicData>
            </a:graphic>
          </wp:inline>
        </w:drawing>
      </w:r>
    </w:p>
    <w:p w14:paraId="7CA16C4F" w14:textId="62C3023A" w:rsidR="008124BF" w:rsidRPr="009A4483" w:rsidRDefault="00B83879" w:rsidP="00B83879">
      <w:pPr>
        <w:pStyle w:val="Legenda"/>
        <w:rPr>
          <w:i w:val="0"/>
          <w:iCs w:val="0"/>
          <w:color w:val="auto"/>
          <w:sz w:val="24"/>
          <w:szCs w:val="24"/>
        </w:rPr>
      </w:pPr>
      <w:bookmarkStart w:id="815" w:name="_Toc53775525"/>
      <w:r w:rsidRPr="009A4483">
        <w:rPr>
          <w:b/>
          <w:bCs/>
          <w:i w:val="0"/>
          <w:iCs w:val="0"/>
          <w:color w:val="auto"/>
          <w:sz w:val="24"/>
          <w:szCs w:val="24"/>
        </w:rPr>
        <w:t xml:space="preserve">Figura </w:t>
      </w:r>
      <w:r w:rsidRPr="009A4483">
        <w:rPr>
          <w:b/>
          <w:bCs/>
          <w:i w:val="0"/>
          <w:iCs w:val="0"/>
          <w:color w:val="auto"/>
          <w:sz w:val="24"/>
          <w:szCs w:val="24"/>
        </w:rPr>
        <w:fldChar w:fldCharType="begin"/>
      </w:r>
      <w:r w:rsidRPr="009A4483">
        <w:rPr>
          <w:b/>
          <w:bCs/>
          <w:i w:val="0"/>
          <w:iCs w:val="0"/>
          <w:color w:val="auto"/>
          <w:sz w:val="24"/>
          <w:szCs w:val="24"/>
        </w:rPr>
        <w:instrText xml:space="preserve"> SEQ Figura \* ARABIC </w:instrText>
      </w:r>
      <w:r w:rsidRPr="009A4483">
        <w:rPr>
          <w:b/>
          <w:bCs/>
          <w:i w:val="0"/>
          <w:iCs w:val="0"/>
          <w:color w:val="auto"/>
          <w:sz w:val="24"/>
          <w:szCs w:val="24"/>
        </w:rPr>
        <w:fldChar w:fldCharType="separate"/>
      </w:r>
      <w:r w:rsidR="007A1FFC">
        <w:rPr>
          <w:b/>
          <w:bCs/>
          <w:i w:val="0"/>
          <w:iCs w:val="0"/>
          <w:noProof/>
          <w:color w:val="auto"/>
          <w:sz w:val="24"/>
          <w:szCs w:val="24"/>
        </w:rPr>
        <w:t>19</w:t>
      </w:r>
      <w:r w:rsidRPr="009A4483">
        <w:rPr>
          <w:b/>
          <w:bCs/>
          <w:i w:val="0"/>
          <w:iCs w:val="0"/>
          <w:color w:val="auto"/>
          <w:sz w:val="24"/>
          <w:szCs w:val="24"/>
        </w:rPr>
        <w:fldChar w:fldCharType="end"/>
      </w:r>
      <w:r w:rsidRPr="009A4483">
        <w:rPr>
          <w:b/>
          <w:bCs/>
          <w:i w:val="0"/>
          <w:iCs w:val="0"/>
          <w:color w:val="auto"/>
          <w:sz w:val="24"/>
          <w:szCs w:val="24"/>
        </w:rPr>
        <w:t>:</w:t>
      </w:r>
      <w:r w:rsidRPr="009A4483">
        <w:rPr>
          <w:i w:val="0"/>
          <w:iCs w:val="0"/>
          <w:color w:val="auto"/>
          <w:sz w:val="24"/>
          <w:szCs w:val="24"/>
        </w:rPr>
        <w:t xml:space="preserve"> Demostração de download do </w:t>
      </w:r>
      <w:proofErr w:type="spellStart"/>
      <w:r w:rsidRPr="009A4483">
        <w:rPr>
          <w:color w:val="auto"/>
          <w:sz w:val="24"/>
          <w:szCs w:val="24"/>
        </w:rPr>
        <w:t>Xampp</w:t>
      </w:r>
      <w:proofErr w:type="spellEnd"/>
      <w:r w:rsidRPr="009A4483">
        <w:rPr>
          <w:color w:val="auto"/>
          <w:sz w:val="24"/>
          <w:szCs w:val="24"/>
        </w:rPr>
        <w:t>.</w:t>
      </w:r>
      <w:bookmarkEnd w:id="815"/>
    </w:p>
    <w:p w14:paraId="57C50929" w14:textId="77777777" w:rsidR="00B83879" w:rsidRPr="009A4483" w:rsidRDefault="00B83879" w:rsidP="007E70EB"/>
    <w:p w14:paraId="3CFD4A7A" w14:textId="77777777" w:rsidR="007E70EB" w:rsidRPr="009A4483" w:rsidRDefault="007E70EB" w:rsidP="007E70EB">
      <w:r w:rsidRPr="009A4483">
        <w:t xml:space="preserve">O </w:t>
      </w:r>
      <w:proofErr w:type="spellStart"/>
      <w:r w:rsidRPr="009A4483">
        <w:rPr>
          <w:i/>
          <w:iCs/>
        </w:rPr>
        <w:t>Laravel</w:t>
      </w:r>
      <w:proofErr w:type="spellEnd"/>
      <w:r w:rsidRPr="009A4483">
        <w:rPr>
          <w:i/>
          <w:iCs/>
        </w:rPr>
        <w:t xml:space="preserve"> 5.7</w:t>
      </w:r>
      <w:r w:rsidRPr="009A4483">
        <w:t xml:space="preserve"> requer PHP&gt; = 7.1.3. Baixe a versão mais recente (7.3.3 / PHP 7.3.3).</w:t>
      </w:r>
    </w:p>
    <w:p w14:paraId="5C1F0954" w14:textId="77777777" w:rsidR="008124BF" w:rsidRPr="009A4483" w:rsidRDefault="007E70EB" w:rsidP="008124BF">
      <w:pPr>
        <w:keepNext/>
      </w:pPr>
      <w:r w:rsidRPr="009A4483">
        <w:rPr>
          <w:noProof/>
          <w:lang w:val="en-US"/>
        </w:rPr>
        <w:drawing>
          <wp:inline distT="0" distB="0" distL="0" distR="0" wp14:anchorId="07680622" wp14:editId="3CBFFB7A">
            <wp:extent cx="5810250" cy="3990975"/>
            <wp:effectExtent l="0" t="0" r="0" b="0"/>
            <wp:docPr id="20" name="Imagem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810250" cy="3990975"/>
                    </a:xfrm>
                    <a:prstGeom prst="rect">
                      <a:avLst/>
                    </a:prstGeom>
                  </pic:spPr>
                </pic:pic>
              </a:graphicData>
            </a:graphic>
          </wp:inline>
        </w:drawing>
      </w:r>
    </w:p>
    <w:p w14:paraId="2DB5C1A5" w14:textId="076E5C7D" w:rsidR="007E70EB" w:rsidRPr="009A4483" w:rsidRDefault="008124BF" w:rsidP="008124BF">
      <w:pPr>
        <w:pStyle w:val="Legenda"/>
        <w:rPr>
          <w:i w:val="0"/>
          <w:iCs w:val="0"/>
          <w:color w:val="auto"/>
          <w:sz w:val="24"/>
          <w:szCs w:val="24"/>
        </w:rPr>
      </w:pPr>
      <w:bookmarkStart w:id="816" w:name="_Toc53775526"/>
      <w:r w:rsidRPr="009A4483">
        <w:rPr>
          <w:b/>
          <w:bCs/>
          <w:i w:val="0"/>
          <w:iCs w:val="0"/>
          <w:color w:val="auto"/>
          <w:sz w:val="24"/>
          <w:szCs w:val="24"/>
        </w:rPr>
        <w:t xml:space="preserve">Figura </w:t>
      </w:r>
      <w:r w:rsidRPr="009A4483">
        <w:rPr>
          <w:b/>
          <w:bCs/>
          <w:i w:val="0"/>
          <w:iCs w:val="0"/>
          <w:color w:val="auto"/>
          <w:sz w:val="24"/>
          <w:szCs w:val="24"/>
        </w:rPr>
        <w:fldChar w:fldCharType="begin"/>
      </w:r>
      <w:r w:rsidRPr="009A4483">
        <w:rPr>
          <w:b/>
          <w:bCs/>
          <w:i w:val="0"/>
          <w:iCs w:val="0"/>
          <w:color w:val="auto"/>
          <w:sz w:val="24"/>
          <w:szCs w:val="24"/>
        </w:rPr>
        <w:instrText xml:space="preserve"> SEQ Figura \* ARABIC </w:instrText>
      </w:r>
      <w:r w:rsidRPr="009A4483">
        <w:rPr>
          <w:b/>
          <w:bCs/>
          <w:i w:val="0"/>
          <w:iCs w:val="0"/>
          <w:color w:val="auto"/>
          <w:sz w:val="24"/>
          <w:szCs w:val="24"/>
        </w:rPr>
        <w:fldChar w:fldCharType="separate"/>
      </w:r>
      <w:r w:rsidR="007A1FFC">
        <w:rPr>
          <w:b/>
          <w:bCs/>
          <w:i w:val="0"/>
          <w:iCs w:val="0"/>
          <w:noProof/>
          <w:color w:val="auto"/>
          <w:sz w:val="24"/>
          <w:szCs w:val="24"/>
        </w:rPr>
        <w:t>20</w:t>
      </w:r>
      <w:r w:rsidRPr="009A4483">
        <w:rPr>
          <w:b/>
          <w:bCs/>
          <w:i w:val="0"/>
          <w:iCs w:val="0"/>
          <w:color w:val="auto"/>
          <w:sz w:val="24"/>
          <w:szCs w:val="24"/>
        </w:rPr>
        <w:fldChar w:fldCharType="end"/>
      </w:r>
      <w:r w:rsidRPr="009A4483">
        <w:rPr>
          <w:b/>
          <w:bCs/>
          <w:i w:val="0"/>
          <w:iCs w:val="0"/>
          <w:color w:val="auto"/>
          <w:sz w:val="24"/>
          <w:szCs w:val="24"/>
        </w:rPr>
        <w:t>:</w:t>
      </w:r>
      <w:r w:rsidRPr="009A4483">
        <w:rPr>
          <w:i w:val="0"/>
          <w:iCs w:val="0"/>
          <w:color w:val="auto"/>
          <w:sz w:val="24"/>
          <w:szCs w:val="24"/>
        </w:rPr>
        <w:t xml:space="preserve"> Demostração de Instalação dos serviços da Aplicação.</w:t>
      </w:r>
      <w:bookmarkEnd w:id="816"/>
    </w:p>
    <w:p w14:paraId="30D2A086" w14:textId="77777777" w:rsidR="008124BF" w:rsidRPr="009A4483" w:rsidRDefault="008124BF" w:rsidP="007E70EB">
      <w:pPr>
        <w:rPr>
          <w:b/>
          <w:bCs/>
        </w:rPr>
      </w:pPr>
    </w:p>
    <w:p w14:paraId="1B64F665" w14:textId="77777777" w:rsidR="007E70EB" w:rsidRPr="009A4483" w:rsidRDefault="007E70EB" w:rsidP="009D5BB1">
      <w:pPr>
        <w:pStyle w:val="PargrafodaLista"/>
        <w:numPr>
          <w:ilvl w:val="0"/>
          <w:numId w:val="38"/>
        </w:numPr>
        <w:rPr>
          <w:b/>
          <w:bCs/>
        </w:rPr>
      </w:pPr>
      <w:r w:rsidRPr="009A4483">
        <w:rPr>
          <w:b/>
          <w:bCs/>
        </w:rPr>
        <w:t>Inici</w:t>
      </w:r>
      <w:r w:rsidR="0096200B" w:rsidRPr="009A4483">
        <w:rPr>
          <w:b/>
          <w:bCs/>
        </w:rPr>
        <w:t>ando</w:t>
      </w:r>
      <w:r w:rsidRPr="009A4483">
        <w:rPr>
          <w:b/>
          <w:bCs/>
        </w:rPr>
        <w:t xml:space="preserve"> o Apache e o </w:t>
      </w:r>
      <w:proofErr w:type="spellStart"/>
      <w:r w:rsidRPr="009A4483">
        <w:rPr>
          <w:b/>
          <w:bCs/>
        </w:rPr>
        <w:t>MySQL</w:t>
      </w:r>
      <w:proofErr w:type="spellEnd"/>
    </w:p>
    <w:p w14:paraId="0B4D3FA2" w14:textId="77777777" w:rsidR="008124BF" w:rsidRPr="009A4483" w:rsidRDefault="007E70EB" w:rsidP="008124BF">
      <w:pPr>
        <w:keepNext/>
      </w:pPr>
      <w:r w:rsidRPr="009A4483">
        <w:rPr>
          <w:noProof/>
          <w:lang w:val="en-US"/>
        </w:rPr>
        <w:lastRenderedPageBreak/>
        <w:drawing>
          <wp:inline distT="0" distB="0" distL="0" distR="0" wp14:anchorId="2C1F48D8" wp14:editId="473A51EC">
            <wp:extent cx="6029325" cy="3905250"/>
            <wp:effectExtent l="0" t="0" r="9525" b="0"/>
            <wp:docPr id="21" name="Image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029325" cy="3905250"/>
                    </a:xfrm>
                    <a:prstGeom prst="rect">
                      <a:avLst/>
                    </a:prstGeom>
                  </pic:spPr>
                </pic:pic>
              </a:graphicData>
            </a:graphic>
          </wp:inline>
        </w:drawing>
      </w:r>
    </w:p>
    <w:p w14:paraId="2D8EF382" w14:textId="326F6F0C" w:rsidR="007E70EB" w:rsidRPr="009A4483" w:rsidRDefault="008124BF" w:rsidP="008124BF">
      <w:pPr>
        <w:pStyle w:val="Legenda"/>
        <w:rPr>
          <w:i w:val="0"/>
          <w:iCs w:val="0"/>
          <w:color w:val="auto"/>
          <w:sz w:val="24"/>
          <w:szCs w:val="24"/>
        </w:rPr>
      </w:pPr>
      <w:bookmarkStart w:id="817" w:name="_Toc53775527"/>
      <w:r w:rsidRPr="009A4483">
        <w:rPr>
          <w:b/>
          <w:bCs/>
          <w:i w:val="0"/>
          <w:iCs w:val="0"/>
          <w:color w:val="auto"/>
          <w:sz w:val="24"/>
          <w:szCs w:val="24"/>
        </w:rPr>
        <w:t xml:space="preserve">Figura </w:t>
      </w:r>
      <w:r w:rsidRPr="009A4483">
        <w:rPr>
          <w:b/>
          <w:bCs/>
          <w:i w:val="0"/>
          <w:iCs w:val="0"/>
          <w:color w:val="auto"/>
          <w:sz w:val="24"/>
          <w:szCs w:val="24"/>
        </w:rPr>
        <w:fldChar w:fldCharType="begin"/>
      </w:r>
      <w:r w:rsidRPr="009A4483">
        <w:rPr>
          <w:b/>
          <w:bCs/>
          <w:i w:val="0"/>
          <w:iCs w:val="0"/>
          <w:color w:val="auto"/>
          <w:sz w:val="24"/>
          <w:szCs w:val="24"/>
        </w:rPr>
        <w:instrText xml:space="preserve"> SEQ Figura \* ARABIC </w:instrText>
      </w:r>
      <w:r w:rsidRPr="009A4483">
        <w:rPr>
          <w:b/>
          <w:bCs/>
          <w:i w:val="0"/>
          <w:iCs w:val="0"/>
          <w:color w:val="auto"/>
          <w:sz w:val="24"/>
          <w:szCs w:val="24"/>
        </w:rPr>
        <w:fldChar w:fldCharType="separate"/>
      </w:r>
      <w:r w:rsidR="007A1FFC">
        <w:rPr>
          <w:b/>
          <w:bCs/>
          <w:i w:val="0"/>
          <w:iCs w:val="0"/>
          <w:noProof/>
          <w:color w:val="auto"/>
          <w:sz w:val="24"/>
          <w:szCs w:val="24"/>
        </w:rPr>
        <w:t>21</w:t>
      </w:r>
      <w:r w:rsidRPr="009A4483">
        <w:rPr>
          <w:b/>
          <w:bCs/>
          <w:i w:val="0"/>
          <w:iCs w:val="0"/>
          <w:color w:val="auto"/>
          <w:sz w:val="24"/>
          <w:szCs w:val="24"/>
        </w:rPr>
        <w:fldChar w:fldCharType="end"/>
      </w:r>
      <w:r w:rsidRPr="009A4483">
        <w:rPr>
          <w:b/>
          <w:bCs/>
          <w:i w:val="0"/>
          <w:iCs w:val="0"/>
          <w:color w:val="auto"/>
          <w:sz w:val="24"/>
          <w:szCs w:val="24"/>
        </w:rPr>
        <w:t>:</w:t>
      </w:r>
      <w:r w:rsidRPr="009A4483">
        <w:rPr>
          <w:i w:val="0"/>
          <w:iCs w:val="0"/>
          <w:color w:val="auto"/>
          <w:sz w:val="24"/>
          <w:szCs w:val="24"/>
        </w:rPr>
        <w:t xml:space="preserve"> Demostração de Inicio dos servidores de ase de dados e apache.</w:t>
      </w:r>
      <w:bookmarkEnd w:id="817"/>
    </w:p>
    <w:p w14:paraId="60208AE8" w14:textId="77777777" w:rsidR="008124BF" w:rsidRPr="009A4483" w:rsidRDefault="008124BF" w:rsidP="007E70EB">
      <w:pPr>
        <w:rPr>
          <w:b/>
          <w:bCs/>
        </w:rPr>
      </w:pPr>
    </w:p>
    <w:p w14:paraId="5B7DC776" w14:textId="77777777" w:rsidR="007E70EB" w:rsidRPr="009A4483" w:rsidRDefault="0096200B" w:rsidP="009D5BB1">
      <w:pPr>
        <w:pStyle w:val="PargrafodaLista"/>
        <w:numPr>
          <w:ilvl w:val="0"/>
          <w:numId w:val="38"/>
        </w:numPr>
        <w:rPr>
          <w:b/>
          <w:bCs/>
          <w:sz w:val="28"/>
          <w:szCs w:val="28"/>
        </w:rPr>
      </w:pPr>
      <w:r w:rsidRPr="009A4483">
        <w:rPr>
          <w:b/>
          <w:bCs/>
          <w:sz w:val="28"/>
          <w:szCs w:val="28"/>
        </w:rPr>
        <w:t>Instalação</w:t>
      </w:r>
      <w:r w:rsidR="007E70EB" w:rsidRPr="009A4483">
        <w:rPr>
          <w:b/>
          <w:bCs/>
          <w:sz w:val="28"/>
          <w:szCs w:val="28"/>
        </w:rPr>
        <w:t xml:space="preserve"> </w:t>
      </w:r>
      <w:r w:rsidRPr="009A4483">
        <w:rPr>
          <w:b/>
          <w:bCs/>
          <w:sz w:val="28"/>
          <w:szCs w:val="28"/>
        </w:rPr>
        <w:t>d</w:t>
      </w:r>
      <w:r w:rsidR="007E70EB" w:rsidRPr="009A4483">
        <w:rPr>
          <w:b/>
          <w:bCs/>
          <w:sz w:val="28"/>
          <w:szCs w:val="28"/>
        </w:rPr>
        <w:t xml:space="preserve">o </w:t>
      </w:r>
      <w:proofErr w:type="spellStart"/>
      <w:r w:rsidR="007E70EB" w:rsidRPr="009A4483">
        <w:rPr>
          <w:b/>
          <w:bCs/>
          <w:i/>
          <w:iCs/>
          <w:sz w:val="28"/>
          <w:szCs w:val="28"/>
        </w:rPr>
        <w:t>Composer</w:t>
      </w:r>
      <w:proofErr w:type="spellEnd"/>
    </w:p>
    <w:p w14:paraId="0359EA43" w14:textId="77777777" w:rsidR="007E70EB" w:rsidRPr="009A4483" w:rsidRDefault="007E70EB" w:rsidP="00C67AC7">
      <w:pPr>
        <w:jc w:val="both"/>
      </w:pPr>
      <w:r w:rsidRPr="009A4483">
        <w:t xml:space="preserve">O compositor é um gerenciador de pacotes no nível do aplicativo para a linguagem de programação PHP que fornece um formato padrão para gerenciar dependências do software PHP e bibliotecas necessárias. Portanto, precisamos instalar o compositor antes de instalar o </w:t>
      </w:r>
      <w:proofErr w:type="spellStart"/>
      <w:r w:rsidRPr="009A4483">
        <w:rPr>
          <w:i/>
          <w:iCs/>
        </w:rPr>
        <w:t>Laravel</w:t>
      </w:r>
      <w:proofErr w:type="spellEnd"/>
      <w:r w:rsidRPr="009A4483">
        <w:t>. Basta seguir o URL abaixo e baixar o arquivo Composer-Setup.exe.</w:t>
      </w:r>
    </w:p>
    <w:p w14:paraId="2B7CD180" w14:textId="77777777" w:rsidR="007E70EB" w:rsidRPr="009A4483" w:rsidRDefault="004354EF" w:rsidP="007E70EB">
      <w:pPr>
        <w:pStyle w:val="HTMLpr-formatado"/>
        <w:pBdr>
          <w:top w:val="single" w:sz="6" w:space="7" w:color="CCCCCC"/>
          <w:left w:val="single" w:sz="6" w:space="7" w:color="CCCCCC"/>
          <w:bottom w:val="single" w:sz="6" w:space="7" w:color="CCCCCC"/>
          <w:right w:val="single" w:sz="6" w:space="7" w:color="CCCCCC"/>
        </w:pBdr>
        <w:shd w:val="clear" w:color="auto" w:fill="F5F5F5"/>
        <w:wordWrap w:val="0"/>
        <w:spacing w:after="150"/>
        <w:rPr>
          <w:rFonts w:ascii="Garamond" w:hAnsi="Garamond" w:cs="Consolas"/>
          <w:color w:val="333333"/>
        </w:rPr>
      </w:pPr>
      <w:hyperlink r:id="rId85" w:tgtFrame="_blank" w:history="1">
        <w:r w:rsidR="007E70EB" w:rsidRPr="009A4483">
          <w:rPr>
            <w:rStyle w:val="Hiperligao"/>
            <w:rFonts w:ascii="Garamond" w:eastAsiaTheme="majorEastAsia" w:hAnsi="Garamond" w:cs="Consolas"/>
            <w:color w:val="1673B4"/>
          </w:rPr>
          <w:t>https://getcomposer.org/download/</w:t>
        </w:r>
      </w:hyperlink>
    </w:p>
    <w:p w14:paraId="6E7DE813" w14:textId="77777777" w:rsidR="0043320A" w:rsidRPr="009A4483" w:rsidRDefault="007E70EB" w:rsidP="0043320A">
      <w:pPr>
        <w:keepNext/>
      </w:pPr>
      <w:r w:rsidRPr="009A4483">
        <w:rPr>
          <w:noProof/>
          <w:lang w:val="en-US"/>
        </w:rPr>
        <w:lastRenderedPageBreak/>
        <w:drawing>
          <wp:inline distT="0" distB="0" distL="0" distR="0" wp14:anchorId="2365A134" wp14:editId="0CE612E6">
            <wp:extent cx="5534025" cy="4514850"/>
            <wp:effectExtent l="0" t="0" r="9525" b="0"/>
            <wp:docPr id="22" name="Imagem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534025" cy="4514850"/>
                    </a:xfrm>
                    <a:prstGeom prst="rect">
                      <a:avLst/>
                    </a:prstGeom>
                  </pic:spPr>
                </pic:pic>
              </a:graphicData>
            </a:graphic>
          </wp:inline>
        </w:drawing>
      </w:r>
    </w:p>
    <w:p w14:paraId="6F3D132A" w14:textId="304EBB12" w:rsidR="007E70EB" w:rsidRPr="009A4483" w:rsidRDefault="0043320A" w:rsidP="0043320A">
      <w:pPr>
        <w:pStyle w:val="Legenda"/>
        <w:rPr>
          <w:i w:val="0"/>
          <w:iCs w:val="0"/>
          <w:color w:val="auto"/>
          <w:sz w:val="24"/>
          <w:szCs w:val="24"/>
        </w:rPr>
      </w:pPr>
      <w:bookmarkStart w:id="818" w:name="_Toc53775528"/>
      <w:r w:rsidRPr="009A4483">
        <w:rPr>
          <w:b/>
          <w:bCs/>
          <w:i w:val="0"/>
          <w:iCs w:val="0"/>
          <w:color w:val="auto"/>
          <w:sz w:val="24"/>
          <w:szCs w:val="24"/>
        </w:rPr>
        <w:t xml:space="preserve">Figura </w:t>
      </w:r>
      <w:r w:rsidRPr="009A4483">
        <w:rPr>
          <w:b/>
          <w:bCs/>
          <w:i w:val="0"/>
          <w:iCs w:val="0"/>
          <w:color w:val="auto"/>
          <w:sz w:val="24"/>
          <w:szCs w:val="24"/>
        </w:rPr>
        <w:fldChar w:fldCharType="begin"/>
      </w:r>
      <w:r w:rsidRPr="009A4483">
        <w:rPr>
          <w:b/>
          <w:bCs/>
          <w:i w:val="0"/>
          <w:iCs w:val="0"/>
          <w:color w:val="auto"/>
          <w:sz w:val="24"/>
          <w:szCs w:val="24"/>
        </w:rPr>
        <w:instrText xml:space="preserve"> SEQ Figura \* ARABIC </w:instrText>
      </w:r>
      <w:r w:rsidRPr="009A4483">
        <w:rPr>
          <w:b/>
          <w:bCs/>
          <w:i w:val="0"/>
          <w:iCs w:val="0"/>
          <w:color w:val="auto"/>
          <w:sz w:val="24"/>
          <w:szCs w:val="24"/>
        </w:rPr>
        <w:fldChar w:fldCharType="separate"/>
      </w:r>
      <w:r w:rsidR="007A1FFC">
        <w:rPr>
          <w:b/>
          <w:bCs/>
          <w:i w:val="0"/>
          <w:iCs w:val="0"/>
          <w:noProof/>
          <w:color w:val="auto"/>
          <w:sz w:val="24"/>
          <w:szCs w:val="24"/>
        </w:rPr>
        <w:t>22</w:t>
      </w:r>
      <w:r w:rsidRPr="009A4483">
        <w:rPr>
          <w:b/>
          <w:bCs/>
          <w:i w:val="0"/>
          <w:iCs w:val="0"/>
          <w:color w:val="auto"/>
          <w:sz w:val="24"/>
          <w:szCs w:val="24"/>
        </w:rPr>
        <w:fldChar w:fldCharType="end"/>
      </w:r>
      <w:r w:rsidRPr="009A4483">
        <w:rPr>
          <w:b/>
          <w:bCs/>
          <w:i w:val="0"/>
          <w:iCs w:val="0"/>
          <w:color w:val="auto"/>
          <w:sz w:val="24"/>
          <w:szCs w:val="24"/>
        </w:rPr>
        <w:t>:</w:t>
      </w:r>
      <w:r w:rsidRPr="009A4483">
        <w:rPr>
          <w:i w:val="0"/>
          <w:iCs w:val="0"/>
          <w:color w:val="auto"/>
          <w:sz w:val="24"/>
          <w:szCs w:val="24"/>
        </w:rPr>
        <w:t xml:space="preserve"> Demostração de instalação do </w:t>
      </w:r>
      <w:proofErr w:type="spellStart"/>
      <w:r w:rsidRPr="009A4483">
        <w:rPr>
          <w:color w:val="auto"/>
          <w:sz w:val="24"/>
          <w:szCs w:val="24"/>
        </w:rPr>
        <w:t>Composer</w:t>
      </w:r>
      <w:bookmarkEnd w:id="818"/>
      <w:proofErr w:type="spellEnd"/>
    </w:p>
    <w:p w14:paraId="1515329D" w14:textId="77777777" w:rsidR="0043320A" w:rsidRPr="009A4483" w:rsidRDefault="0043320A" w:rsidP="0096200B">
      <w:pPr>
        <w:rPr>
          <w:b/>
          <w:bCs/>
        </w:rPr>
      </w:pPr>
    </w:p>
    <w:p w14:paraId="69436A5A" w14:textId="77777777" w:rsidR="007E70EB" w:rsidRPr="009A4483" w:rsidRDefault="007E70EB" w:rsidP="009D5BB1">
      <w:pPr>
        <w:pStyle w:val="PargrafodaLista"/>
        <w:numPr>
          <w:ilvl w:val="0"/>
          <w:numId w:val="38"/>
        </w:numPr>
        <w:rPr>
          <w:b/>
          <w:bCs/>
        </w:rPr>
      </w:pPr>
      <w:r w:rsidRPr="009A4483">
        <w:rPr>
          <w:b/>
          <w:bCs/>
        </w:rPr>
        <w:t xml:space="preserve">Exportar a Base de dados do </w:t>
      </w:r>
      <w:proofErr w:type="spellStart"/>
      <w:r w:rsidRPr="009A4483">
        <w:rPr>
          <w:b/>
          <w:bCs/>
        </w:rPr>
        <w:t>projecto</w:t>
      </w:r>
      <w:proofErr w:type="spellEnd"/>
      <w:r w:rsidRPr="009A4483">
        <w:rPr>
          <w:b/>
          <w:bCs/>
        </w:rPr>
        <w:t xml:space="preserve"> para o sistema de base de dados instalado no ponto 2.</w:t>
      </w:r>
    </w:p>
    <w:p w14:paraId="5A53FD2C" w14:textId="77777777" w:rsidR="007E70EB" w:rsidRPr="009A4483" w:rsidRDefault="007E70EB" w:rsidP="009D5BB1">
      <w:pPr>
        <w:pStyle w:val="PargrafodaLista"/>
        <w:numPr>
          <w:ilvl w:val="0"/>
          <w:numId w:val="38"/>
        </w:numPr>
        <w:rPr>
          <w:b/>
          <w:bCs/>
        </w:rPr>
      </w:pPr>
      <w:r w:rsidRPr="009A4483">
        <w:rPr>
          <w:b/>
          <w:bCs/>
        </w:rPr>
        <w:t xml:space="preserve">Instalando o </w:t>
      </w:r>
      <w:proofErr w:type="spellStart"/>
      <w:r w:rsidRPr="009A4483">
        <w:rPr>
          <w:b/>
          <w:bCs/>
        </w:rPr>
        <w:t>projecto</w:t>
      </w:r>
      <w:proofErr w:type="spellEnd"/>
      <w:r w:rsidRPr="009A4483">
        <w:rPr>
          <w:b/>
          <w:bCs/>
        </w:rPr>
        <w:t xml:space="preserve"> de modo a ser usado</w:t>
      </w:r>
    </w:p>
    <w:p w14:paraId="63247233" w14:textId="77777777" w:rsidR="0096200B" w:rsidRPr="009A4483" w:rsidRDefault="007E70EB" w:rsidP="007E70EB">
      <w:r w:rsidRPr="009A4483">
        <w:t xml:space="preserve">Copiar todos os files do </w:t>
      </w:r>
      <w:proofErr w:type="spellStart"/>
      <w:r w:rsidRPr="009A4483">
        <w:t>projecto</w:t>
      </w:r>
      <w:proofErr w:type="spellEnd"/>
      <w:r w:rsidRPr="009A4483">
        <w:t xml:space="preserve"> para um </w:t>
      </w:r>
      <w:r w:rsidR="0096200B" w:rsidRPr="009A4483">
        <w:t>diretório</w:t>
      </w:r>
      <w:r w:rsidRPr="009A4483">
        <w:t xml:space="preserve"> seguro de modo que não seja </w:t>
      </w:r>
      <w:proofErr w:type="spellStart"/>
      <w:r w:rsidRPr="009A4483">
        <w:t>delectado</w:t>
      </w:r>
      <w:proofErr w:type="spellEnd"/>
      <w:r w:rsidRPr="009A4483">
        <w:t>.</w:t>
      </w:r>
    </w:p>
    <w:p w14:paraId="083DF9FA" w14:textId="77777777" w:rsidR="0096200B" w:rsidRPr="009A4483" w:rsidRDefault="0096200B" w:rsidP="009D5BB1">
      <w:pPr>
        <w:pStyle w:val="PargrafodaLista"/>
        <w:numPr>
          <w:ilvl w:val="0"/>
          <w:numId w:val="38"/>
        </w:numPr>
        <w:rPr>
          <w:b/>
          <w:bCs/>
        </w:rPr>
      </w:pPr>
      <w:r w:rsidRPr="009A4483">
        <w:rPr>
          <w:b/>
          <w:bCs/>
        </w:rPr>
        <w:t>Executando o aplicativo</w:t>
      </w:r>
    </w:p>
    <w:p w14:paraId="4CABB16E" w14:textId="77777777" w:rsidR="00253ECC" w:rsidRPr="009A4483" w:rsidRDefault="00253ECC" w:rsidP="0096200B">
      <w:r w:rsidRPr="009A4483">
        <w:t>Abrir o CMD – (</w:t>
      </w:r>
      <w:proofErr w:type="spellStart"/>
      <w:r w:rsidRPr="009A4483">
        <w:rPr>
          <w:i/>
          <w:iCs/>
        </w:rPr>
        <w:t>Comand</w:t>
      </w:r>
      <w:proofErr w:type="spellEnd"/>
      <w:r w:rsidRPr="009A4483">
        <w:rPr>
          <w:i/>
          <w:iCs/>
        </w:rPr>
        <w:t xml:space="preserve"> </w:t>
      </w:r>
      <w:proofErr w:type="spellStart"/>
      <w:r w:rsidRPr="009A4483">
        <w:rPr>
          <w:i/>
          <w:iCs/>
        </w:rPr>
        <w:t>Propt</w:t>
      </w:r>
      <w:proofErr w:type="spellEnd"/>
      <w:r w:rsidRPr="009A4483">
        <w:t>) para executar a aplicação.</w:t>
      </w:r>
    </w:p>
    <w:p w14:paraId="71C298FB" w14:textId="77777777" w:rsidR="0096200B" w:rsidRPr="009A4483" w:rsidRDefault="0096200B" w:rsidP="0096200B">
      <w:r w:rsidRPr="009A4483">
        <w:t xml:space="preserve">A aplicação pode ser </w:t>
      </w:r>
      <w:r w:rsidR="00AD1C9B" w:rsidRPr="009A4483">
        <w:t>executada</w:t>
      </w:r>
      <w:r w:rsidRPr="009A4483">
        <w:t xml:space="preserve"> usando o comando abaixo.</w:t>
      </w:r>
    </w:p>
    <w:p w14:paraId="5173D516" w14:textId="77777777" w:rsidR="00AD1C9B" w:rsidRPr="009A4483" w:rsidRDefault="00AD1C9B" w:rsidP="0096200B">
      <w:r w:rsidRPr="009A4483">
        <w:t>Seguir o diretório onde esta armazenada a aplicação e executar o seguinte comando:</w:t>
      </w:r>
    </w:p>
    <w:p w14:paraId="63C2893A" w14:textId="77777777" w:rsidR="00AD1C9B" w:rsidRPr="009A4483" w:rsidRDefault="00AD1C9B" w:rsidP="00AD1C9B">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50" w:line="240" w:lineRule="auto"/>
        <w:rPr>
          <w:rFonts w:eastAsia="Times New Roman" w:cs="Consolas"/>
          <w:color w:val="333333"/>
          <w:sz w:val="20"/>
          <w:szCs w:val="20"/>
          <w:lang w:eastAsia="pt-PT"/>
        </w:rPr>
      </w:pPr>
      <w:proofErr w:type="spellStart"/>
      <w:r w:rsidRPr="009A4483">
        <w:rPr>
          <w:rFonts w:eastAsia="Times New Roman" w:cs="Consolas"/>
          <w:color w:val="333333"/>
          <w:sz w:val="20"/>
          <w:szCs w:val="20"/>
          <w:lang w:eastAsia="pt-PT"/>
        </w:rPr>
        <w:t>php</w:t>
      </w:r>
      <w:proofErr w:type="spellEnd"/>
      <w:r w:rsidRPr="009A4483">
        <w:rPr>
          <w:rFonts w:eastAsia="Times New Roman" w:cs="Consolas"/>
          <w:color w:val="333333"/>
          <w:sz w:val="20"/>
          <w:szCs w:val="20"/>
          <w:lang w:eastAsia="pt-PT"/>
        </w:rPr>
        <w:t xml:space="preserve"> </w:t>
      </w:r>
      <w:proofErr w:type="spellStart"/>
      <w:r w:rsidRPr="009A4483">
        <w:rPr>
          <w:rFonts w:eastAsia="Times New Roman" w:cs="Consolas"/>
          <w:color w:val="333333"/>
          <w:sz w:val="20"/>
          <w:szCs w:val="20"/>
          <w:lang w:eastAsia="pt-PT"/>
        </w:rPr>
        <w:t>artisan</w:t>
      </w:r>
      <w:proofErr w:type="spellEnd"/>
      <w:r w:rsidRPr="009A4483">
        <w:rPr>
          <w:rFonts w:eastAsia="Times New Roman" w:cs="Consolas"/>
          <w:color w:val="333333"/>
          <w:sz w:val="20"/>
          <w:szCs w:val="20"/>
          <w:lang w:eastAsia="pt-PT"/>
        </w:rPr>
        <w:t xml:space="preserve"> serve</w:t>
      </w:r>
    </w:p>
    <w:p w14:paraId="391766EA" w14:textId="77777777" w:rsidR="00AD1C9B" w:rsidRPr="009A4483" w:rsidRDefault="0008639B" w:rsidP="0096200B">
      <w:r w:rsidRPr="009A4483">
        <w:t>Inicie o seu navegador de Busca e escrever o link abaixo:</w:t>
      </w:r>
    </w:p>
    <w:p w14:paraId="51D3E79D" w14:textId="77777777" w:rsidR="0008639B" w:rsidRPr="009A4483" w:rsidRDefault="004354EF" w:rsidP="0008639B">
      <w:pPr>
        <w:pStyle w:val="HTMLpr-formatado"/>
        <w:pBdr>
          <w:top w:val="single" w:sz="6" w:space="7" w:color="CCCCCC"/>
          <w:left w:val="single" w:sz="6" w:space="7" w:color="CCCCCC"/>
          <w:bottom w:val="single" w:sz="6" w:space="7" w:color="CCCCCC"/>
          <w:right w:val="single" w:sz="6" w:space="7" w:color="CCCCCC"/>
        </w:pBdr>
        <w:shd w:val="clear" w:color="auto" w:fill="F5F5F5"/>
        <w:wordWrap w:val="0"/>
        <w:spacing w:after="150"/>
        <w:rPr>
          <w:rFonts w:ascii="Garamond" w:hAnsi="Garamond" w:cs="Consolas"/>
          <w:color w:val="333333"/>
        </w:rPr>
      </w:pPr>
      <w:hyperlink r:id="rId87" w:history="1">
        <w:r w:rsidR="0008639B" w:rsidRPr="009A4483">
          <w:rPr>
            <w:rStyle w:val="Hiperligao"/>
            <w:rFonts w:ascii="Garamond" w:eastAsiaTheme="majorEastAsia" w:hAnsi="Garamond" w:cs="Consolas"/>
            <w:color w:val="1673B4"/>
          </w:rPr>
          <w:t>http://localhost:8000</w:t>
        </w:r>
      </w:hyperlink>
    </w:p>
    <w:p w14:paraId="49694C40" w14:textId="77777777" w:rsidR="00DE794F" w:rsidRPr="009A4483" w:rsidRDefault="009E5BA4" w:rsidP="00DE794F">
      <w:pPr>
        <w:keepNext/>
      </w:pPr>
      <w:r w:rsidRPr="009A4483">
        <w:rPr>
          <w:noProof/>
          <w:lang w:val="en-US"/>
        </w:rPr>
        <w:drawing>
          <wp:inline distT="0" distB="0" distL="0" distR="0" wp14:anchorId="716FAE36" wp14:editId="647B3158">
            <wp:extent cx="6120130" cy="3429635"/>
            <wp:effectExtent l="0" t="0" r="0" b="0"/>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120130" cy="3429635"/>
                    </a:xfrm>
                    <a:prstGeom prst="rect">
                      <a:avLst/>
                    </a:prstGeom>
                    <a:noFill/>
                    <a:ln>
                      <a:noFill/>
                    </a:ln>
                  </pic:spPr>
                </pic:pic>
              </a:graphicData>
            </a:graphic>
          </wp:inline>
        </w:drawing>
      </w:r>
    </w:p>
    <w:p w14:paraId="679F0166" w14:textId="54674DB6" w:rsidR="0008639B" w:rsidRPr="009A4483" w:rsidRDefault="00DE794F" w:rsidP="00DE794F">
      <w:pPr>
        <w:pStyle w:val="Legenda"/>
        <w:rPr>
          <w:i w:val="0"/>
          <w:iCs w:val="0"/>
          <w:color w:val="auto"/>
          <w:sz w:val="24"/>
          <w:szCs w:val="24"/>
        </w:rPr>
      </w:pPr>
      <w:bookmarkStart w:id="819" w:name="_Toc53775529"/>
      <w:r w:rsidRPr="009A4483">
        <w:rPr>
          <w:b/>
          <w:bCs/>
          <w:i w:val="0"/>
          <w:iCs w:val="0"/>
          <w:color w:val="auto"/>
          <w:sz w:val="24"/>
          <w:szCs w:val="24"/>
        </w:rPr>
        <w:t xml:space="preserve">Figura </w:t>
      </w:r>
      <w:r w:rsidRPr="009A4483">
        <w:rPr>
          <w:b/>
          <w:bCs/>
          <w:i w:val="0"/>
          <w:iCs w:val="0"/>
          <w:color w:val="auto"/>
          <w:sz w:val="24"/>
          <w:szCs w:val="24"/>
        </w:rPr>
        <w:fldChar w:fldCharType="begin"/>
      </w:r>
      <w:r w:rsidRPr="009A4483">
        <w:rPr>
          <w:b/>
          <w:bCs/>
          <w:i w:val="0"/>
          <w:iCs w:val="0"/>
          <w:color w:val="auto"/>
          <w:sz w:val="24"/>
          <w:szCs w:val="24"/>
        </w:rPr>
        <w:instrText xml:space="preserve"> SEQ Figura \* ARABIC </w:instrText>
      </w:r>
      <w:r w:rsidRPr="009A4483">
        <w:rPr>
          <w:b/>
          <w:bCs/>
          <w:i w:val="0"/>
          <w:iCs w:val="0"/>
          <w:color w:val="auto"/>
          <w:sz w:val="24"/>
          <w:szCs w:val="24"/>
        </w:rPr>
        <w:fldChar w:fldCharType="separate"/>
      </w:r>
      <w:r w:rsidR="007A1FFC">
        <w:rPr>
          <w:b/>
          <w:bCs/>
          <w:i w:val="0"/>
          <w:iCs w:val="0"/>
          <w:noProof/>
          <w:color w:val="auto"/>
          <w:sz w:val="24"/>
          <w:szCs w:val="24"/>
        </w:rPr>
        <w:t>23</w:t>
      </w:r>
      <w:r w:rsidRPr="009A4483">
        <w:rPr>
          <w:b/>
          <w:bCs/>
          <w:i w:val="0"/>
          <w:iCs w:val="0"/>
          <w:color w:val="auto"/>
          <w:sz w:val="24"/>
          <w:szCs w:val="24"/>
        </w:rPr>
        <w:fldChar w:fldCharType="end"/>
      </w:r>
      <w:r w:rsidRPr="009A4483">
        <w:rPr>
          <w:b/>
          <w:bCs/>
          <w:i w:val="0"/>
          <w:iCs w:val="0"/>
          <w:color w:val="auto"/>
          <w:sz w:val="24"/>
          <w:szCs w:val="24"/>
        </w:rPr>
        <w:t>:</w:t>
      </w:r>
      <w:r w:rsidRPr="009A4483">
        <w:rPr>
          <w:i w:val="0"/>
          <w:iCs w:val="0"/>
          <w:color w:val="auto"/>
          <w:sz w:val="24"/>
          <w:szCs w:val="24"/>
        </w:rPr>
        <w:t xml:space="preserve"> Tela inicial da Aplicação</w:t>
      </w:r>
      <w:bookmarkEnd w:id="819"/>
    </w:p>
    <w:p w14:paraId="5A059133" w14:textId="77777777" w:rsidR="001D461E" w:rsidRPr="009A4483" w:rsidRDefault="001D461E" w:rsidP="0096200B"/>
    <w:p w14:paraId="22A047FE" w14:textId="77777777" w:rsidR="004050D9" w:rsidRPr="009A4483" w:rsidRDefault="001D461E" w:rsidP="004050D9">
      <w:pPr>
        <w:keepNext/>
      </w:pPr>
      <w:r w:rsidRPr="009A4483">
        <w:rPr>
          <w:noProof/>
          <w:lang w:val="en-US"/>
        </w:rPr>
        <w:drawing>
          <wp:inline distT="0" distB="0" distL="0" distR="0" wp14:anchorId="6520F42D" wp14:editId="3C44622D">
            <wp:extent cx="6120130" cy="2924810"/>
            <wp:effectExtent l="0" t="0" r="0" b="8890"/>
            <wp:docPr id="60" name="Imagem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120130" cy="2924810"/>
                    </a:xfrm>
                    <a:prstGeom prst="rect">
                      <a:avLst/>
                    </a:prstGeom>
                    <a:noFill/>
                    <a:ln>
                      <a:noFill/>
                    </a:ln>
                  </pic:spPr>
                </pic:pic>
              </a:graphicData>
            </a:graphic>
          </wp:inline>
        </w:drawing>
      </w:r>
    </w:p>
    <w:p w14:paraId="79F6956A" w14:textId="2CB248E7" w:rsidR="001D461E" w:rsidRPr="009A4483" w:rsidRDefault="004050D9" w:rsidP="004050D9">
      <w:pPr>
        <w:pStyle w:val="Legenda"/>
        <w:rPr>
          <w:i w:val="0"/>
          <w:iCs w:val="0"/>
          <w:color w:val="auto"/>
          <w:sz w:val="24"/>
          <w:szCs w:val="24"/>
        </w:rPr>
      </w:pPr>
      <w:bookmarkStart w:id="820" w:name="_Toc53775530"/>
      <w:r w:rsidRPr="009A4483">
        <w:rPr>
          <w:b/>
          <w:bCs/>
          <w:i w:val="0"/>
          <w:iCs w:val="0"/>
          <w:color w:val="auto"/>
          <w:sz w:val="24"/>
          <w:szCs w:val="24"/>
        </w:rPr>
        <w:t xml:space="preserve">Figura </w:t>
      </w:r>
      <w:r w:rsidRPr="009A4483">
        <w:rPr>
          <w:b/>
          <w:bCs/>
          <w:i w:val="0"/>
          <w:iCs w:val="0"/>
          <w:color w:val="auto"/>
          <w:sz w:val="24"/>
          <w:szCs w:val="24"/>
        </w:rPr>
        <w:fldChar w:fldCharType="begin"/>
      </w:r>
      <w:r w:rsidRPr="009A4483">
        <w:rPr>
          <w:b/>
          <w:bCs/>
          <w:i w:val="0"/>
          <w:iCs w:val="0"/>
          <w:color w:val="auto"/>
          <w:sz w:val="24"/>
          <w:szCs w:val="24"/>
        </w:rPr>
        <w:instrText xml:space="preserve"> SEQ Figura \* ARABIC </w:instrText>
      </w:r>
      <w:r w:rsidRPr="009A4483">
        <w:rPr>
          <w:b/>
          <w:bCs/>
          <w:i w:val="0"/>
          <w:iCs w:val="0"/>
          <w:color w:val="auto"/>
          <w:sz w:val="24"/>
          <w:szCs w:val="24"/>
        </w:rPr>
        <w:fldChar w:fldCharType="separate"/>
      </w:r>
      <w:r w:rsidR="007A1FFC">
        <w:rPr>
          <w:b/>
          <w:bCs/>
          <w:i w:val="0"/>
          <w:iCs w:val="0"/>
          <w:noProof/>
          <w:color w:val="auto"/>
          <w:sz w:val="24"/>
          <w:szCs w:val="24"/>
        </w:rPr>
        <w:t>24</w:t>
      </w:r>
      <w:r w:rsidRPr="009A4483">
        <w:rPr>
          <w:b/>
          <w:bCs/>
          <w:i w:val="0"/>
          <w:iCs w:val="0"/>
          <w:color w:val="auto"/>
          <w:sz w:val="24"/>
          <w:szCs w:val="24"/>
        </w:rPr>
        <w:fldChar w:fldCharType="end"/>
      </w:r>
      <w:r w:rsidRPr="009A4483">
        <w:rPr>
          <w:b/>
          <w:bCs/>
          <w:i w:val="0"/>
          <w:iCs w:val="0"/>
          <w:color w:val="auto"/>
          <w:sz w:val="24"/>
          <w:szCs w:val="24"/>
        </w:rPr>
        <w:t>:</w:t>
      </w:r>
      <w:r w:rsidRPr="009A4483">
        <w:rPr>
          <w:i w:val="0"/>
          <w:iCs w:val="0"/>
          <w:color w:val="auto"/>
          <w:sz w:val="24"/>
          <w:szCs w:val="24"/>
        </w:rPr>
        <w:t xml:space="preserve"> Tela de Usuários do Sistema</w:t>
      </w:r>
      <w:bookmarkEnd w:id="820"/>
    </w:p>
    <w:p w14:paraId="03CF01EA" w14:textId="77777777" w:rsidR="001D461E" w:rsidRPr="009A4483" w:rsidRDefault="001D461E" w:rsidP="001D461E"/>
    <w:p w14:paraId="378931F8" w14:textId="77777777" w:rsidR="001D461E" w:rsidRPr="009A4483" w:rsidRDefault="001D461E" w:rsidP="001D461E"/>
    <w:p w14:paraId="254EC745" w14:textId="77777777" w:rsidR="001D461E" w:rsidRPr="009A4483" w:rsidRDefault="001D461E" w:rsidP="001D461E"/>
    <w:p w14:paraId="5A3F632E" w14:textId="77777777" w:rsidR="001D461E" w:rsidRPr="009A4483" w:rsidRDefault="001D461E" w:rsidP="0096200B"/>
    <w:p w14:paraId="4CCCAFA1" w14:textId="77777777" w:rsidR="007E0062" w:rsidRPr="009A4483" w:rsidRDefault="00E94252" w:rsidP="007E0062">
      <w:pPr>
        <w:keepNext/>
      </w:pPr>
      <w:r w:rsidRPr="009A4483">
        <w:rPr>
          <w:noProof/>
          <w:lang w:val="en-US"/>
        </w:rPr>
        <w:drawing>
          <wp:inline distT="0" distB="0" distL="0" distR="0" wp14:anchorId="26772D8B" wp14:editId="451AF521">
            <wp:extent cx="6120130" cy="3441065"/>
            <wp:effectExtent l="0" t="0" r="0" b="0"/>
            <wp:docPr id="26" name="Imagem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120130" cy="3441065"/>
                    </a:xfrm>
                    <a:prstGeom prst="rect">
                      <a:avLst/>
                    </a:prstGeom>
                    <a:noFill/>
                    <a:ln>
                      <a:noFill/>
                    </a:ln>
                  </pic:spPr>
                </pic:pic>
              </a:graphicData>
            </a:graphic>
          </wp:inline>
        </w:drawing>
      </w:r>
    </w:p>
    <w:p w14:paraId="637A9E1C" w14:textId="0119335A" w:rsidR="00E94252" w:rsidRPr="009A4483" w:rsidRDefault="007E0062" w:rsidP="007E0062">
      <w:pPr>
        <w:pStyle w:val="Legenda"/>
        <w:rPr>
          <w:i w:val="0"/>
          <w:iCs w:val="0"/>
          <w:color w:val="auto"/>
          <w:sz w:val="24"/>
          <w:szCs w:val="24"/>
        </w:rPr>
      </w:pPr>
      <w:bookmarkStart w:id="821" w:name="_Toc53775531"/>
      <w:r w:rsidRPr="009A4483">
        <w:rPr>
          <w:b/>
          <w:bCs/>
          <w:i w:val="0"/>
          <w:iCs w:val="0"/>
          <w:color w:val="auto"/>
          <w:sz w:val="24"/>
          <w:szCs w:val="24"/>
        </w:rPr>
        <w:t xml:space="preserve">Figura </w:t>
      </w:r>
      <w:r w:rsidRPr="009A4483">
        <w:rPr>
          <w:b/>
          <w:bCs/>
          <w:i w:val="0"/>
          <w:iCs w:val="0"/>
          <w:color w:val="auto"/>
          <w:sz w:val="24"/>
          <w:szCs w:val="24"/>
        </w:rPr>
        <w:fldChar w:fldCharType="begin"/>
      </w:r>
      <w:r w:rsidRPr="009A4483">
        <w:rPr>
          <w:b/>
          <w:bCs/>
          <w:i w:val="0"/>
          <w:iCs w:val="0"/>
          <w:color w:val="auto"/>
          <w:sz w:val="24"/>
          <w:szCs w:val="24"/>
        </w:rPr>
        <w:instrText xml:space="preserve"> SEQ Figura \* ARABIC </w:instrText>
      </w:r>
      <w:r w:rsidRPr="009A4483">
        <w:rPr>
          <w:b/>
          <w:bCs/>
          <w:i w:val="0"/>
          <w:iCs w:val="0"/>
          <w:color w:val="auto"/>
          <w:sz w:val="24"/>
          <w:szCs w:val="24"/>
        </w:rPr>
        <w:fldChar w:fldCharType="separate"/>
      </w:r>
      <w:r w:rsidR="007A1FFC">
        <w:rPr>
          <w:b/>
          <w:bCs/>
          <w:i w:val="0"/>
          <w:iCs w:val="0"/>
          <w:noProof/>
          <w:color w:val="auto"/>
          <w:sz w:val="24"/>
          <w:szCs w:val="24"/>
        </w:rPr>
        <w:t>25</w:t>
      </w:r>
      <w:r w:rsidRPr="009A4483">
        <w:rPr>
          <w:b/>
          <w:bCs/>
          <w:i w:val="0"/>
          <w:iCs w:val="0"/>
          <w:color w:val="auto"/>
          <w:sz w:val="24"/>
          <w:szCs w:val="24"/>
        </w:rPr>
        <w:fldChar w:fldCharType="end"/>
      </w:r>
      <w:r w:rsidRPr="009A4483">
        <w:rPr>
          <w:b/>
          <w:bCs/>
          <w:i w:val="0"/>
          <w:iCs w:val="0"/>
          <w:color w:val="auto"/>
          <w:sz w:val="24"/>
          <w:szCs w:val="24"/>
        </w:rPr>
        <w:t>:</w:t>
      </w:r>
      <w:r w:rsidRPr="009A4483">
        <w:rPr>
          <w:i w:val="0"/>
          <w:iCs w:val="0"/>
          <w:color w:val="auto"/>
          <w:sz w:val="24"/>
          <w:szCs w:val="24"/>
        </w:rPr>
        <w:t xml:space="preserve"> Tela Principal da Aplicação</w:t>
      </w:r>
      <w:bookmarkEnd w:id="821"/>
    </w:p>
    <w:p w14:paraId="72108437" w14:textId="77777777" w:rsidR="007E0062" w:rsidRPr="009A4483" w:rsidRDefault="007E0062" w:rsidP="0096200B">
      <w:pPr>
        <w:rPr>
          <w:b/>
          <w:bCs/>
        </w:rPr>
      </w:pPr>
    </w:p>
    <w:p w14:paraId="7EAD2F55" w14:textId="77777777" w:rsidR="00B90E0C" w:rsidRPr="009A4483" w:rsidRDefault="000D222E" w:rsidP="00B90E0C">
      <w:pPr>
        <w:keepNext/>
      </w:pPr>
      <w:r w:rsidRPr="009A4483">
        <w:rPr>
          <w:noProof/>
          <w:lang w:val="en-US"/>
        </w:rPr>
        <w:drawing>
          <wp:inline distT="0" distB="0" distL="0" distR="0" wp14:anchorId="363ABF57" wp14:editId="06CB49F8">
            <wp:extent cx="6120130" cy="3441065"/>
            <wp:effectExtent l="0" t="0" r="0" b="0"/>
            <wp:docPr id="27" name="Imagem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120130" cy="3441065"/>
                    </a:xfrm>
                    <a:prstGeom prst="rect">
                      <a:avLst/>
                    </a:prstGeom>
                    <a:noFill/>
                    <a:ln>
                      <a:noFill/>
                    </a:ln>
                  </pic:spPr>
                </pic:pic>
              </a:graphicData>
            </a:graphic>
          </wp:inline>
        </w:drawing>
      </w:r>
    </w:p>
    <w:p w14:paraId="54FDCBBC" w14:textId="5A06C8AB" w:rsidR="00E85DA1" w:rsidRPr="009A4483" w:rsidRDefault="00B90E0C" w:rsidP="00B90E0C">
      <w:pPr>
        <w:pStyle w:val="Legenda"/>
        <w:rPr>
          <w:i w:val="0"/>
          <w:iCs w:val="0"/>
          <w:color w:val="auto"/>
          <w:sz w:val="24"/>
          <w:szCs w:val="24"/>
        </w:rPr>
      </w:pPr>
      <w:bookmarkStart w:id="822" w:name="_Toc53775532"/>
      <w:r w:rsidRPr="009A4483">
        <w:rPr>
          <w:b/>
          <w:bCs/>
          <w:i w:val="0"/>
          <w:iCs w:val="0"/>
          <w:color w:val="auto"/>
          <w:sz w:val="24"/>
          <w:szCs w:val="24"/>
        </w:rPr>
        <w:t xml:space="preserve">Figura </w:t>
      </w:r>
      <w:r w:rsidRPr="009A4483">
        <w:rPr>
          <w:b/>
          <w:bCs/>
          <w:i w:val="0"/>
          <w:iCs w:val="0"/>
          <w:color w:val="auto"/>
          <w:sz w:val="24"/>
          <w:szCs w:val="24"/>
        </w:rPr>
        <w:fldChar w:fldCharType="begin"/>
      </w:r>
      <w:r w:rsidRPr="009A4483">
        <w:rPr>
          <w:b/>
          <w:bCs/>
          <w:i w:val="0"/>
          <w:iCs w:val="0"/>
          <w:color w:val="auto"/>
          <w:sz w:val="24"/>
          <w:szCs w:val="24"/>
        </w:rPr>
        <w:instrText xml:space="preserve"> SEQ Figura \* ARABIC </w:instrText>
      </w:r>
      <w:r w:rsidRPr="009A4483">
        <w:rPr>
          <w:b/>
          <w:bCs/>
          <w:i w:val="0"/>
          <w:iCs w:val="0"/>
          <w:color w:val="auto"/>
          <w:sz w:val="24"/>
          <w:szCs w:val="24"/>
        </w:rPr>
        <w:fldChar w:fldCharType="separate"/>
      </w:r>
      <w:r w:rsidR="007A1FFC">
        <w:rPr>
          <w:b/>
          <w:bCs/>
          <w:i w:val="0"/>
          <w:iCs w:val="0"/>
          <w:noProof/>
          <w:color w:val="auto"/>
          <w:sz w:val="24"/>
          <w:szCs w:val="24"/>
        </w:rPr>
        <w:t>26</w:t>
      </w:r>
      <w:r w:rsidRPr="009A4483">
        <w:rPr>
          <w:b/>
          <w:bCs/>
          <w:i w:val="0"/>
          <w:iCs w:val="0"/>
          <w:color w:val="auto"/>
          <w:sz w:val="24"/>
          <w:szCs w:val="24"/>
        </w:rPr>
        <w:fldChar w:fldCharType="end"/>
      </w:r>
      <w:r w:rsidRPr="009A4483">
        <w:rPr>
          <w:b/>
          <w:bCs/>
          <w:i w:val="0"/>
          <w:iCs w:val="0"/>
          <w:color w:val="auto"/>
          <w:sz w:val="24"/>
          <w:szCs w:val="24"/>
        </w:rPr>
        <w:t>:</w:t>
      </w:r>
      <w:r w:rsidRPr="009A4483">
        <w:rPr>
          <w:i w:val="0"/>
          <w:iCs w:val="0"/>
          <w:color w:val="auto"/>
          <w:sz w:val="24"/>
          <w:szCs w:val="24"/>
        </w:rPr>
        <w:t xml:space="preserve"> Tela de Registo e ilustração de Clientes Registados no sistema.</w:t>
      </w:r>
      <w:bookmarkEnd w:id="822"/>
    </w:p>
    <w:p w14:paraId="277DCEE1" w14:textId="77777777" w:rsidR="00805600" w:rsidRPr="009A4483" w:rsidRDefault="00805600" w:rsidP="001D461E">
      <w:pPr>
        <w:rPr>
          <w:b/>
          <w:bCs/>
        </w:rPr>
      </w:pPr>
    </w:p>
    <w:p w14:paraId="20765094" w14:textId="77777777" w:rsidR="00805600" w:rsidRPr="009A4483" w:rsidRDefault="00805600" w:rsidP="001D461E">
      <w:pPr>
        <w:rPr>
          <w:b/>
          <w:bCs/>
        </w:rPr>
      </w:pPr>
    </w:p>
    <w:p w14:paraId="75FDF223" w14:textId="77777777" w:rsidR="00B90E0C" w:rsidRPr="009A4483" w:rsidRDefault="001D461E" w:rsidP="00B90E0C">
      <w:pPr>
        <w:keepNext/>
      </w:pPr>
      <w:r w:rsidRPr="009A4483">
        <w:rPr>
          <w:noProof/>
          <w:lang w:val="en-US"/>
        </w:rPr>
        <w:drawing>
          <wp:inline distT="0" distB="0" distL="0" distR="0" wp14:anchorId="3FE16F02" wp14:editId="466C773E">
            <wp:extent cx="6120130" cy="3299460"/>
            <wp:effectExtent l="0" t="0" r="0" b="0"/>
            <wp:docPr id="25" name="Imagem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6120130" cy="3299460"/>
                    </a:xfrm>
                    <a:prstGeom prst="rect">
                      <a:avLst/>
                    </a:prstGeom>
                    <a:noFill/>
                    <a:ln>
                      <a:noFill/>
                    </a:ln>
                  </pic:spPr>
                </pic:pic>
              </a:graphicData>
            </a:graphic>
          </wp:inline>
        </w:drawing>
      </w:r>
    </w:p>
    <w:p w14:paraId="2A3F27A5" w14:textId="2BB45CB5" w:rsidR="000D222E" w:rsidRPr="009A4483" w:rsidRDefault="00B90E0C" w:rsidP="00B90E0C">
      <w:pPr>
        <w:pStyle w:val="Legenda"/>
        <w:rPr>
          <w:i w:val="0"/>
          <w:iCs w:val="0"/>
          <w:noProof/>
          <w:color w:val="auto"/>
          <w:sz w:val="24"/>
          <w:szCs w:val="24"/>
        </w:rPr>
      </w:pPr>
      <w:bookmarkStart w:id="823" w:name="_Toc53775533"/>
      <w:r w:rsidRPr="009A4483">
        <w:rPr>
          <w:b/>
          <w:bCs/>
          <w:i w:val="0"/>
          <w:iCs w:val="0"/>
          <w:color w:val="auto"/>
          <w:sz w:val="24"/>
          <w:szCs w:val="24"/>
        </w:rPr>
        <w:t xml:space="preserve">Figura </w:t>
      </w:r>
      <w:r w:rsidRPr="009A4483">
        <w:rPr>
          <w:b/>
          <w:bCs/>
          <w:i w:val="0"/>
          <w:iCs w:val="0"/>
          <w:color w:val="auto"/>
          <w:sz w:val="24"/>
          <w:szCs w:val="24"/>
        </w:rPr>
        <w:fldChar w:fldCharType="begin"/>
      </w:r>
      <w:r w:rsidRPr="009A4483">
        <w:rPr>
          <w:b/>
          <w:bCs/>
          <w:i w:val="0"/>
          <w:iCs w:val="0"/>
          <w:color w:val="auto"/>
          <w:sz w:val="24"/>
          <w:szCs w:val="24"/>
        </w:rPr>
        <w:instrText xml:space="preserve"> SEQ Figura \* ARABIC </w:instrText>
      </w:r>
      <w:r w:rsidRPr="009A4483">
        <w:rPr>
          <w:b/>
          <w:bCs/>
          <w:i w:val="0"/>
          <w:iCs w:val="0"/>
          <w:color w:val="auto"/>
          <w:sz w:val="24"/>
          <w:szCs w:val="24"/>
        </w:rPr>
        <w:fldChar w:fldCharType="separate"/>
      </w:r>
      <w:r w:rsidR="007A1FFC">
        <w:rPr>
          <w:b/>
          <w:bCs/>
          <w:i w:val="0"/>
          <w:iCs w:val="0"/>
          <w:noProof/>
          <w:color w:val="auto"/>
          <w:sz w:val="24"/>
          <w:szCs w:val="24"/>
        </w:rPr>
        <w:t>27</w:t>
      </w:r>
      <w:r w:rsidRPr="009A4483">
        <w:rPr>
          <w:b/>
          <w:bCs/>
          <w:i w:val="0"/>
          <w:iCs w:val="0"/>
          <w:color w:val="auto"/>
          <w:sz w:val="24"/>
          <w:szCs w:val="24"/>
        </w:rPr>
        <w:fldChar w:fldCharType="end"/>
      </w:r>
      <w:r w:rsidRPr="009A4483">
        <w:rPr>
          <w:b/>
          <w:bCs/>
          <w:i w:val="0"/>
          <w:iCs w:val="0"/>
          <w:color w:val="auto"/>
          <w:sz w:val="24"/>
          <w:szCs w:val="24"/>
        </w:rPr>
        <w:t>:</w:t>
      </w:r>
      <w:r w:rsidRPr="009A4483">
        <w:rPr>
          <w:i w:val="0"/>
          <w:iCs w:val="0"/>
          <w:color w:val="auto"/>
          <w:sz w:val="24"/>
          <w:szCs w:val="24"/>
        </w:rPr>
        <w:t xml:space="preserve"> Tela para Registar solicitação.</w:t>
      </w:r>
      <w:bookmarkEnd w:id="823"/>
    </w:p>
    <w:p w14:paraId="53E0B364" w14:textId="77777777" w:rsidR="00B90E0C" w:rsidRPr="009A4483" w:rsidRDefault="00B90E0C" w:rsidP="008E18BB"/>
    <w:p w14:paraId="6E4EE3FC" w14:textId="77777777" w:rsidR="00B90E0C" w:rsidRPr="009A4483" w:rsidRDefault="001D461E" w:rsidP="00B90E0C">
      <w:pPr>
        <w:keepNext/>
      </w:pPr>
      <w:r w:rsidRPr="009A4483">
        <w:rPr>
          <w:noProof/>
          <w:lang w:val="en-US"/>
        </w:rPr>
        <w:drawing>
          <wp:inline distT="0" distB="0" distL="0" distR="0" wp14:anchorId="4A27655B" wp14:editId="64683A1C">
            <wp:extent cx="6120130" cy="2781935"/>
            <wp:effectExtent l="0" t="0" r="0" b="0"/>
            <wp:docPr id="59" name="Imagem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120130" cy="2781935"/>
                    </a:xfrm>
                    <a:prstGeom prst="rect">
                      <a:avLst/>
                    </a:prstGeom>
                    <a:noFill/>
                    <a:ln>
                      <a:noFill/>
                    </a:ln>
                  </pic:spPr>
                </pic:pic>
              </a:graphicData>
            </a:graphic>
          </wp:inline>
        </w:drawing>
      </w:r>
    </w:p>
    <w:p w14:paraId="638D2086" w14:textId="41F331D2" w:rsidR="008E18BB" w:rsidRPr="009A4483" w:rsidRDefault="00B90E0C" w:rsidP="00B90E0C">
      <w:pPr>
        <w:pStyle w:val="Legenda"/>
        <w:rPr>
          <w:noProof/>
          <w:color w:val="auto"/>
          <w:sz w:val="24"/>
          <w:szCs w:val="24"/>
        </w:rPr>
      </w:pPr>
      <w:bookmarkStart w:id="824" w:name="_Toc53775534"/>
      <w:r w:rsidRPr="009A4483">
        <w:rPr>
          <w:i w:val="0"/>
          <w:iCs w:val="0"/>
          <w:color w:val="auto"/>
          <w:sz w:val="24"/>
          <w:szCs w:val="24"/>
        </w:rPr>
        <w:t xml:space="preserve">Figura </w:t>
      </w:r>
      <w:r w:rsidRPr="009A4483">
        <w:rPr>
          <w:i w:val="0"/>
          <w:iCs w:val="0"/>
          <w:color w:val="auto"/>
          <w:sz w:val="24"/>
          <w:szCs w:val="24"/>
        </w:rPr>
        <w:fldChar w:fldCharType="begin"/>
      </w:r>
      <w:r w:rsidRPr="009A4483">
        <w:rPr>
          <w:i w:val="0"/>
          <w:iCs w:val="0"/>
          <w:color w:val="auto"/>
          <w:sz w:val="24"/>
          <w:szCs w:val="24"/>
        </w:rPr>
        <w:instrText xml:space="preserve"> SEQ Figura \* ARABIC </w:instrText>
      </w:r>
      <w:r w:rsidRPr="009A4483">
        <w:rPr>
          <w:i w:val="0"/>
          <w:iCs w:val="0"/>
          <w:color w:val="auto"/>
          <w:sz w:val="24"/>
          <w:szCs w:val="24"/>
        </w:rPr>
        <w:fldChar w:fldCharType="separate"/>
      </w:r>
      <w:r w:rsidR="007A1FFC">
        <w:rPr>
          <w:i w:val="0"/>
          <w:iCs w:val="0"/>
          <w:noProof/>
          <w:color w:val="auto"/>
          <w:sz w:val="24"/>
          <w:szCs w:val="24"/>
        </w:rPr>
        <w:t>28</w:t>
      </w:r>
      <w:r w:rsidRPr="009A4483">
        <w:rPr>
          <w:i w:val="0"/>
          <w:iCs w:val="0"/>
          <w:color w:val="auto"/>
          <w:sz w:val="24"/>
          <w:szCs w:val="24"/>
        </w:rPr>
        <w:fldChar w:fldCharType="end"/>
      </w:r>
      <w:r w:rsidRPr="009A4483">
        <w:rPr>
          <w:i w:val="0"/>
          <w:iCs w:val="0"/>
          <w:color w:val="auto"/>
          <w:sz w:val="24"/>
          <w:szCs w:val="24"/>
        </w:rPr>
        <w:t>:</w:t>
      </w:r>
      <w:r w:rsidRPr="009A4483">
        <w:rPr>
          <w:color w:val="auto"/>
          <w:sz w:val="24"/>
          <w:szCs w:val="24"/>
        </w:rPr>
        <w:t xml:space="preserve"> </w:t>
      </w:r>
      <w:r w:rsidRPr="009A4483">
        <w:rPr>
          <w:i w:val="0"/>
          <w:iCs w:val="0"/>
          <w:color w:val="auto"/>
          <w:sz w:val="24"/>
          <w:szCs w:val="24"/>
        </w:rPr>
        <w:t>Tela para ilustrar Solicitações Abertas.</w:t>
      </w:r>
      <w:bookmarkEnd w:id="824"/>
    </w:p>
    <w:p w14:paraId="382596C3" w14:textId="77777777" w:rsidR="001D461E" w:rsidRPr="009A4483" w:rsidRDefault="001D461E" w:rsidP="008E18BB"/>
    <w:p w14:paraId="151587C4" w14:textId="77777777" w:rsidR="0020570B" w:rsidRPr="009A4483" w:rsidRDefault="0020570B" w:rsidP="008E18BB"/>
    <w:p w14:paraId="76062445" w14:textId="77777777" w:rsidR="0020570B" w:rsidRPr="009A4483" w:rsidRDefault="0020570B" w:rsidP="008E18BB"/>
    <w:p w14:paraId="64AA6280" w14:textId="77777777" w:rsidR="00211B88" w:rsidRPr="009A4483" w:rsidRDefault="00211B88" w:rsidP="008E18BB"/>
    <w:p w14:paraId="7791B704" w14:textId="77777777" w:rsidR="00211B88" w:rsidRPr="009A4483" w:rsidRDefault="00211B88" w:rsidP="008E18BB"/>
    <w:p w14:paraId="2C271196" w14:textId="77777777" w:rsidR="00A316DB" w:rsidRPr="009A4483" w:rsidRDefault="001D461E" w:rsidP="00A316DB">
      <w:pPr>
        <w:keepNext/>
      </w:pPr>
      <w:r w:rsidRPr="009A4483">
        <w:rPr>
          <w:noProof/>
          <w:lang w:val="en-US"/>
        </w:rPr>
        <w:drawing>
          <wp:inline distT="0" distB="0" distL="0" distR="0" wp14:anchorId="0D8A2D26" wp14:editId="08F2D0A4">
            <wp:extent cx="6120130" cy="3117215"/>
            <wp:effectExtent l="0" t="0" r="0" b="6985"/>
            <wp:docPr id="64" name="Imagem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120130" cy="3117215"/>
                    </a:xfrm>
                    <a:prstGeom prst="rect">
                      <a:avLst/>
                    </a:prstGeom>
                    <a:noFill/>
                    <a:ln>
                      <a:noFill/>
                    </a:ln>
                  </pic:spPr>
                </pic:pic>
              </a:graphicData>
            </a:graphic>
          </wp:inline>
        </w:drawing>
      </w:r>
    </w:p>
    <w:p w14:paraId="71DA6827" w14:textId="50773455" w:rsidR="00211B88" w:rsidRPr="009A4483" w:rsidRDefault="00A316DB" w:rsidP="00A316DB">
      <w:pPr>
        <w:pStyle w:val="Legenda"/>
        <w:rPr>
          <w:i w:val="0"/>
          <w:iCs w:val="0"/>
          <w:color w:val="auto"/>
          <w:sz w:val="24"/>
          <w:szCs w:val="24"/>
        </w:rPr>
      </w:pPr>
      <w:bookmarkStart w:id="825" w:name="_Toc53775535"/>
      <w:r w:rsidRPr="009A4483">
        <w:rPr>
          <w:b/>
          <w:bCs/>
          <w:i w:val="0"/>
          <w:iCs w:val="0"/>
          <w:color w:val="auto"/>
          <w:sz w:val="24"/>
          <w:szCs w:val="24"/>
        </w:rPr>
        <w:t xml:space="preserve">Figura </w:t>
      </w:r>
      <w:r w:rsidRPr="009A4483">
        <w:rPr>
          <w:b/>
          <w:bCs/>
          <w:i w:val="0"/>
          <w:iCs w:val="0"/>
          <w:color w:val="auto"/>
          <w:sz w:val="24"/>
          <w:szCs w:val="24"/>
        </w:rPr>
        <w:fldChar w:fldCharType="begin"/>
      </w:r>
      <w:r w:rsidRPr="009A4483">
        <w:rPr>
          <w:b/>
          <w:bCs/>
          <w:i w:val="0"/>
          <w:iCs w:val="0"/>
          <w:color w:val="auto"/>
          <w:sz w:val="24"/>
          <w:szCs w:val="24"/>
        </w:rPr>
        <w:instrText xml:space="preserve"> SEQ Figura \* ARABIC </w:instrText>
      </w:r>
      <w:r w:rsidRPr="009A4483">
        <w:rPr>
          <w:b/>
          <w:bCs/>
          <w:i w:val="0"/>
          <w:iCs w:val="0"/>
          <w:color w:val="auto"/>
          <w:sz w:val="24"/>
          <w:szCs w:val="24"/>
        </w:rPr>
        <w:fldChar w:fldCharType="separate"/>
      </w:r>
      <w:r w:rsidR="007A1FFC">
        <w:rPr>
          <w:b/>
          <w:bCs/>
          <w:i w:val="0"/>
          <w:iCs w:val="0"/>
          <w:noProof/>
          <w:color w:val="auto"/>
          <w:sz w:val="24"/>
          <w:szCs w:val="24"/>
        </w:rPr>
        <w:t>29</w:t>
      </w:r>
      <w:r w:rsidRPr="009A4483">
        <w:rPr>
          <w:b/>
          <w:bCs/>
          <w:i w:val="0"/>
          <w:iCs w:val="0"/>
          <w:color w:val="auto"/>
          <w:sz w:val="24"/>
          <w:szCs w:val="24"/>
        </w:rPr>
        <w:fldChar w:fldCharType="end"/>
      </w:r>
      <w:r w:rsidRPr="009A4483">
        <w:rPr>
          <w:b/>
          <w:bCs/>
          <w:i w:val="0"/>
          <w:iCs w:val="0"/>
          <w:color w:val="auto"/>
          <w:sz w:val="24"/>
          <w:szCs w:val="24"/>
        </w:rPr>
        <w:t>:</w:t>
      </w:r>
      <w:r w:rsidRPr="009A4483">
        <w:rPr>
          <w:i w:val="0"/>
          <w:iCs w:val="0"/>
          <w:color w:val="auto"/>
          <w:sz w:val="24"/>
          <w:szCs w:val="24"/>
        </w:rPr>
        <w:t>Tela para ilustrar Solicitações Alocadas.</w:t>
      </w:r>
      <w:bookmarkEnd w:id="825"/>
    </w:p>
    <w:p w14:paraId="62DA9701" w14:textId="77777777" w:rsidR="001D461E" w:rsidRPr="009A4483" w:rsidRDefault="001D461E" w:rsidP="001D461E"/>
    <w:p w14:paraId="76DFDE7F" w14:textId="77777777" w:rsidR="004C2853" w:rsidRPr="009A4483" w:rsidRDefault="001D461E" w:rsidP="004C2853">
      <w:pPr>
        <w:keepNext/>
      </w:pPr>
      <w:r w:rsidRPr="009A4483">
        <w:rPr>
          <w:noProof/>
          <w:lang w:val="en-US"/>
        </w:rPr>
        <w:drawing>
          <wp:inline distT="0" distB="0" distL="0" distR="0" wp14:anchorId="663AE224" wp14:editId="7C02729D">
            <wp:extent cx="6116320" cy="3217545"/>
            <wp:effectExtent l="0" t="0" r="0" b="1905"/>
            <wp:docPr id="65" name="Imagem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116320" cy="3217545"/>
                    </a:xfrm>
                    <a:prstGeom prst="rect">
                      <a:avLst/>
                    </a:prstGeom>
                    <a:noFill/>
                    <a:ln>
                      <a:noFill/>
                    </a:ln>
                  </pic:spPr>
                </pic:pic>
              </a:graphicData>
            </a:graphic>
          </wp:inline>
        </w:drawing>
      </w:r>
    </w:p>
    <w:p w14:paraId="0567A5E0" w14:textId="2D5A8DC9" w:rsidR="001D461E" w:rsidRPr="009A4483" w:rsidRDefault="004C2853" w:rsidP="004C2853">
      <w:pPr>
        <w:pStyle w:val="Legenda"/>
        <w:rPr>
          <w:i w:val="0"/>
          <w:iCs w:val="0"/>
          <w:color w:val="auto"/>
          <w:sz w:val="24"/>
          <w:szCs w:val="24"/>
        </w:rPr>
      </w:pPr>
      <w:bookmarkStart w:id="826" w:name="_Toc53775536"/>
      <w:r w:rsidRPr="009A4483">
        <w:rPr>
          <w:b/>
          <w:bCs/>
          <w:i w:val="0"/>
          <w:iCs w:val="0"/>
          <w:color w:val="auto"/>
          <w:sz w:val="24"/>
          <w:szCs w:val="24"/>
        </w:rPr>
        <w:t xml:space="preserve">Figura </w:t>
      </w:r>
      <w:r w:rsidRPr="009A4483">
        <w:rPr>
          <w:b/>
          <w:bCs/>
          <w:i w:val="0"/>
          <w:iCs w:val="0"/>
          <w:color w:val="auto"/>
          <w:sz w:val="24"/>
          <w:szCs w:val="24"/>
        </w:rPr>
        <w:fldChar w:fldCharType="begin"/>
      </w:r>
      <w:r w:rsidRPr="009A4483">
        <w:rPr>
          <w:b/>
          <w:bCs/>
          <w:i w:val="0"/>
          <w:iCs w:val="0"/>
          <w:color w:val="auto"/>
          <w:sz w:val="24"/>
          <w:szCs w:val="24"/>
        </w:rPr>
        <w:instrText xml:space="preserve"> SEQ Figura \* ARABIC </w:instrText>
      </w:r>
      <w:r w:rsidRPr="009A4483">
        <w:rPr>
          <w:b/>
          <w:bCs/>
          <w:i w:val="0"/>
          <w:iCs w:val="0"/>
          <w:color w:val="auto"/>
          <w:sz w:val="24"/>
          <w:szCs w:val="24"/>
        </w:rPr>
        <w:fldChar w:fldCharType="separate"/>
      </w:r>
      <w:r w:rsidR="007A1FFC">
        <w:rPr>
          <w:b/>
          <w:bCs/>
          <w:i w:val="0"/>
          <w:iCs w:val="0"/>
          <w:noProof/>
          <w:color w:val="auto"/>
          <w:sz w:val="24"/>
          <w:szCs w:val="24"/>
        </w:rPr>
        <w:t>30</w:t>
      </w:r>
      <w:r w:rsidRPr="009A4483">
        <w:rPr>
          <w:b/>
          <w:bCs/>
          <w:i w:val="0"/>
          <w:iCs w:val="0"/>
          <w:color w:val="auto"/>
          <w:sz w:val="24"/>
          <w:szCs w:val="24"/>
        </w:rPr>
        <w:fldChar w:fldCharType="end"/>
      </w:r>
      <w:r w:rsidRPr="009A4483">
        <w:rPr>
          <w:b/>
          <w:bCs/>
          <w:i w:val="0"/>
          <w:iCs w:val="0"/>
          <w:color w:val="auto"/>
          <w:sz w:val="24"/>
          <w:szCs w:val="24"/>
        </w:rPr>
        <w:t>:</w:t>
      </w:r>
      <w:r w:rsidRPr="009A4483">
        <w:rPr>
          <w:i w:val="0"/>
          <w:iCs w:val="0"/>
          <w:color w:val="auto"/>
          <w:sz w:val="24"/>
          <w:szCs w:val="24"/>
        </w:rPr>
        <w:t xml:space="preserve"> Tela para ilustrar Requisição de Peças.</w:t>
      </w:r>
      <w:bookmarkEnd w:id="826"/>
    </w:p>
    <w:p w14:paraId="7453400A" w14:textId="77777777" w:rsidR="001D461E" w:rsidRPr="009A4483" w:rsidRDefault="001D461E" w:rsidP="008E18BB"/>
    <w:p w14:paraId="38CCAC48" w14:textId="77777777" w:rsidR="00B40891" w:rsidRPr="009A4483" w:rsidRDefault="001D461E" w:rsidP="00B40891">
      <w:pPr>
        <w:keepNext/>
      </w:pPr>
      <w:r w:rsidRPr="009A4483">
        <w:rPr>
          <w:noProof/>
          <w:lang w:val="en-US"/>
        </w:rPr>
        <w:drawing>
          <wp:inline distT="0" distB="0" distL="0" distR="0" wp14:anchorId="04F3F4B0" wp14:editId="1DFEBCF6">
            <wp:extent cx="6116320" cy="2993390"/>
            <wp:effectExtent l="0" t="0" r="0" b="0"/>
            <wp:docPr id="66" name="Imagem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116320" cy="2993390"/>
                    </a:xfrm>
                    <a:prstGeom prst="rect">
                      <a:avLst/>
                    </a:prstGeom>
                    <a:noFill/>
                    <a:ln>
                      <a:noFill/>
                    </a:ln>
                  </pic:spPr>
                </pic:pic>
              </a:graphicData>
            </a:graphic>
          </wp:inline>
        </w:drawing>
      </w:r>
    </w:p>
    <w:p w14:paraId="1EFA0852" w14:textId="670644A8" w:rsidR="00211B88" w:rsidRPr="009A4483" w:rsidRDefault="00B40891" w:rsidP="00B40891">
      <w:pPr>
        <w:pStyle w:val="Legenda"/>
        <w:rPr>
          <w:i w:val="0"/>
          <w:iCs w:val="0"/>
          <w:color w:val="auto"/>
          <w:sz w:val="24"/>
          <w:szCs w:val="24"/>
        </w:rPr>
      </w:pPr>
      <w:bookmarkStart w:id="827" w:name="_Toc53775537"/>
      <w:r w:rsidRPr="009A4483">
        <w:rPr>
          <w:b/>
          <w:bCs/>
          <w:i w:val="0"/>
          <w:iCs w:val="0"/>
          <w:color w:val="auto"/>
          <w:sz w:val="24"/>
          <w:szCs w:val="24"/>
        </w:rPr>
        <w:t xml:space="preserve">Figura </w:t>
      </w:r>
      <w:r w:rsidRPr="009A4483">
        <w:rPr>
          <w:b/>
          <w:bCs/>
          <w:i w:val="0"/>
          <w:iCs w:val="0"/>
          <w:color w:val="auto"/>
          <w:sz w:val="24"/>
          <w:szCs w:val="24"/>
        </w:rPr>
        <w:fldChar w:fldCharType="begin"/>
      </w:r>
      <w:r w:rsidRPr="009A4483">
        <w:rPr>
          <w:b/>
          <w:bCs/>
          <w:i w:val="0"/>
          <w:iCs w:val="0"/>
          <w:color w:val="auto"/>
          <w:sz w:val="24"/>
          <w:szCs w:val="24"/>
        </w:rPr>
        <w:instrText xml:space="preserve"> SEQ Figura \* ARABIC </w:instrText>
      </w:r>
      <w:r w:rsidRPr="009A4483">
        <w:rPr>
          <w:b/>
          <w:bCs/>
          <w:i w:val="0"/>
          <w:iCs w:val="0"/>
          <w:color w:val="auto"/>
          <w:sz w:val="24"/>
          <w:szCs w:val="24"/>
        </w:rPr>
        <w:fldChar w:fldCharType="separate"/>
      </w:r>
      <w:r w:rsidR="007A1FFC">
        <w:rPr>
          <w:b/>
          <w:bCs/>
          <w:i w:val="0"/>
          <w:iCs w:val="0"/>
          <w:noProof/>
          <w:color w:val="auto"/>
          <w:sz w:val="24"/>
          <w:szCs w:val="24"/>
        </w:rPr>
        <w:t>31</w:t>
      </w:r>
      <w:r w:rsidRPr="009A4483">
        <w:rPr>
          <w:b/>
          <w:bCs/>
          <w:i w:val="0"/>
          <w:iCs w:val="0"/>
          <w:color w:val="auto"/>
          <w:sz w:val="24"/>
          <w:szCs w:val="24"/>
        </w:rPr>
        <w:fldChar w:fldCharType="end"/>
      </w:r>
      <w:r w:rsidRPr="009A4483">
        <w:rPr>
          <w:b/>
          <w:bCs/>
          <w:i w:val="0"/>
          <w:iCs w:val="0"/>
          <w:color w:val="auto"/>
          <w:sz w:val="24"/>
          <w:szCs w:val="24"/>
        </w:rPr>
        <w:t>:</w:t>
      </w:r>
      <w:r w:rsidRPr="009A4483">
        <w:rPr>
          <w:i w:val="0"/>
          <w:iCs w:val="0"/>
          <w:color w:val="auto"/>
          <w:sz w:val="24"/>
          <w:szCs w:val="24"/>
        </w:rPr>
        <w:t xml:space="preserve"> Tela para ilustrar Fecho do processo Reparação.</w:t>
      </w:r>
      <w:bookmarkEnd w:id="827"/>
    </w:p>
    <w:p w14:paraId="791DF42C" w14:textId="77777777" w:rsidR="00211B88" w:rsidRPr="009A4483" w:rsidRDefault="00211B88" w:rsidP="008E18BB"/>
    <w:p w14:paraId="0D2D39A4" w14:textId="77777777" w:rsidR="00211B88" w:rsidRPr="009A4483" w:rsidRDefault="00211B88" w:rsidP="008E18BB"/>
    <w:p w14:paraId="1B091395" w14:textId="77777777" w:rsidR="00211B88" w:rsidRPr="009A4483" w:rsidRDefault="00211B88" w:rsidP="008E18BB"/>
    <w:p w14:paraId="46410E26" w14:textId="77777777" w:rsidR="00211B88" w:rsidRPr="009A4483" w:rsidRDefault="00211B88" w:rsidP="008E18BB"/>
    <w:p w14:paraId="48C8AB89" w14:textId="77777777" w:rsidR="00211B88" w:rsidRPr="009A4483" w:rsidRDefault="00211B88" w:rsidP="008E18BB"/>
    <w:p w14:paraId="5569778B" w14:textId="77777777" w:rsidR="00211B88" w:rsidRPr="009A4483" w:rsidRDefault="00211B88" w:rsidP="008E18BB"/>
    <w:p w14:paraId="4A1BE1FE" w14:textId="77777777" w:rsidR="00211B88" w:rsidRPr="009A4483" w:rsidRDefault="00211B88" w:rsidP="008E18BB"/>
    <w:p w14:paraId="2AB9A697" w14:textId="77777777" w:rsidR="00211B88" w:rsidRPr="009A4483" w:rsidRDefault="00211B88" w:rsidP="008E18BB">
      <w:pPr>
        <w:sectPr w:rsidR="00211B88" w:rsidRPr="009A4483" w:rsidSect="00211B88">
          <w:pgSz w:w="11906" w:h="16838" w:code="9"/>
          <w:pgMar w:top="1418" w:right="567" w:bottom="1418" w:left="1701" w:header="709" w:footer="709" w:gutter="0"/>
          <w:pgNumType w:start="1"/>
          <w:cols w:space="708"/>
          <w:titlePg/>
          <w:docGrid w:linePitch="360"/>
        </w:sectPr>
      </w:pPr>
    </w:p>
    <w:p w14:paraId="2F38B61D" w14:textId="77777777" w:rsidR="00793A07" w:rsidRPr="009A4483" w:rsidRDefault="00793A07" w:rsidP="00793A07">
      <w:pPr>
        <w:pStyle w:val="Ttulo2"/>
      </w:pPr>
      <w:bookmarkStart w:id="828" w:name="_Toc58221405"/>
      <w:r w:rsidRPr="009A4483">
        <w:lastRenderedPageBreak/>
        <w:t xml:space="preserve">Apêndice </w:t>
      </w:r>
      <w:r w:rsidR="00861A84" w:rsidRPr="009A4483">
        <w:t>3</w:t>
      </w:r>
      <w:r w:rsidRPr="009A4483">
        <w:t>: Diagrama de Classes</w:t>
      </w:r>
      <w:bookmarkEnd w:id="828"/>
    </w:p>
    <w:p w14:paraId="2DAF4669" w14:textId="77777777" w:rsidR="003A365C" w:rsidRPr="009A4483" w:rsidRDefault="003A365C" w:rsidP="003A365C">
      <w:pPr>
        <w:keepNext/>
      </w:pPr>
      <w:r w:rsidRPr="009A4483">
        <w:rPr>
          <w:noProof/>
          <w:lang w:val="en-US"/>
        </w:rPr>
        <w:drawing>
          <wp:inline distT="0" distB="0" distL="0" distR="0" wp14:anchorId="50A3E59C" wp14:editId="3AAC6D03">
            <wp:extent cx="10115550" cy="8296973"/>
            <wp:effectExtent l="0" t="0" r="0" b="8890"/>
            <wp:docPr id="68" name="Imagem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10154038" cy="8328541"/>
                    </a:xfrm>
                    <a:prstGeom prst="rect">
                      <a:avLst/>
                    </a:prstGeom>
                    <a:noFill/>
                    <a:ln>
                      <a:noFill/>
                    </a:ln>
                  </pic:spPr>
                </pic:pic>
              </a:graphicData>
            </a:graphic>
          </wp:inline>
        </w:drawing>
      </w:r>
    </w:p>
    <w:p w14:paraId="382CF5BF" w14:textId="0AE86B9D" w:rsidR="00211B88" w:rsidRPr="009A4483" w:rsidRDefault="003A365C" w:rsidP="003A365C">
      <w:pPr>
        <w:pStyle w:val="Legenda"/>
        <w:rPr>
          <w:i w:val="0"/>
          <w:iCs w:val="0"/>
          <w:color w:val="auto"/>
          <w:sz w:val="24"/>
          <w:szCs w:val="24"/>
        </w:rPr>
      </w:pPr>
      <w:bookmarkStart w:id="829" w:name="_Toc53775538"/>
      <w:r w:rsidRPr="009A4483">
        <w:rPr>
          <w:b/>
          <w:bCs/>
          <w:i w:val="0"/>
          <w:iCs w:val="0"/>
          <w:color w:val="auto"/>
          <w:sz w:val="24"/>
          <w:szCs w:val="24"/>
        </w:rPr>
        <w:t xml:space="preserve">Figura </w:t>
      </w:r>
      <w:r w:rsidRPr="009A4483">
        <w:rPr>
          <w:b/>
          <w:bCs/>
          <w:i w:val="0"/>
          <w:iCs w:val="0"/>
          <w:color w:val="auto"/>
          <w:sz w:val="24"/>
          <w:szCs w:val="24"/>
        </w:rPr>
        <w:fldChar w:fldCharType="begin"/>
      </w:r>
      <w:r w:rsidRPr="009A4483">
        <w:rPr>
          <w:b/>
          <w:bCs/>
          <w:i w:val="0"/>
          <w:iCs w:val="0"/>
          <w:color w:val="auto"/>
          <w:sz w:val="24"/>
          <w:szCs w:val="24"/>
        </w:rPr>
        <w:instrText xml:space="preserve"> SEQ Figura \* ARABIC </w:instrText>
      </w:r>
      <w:r w:rsidRPr="009A4483">
        <w:rPr>
          <w:b/>
          <w:bCs/>
          <w:i w:val="0"/>
          <w:iCs w:val="0"/>
          <w:color w:val="auto"/>
          <w:sz w:val="24"/>
          <w:szCs w:val="24"/>
        </w:rPr>
        <w:fldChar w:fldCharType="separate"/>
      </w:r>
      <w:r w:rsidR="007A1FFC">
        <w:rPr>
          <w:b/>
          <w:bCs/>
          <w:i w:val="0"/>
          <w:iCs w:val="0"/>
          <w:noProof/>
          <w:color w:val="auto"/>
          <w:sz w:val="24"/>
          <w:szCs w:val="24"/>
        </w:rPr>
        <w:t>32</w:t>
      </w:r>
      <w:r w:rsidRPr="009A4483">
        <w:rPr>
          <w:b/>
          <w:bCs/>
          <w:i w:val="0"/>
          <w:iCs w:val="0"/>
          <w:color w:val="auto"/>
          <w:sz w:val="24"/>
          <w:szCs w:val="24"/>
        </w:rPr>
        <w:fldChar w:fldCharType="end"/>
      </w:r>
      <w:r w:rsidRPr="009A4483">
        <w:rPr>
          <w:b/>
          <w:bCs/>
          <w:i w:val="0"/>
          <w:iCs w:val="0"/>
          <w:color w:val="auto"/>
          <w:sz w:val="24"/>
          <w:szCs w:val="24"/>
        </w:rPr>
        <w:t>:</w:t>
      </w:r>
      <w:r w:rsidRPr="009A4483">
        <w:rPr>
          <w:i w:val="0"/>
          <w:iCs w:val="0"/>
          <w:color w:val="auto"/>
          <w:sz w:val="24"/>
          <w:szCs w:val="24"/>
        </w:rPr>
        <w:t xml:space="preserve"> Diagrama de Classes.</w:t>
      </w:r>
      <w:bookmarkEnd w:id="829"/>
    </w:p>
    <w:sectPr w:rsidR="00211B88" w:rsidRPr="009A4483" w:rsidSect="00211B88">
      <w:pgSz w:w="23811" w:h="16838" w:orient="landscape" w:code="8"/>
      <w:pgMar w:top="1701" w:right="1418" w:bottom="567" w:left="1418" w:header="709" w:footer="709" w:gutter="0"/>
      <w:pgNumType w:start="1"/>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2" w:author="Uache" w:date="2019-09-05T15:47:00Z" w:initials="U">
    <w:p w14:paraId="03DECFAE" w14:textId="77777777" w:rsidR="00ED0951" w:rsidRDefault="00ED0951">
      <w:pPr>
        <w:pStyle w:val="Textodecomentrio"/>
      </w:pPr>
      <w:r>
        <w:rPr>
          <w:rStyle w:val="Refdecomentrio"/>
        </w:rPr>
        <w:annotationRef/>
      </w:r>
      <w:r>
        <w:t>Rever a forma de citar fontes e ser uniforme.</w:t>
      </w:r>
    </w:p>
  </w:comment>
  <w:comment w:id="16" w:author="Uache" w:date="2020-11-06T16:07:00Z" w:initials="U">
    <w:p w14:paraId="15D1F38C" w14:textId="77777777" w:rsidR="00ED0951" w:rsidRDefault="00ED0951">
      <w:pPr>
        <w:pStyle w:val="Textodecomentrio"/>
      </w:pPr>
      <w:r>
        <w:rPr>
          <w:rStyle w:val="Refdecomentrio"/>
        </w:rPr>
        <w:annotationRef/>
      </w:r>
      <w:r>
        <w:t>Acredito que já lhe forneci o regulamento de trabalhos de licenciatura para poder resolver a questão das citações. Desde o início do trabalho a falar disto.</w:t>
      </w:r>
    </w:p>
  </w:comment>
  <w:comment w:id="38" w:author="Uache" w:date="2020-11-06T16:10:00Z" w:initials="U">
    <w:p w14:paraId="3278F137" w14:textId="77777777" w:rsidR="00ED0951" w:rsidRDefault="00ED0951">
      <w:pPr>
        <w:pStyle w:val="Textodecomentrio"/>
      </w:pPr>
      <w:r>
        <w:rPr>
          <w:rStyle w:val="Refdecomentrio"/>
        </w:rPr>
        <w:annotationRef/>
      </w:r>
      <w:r>
        <w:t>Estrangeirismo em itálico.</w:t>
      </w:r>
    </w:p>
  </w:comment>
  <w:comment w:id="435" w:author="Uache" w:date="2020-08-16T11:17:00Z" w:initials="U">
    <w:p w14:paraId="64CA9D06" w14:textId="77777777" w:rsidR="00ED0951" w:rsidRDefault="00ED0951">
      <w:pPr>
        <w:pStyle w:val="Textodecomentrio"/>
      </w:pPr>
      <w:r>
        <w:rPr>
          <w:rStyle w:val="Refdecomentrio"/>
        </w:rPr>
        <w:annotationRef/>
      </w:r>
      <w:r>
        <w:t xml:space="preserve">Noto que está a falar muito de assuntos gerais. Só se descreve muito quando é um assunto novo, inovador… </w:t>
      </w:r>
    </w:p>
  </w:comment>
  <w:comment w:id="662" w:author="Uache" w:date="2020-11-06T16:22:00Z" w:initials="U">
    <w:p w14:paraId="4BF6EB69" w14:textId="77777777" w:rsidR="00ED0951" w:rsidRDefault="00ED0951">
      <w:pPr>
        <w:pStyle w:val="Textodecomentrio"/>
      </w:pPr>
      <w:r>
        <w:rPr>
          <w:rStyle w:val="Refdecomentrio"/>
        </w:rPr>
        <w:annotationRef/>
      </w:r>
      <w:r>
        <w:t xml:space="preserve"> Mau início. </w:t>
      </w:r>
    </w:p>
  </w:comment>
  <w:comment w:id="665" w:author="Uache" w:date="2020-11-06T16:40:00Z" w:initials="U">
    <w:p w14:paraId="5AB1FB20" w14:textId="77777777" w:rsidR="00ED0951" w:rsidRDefault="00ED0951">
      <w:pPr>
        <w:pStyle w:val="Textodecomentrio"/>
      </w:pPr>
      <w:r>
        <w:rPr>
          <w:rStyle w:val="Refdecomentrio"/>
        </w:rPr>
        <w:annotationRef/>
      </w:r>
      <w:r>
        <w:t xml:space="preserve">É preciso falar do diagrama de classes também, e depois fazer referência da sua localização. Apêndice x. </w:t>
      </w:r>
    </w:p>
  </w:comment>
  <w:comment w:id="802" w:author="Uache" w:date="2020-09-26T20:25:00Z" w:initials="U">
    <w:p w14:paraId="78FBEE9C" w14:textId="77777777" w:rsidR="00ED0951" w:rsidRDefault="00ED0951">
      <w:pPr>
        <w:pStyle w:val="Textodecomentrio"/>
      </w:pPr>
      <w:r>
        <w:rPr>
          <w:rStyle w:val="Refdecomentrio"/>
        </w:rPr>
        <w:annotationRef/>
      </w:r>
      <w:r>
        <w:t>As conclusões devem espelhar os objectivos específicos. Foram alcançados?</w:t>
      </w:r>
    </w:p>
  </w:comment>
  <w:comment w:id="805" w:author="Uache" w:date="2020-09-26T20:31:00Z" w:initials="U">
    <w:p w14:paraId="223690A3" w14:textId="77777777" w:rsidR="00ED0951" w:rsidRDefault="00ED0951">
      <w:pPr>
        <w:pStyle w:val="Textodecomentrio"/>
      </w:pPr>
      <w:r>
        <w:rPr>
          <w:rStyle w:val="Refdecomentrio"/>
        </w:rPr>
        <w:annotationRef/>
      </w:r>
      <w:r>
        <w:t>Nas referências não há segmentação de tipos. Liste todas referências, em ordem alfabética e colocando em negrito apenas os apelidos. Sem bullets.</w:t>
      </w:r>
    </w:p>
  </w:comment>
  <w:comment w:id="806" w:author="Uache" w:date="2020-11-06T16:27:00Z" w:initials="U">
    <w:p w14:paraId="32DD665E" w14:textId="77777777" w:rsidR="00D302CB" w:rsidRDefault="00D302CB" w:rsidP="00D302CB">
      <w:pPr>
        <w:pStyle w:val="Textodecomentrio"/>
      </w:pPr>
      <w:r>
        <w:rPr>
          <w:rStyle w:val="Refdecomentrio"/>
        </w:rPr>
        <w:annotationRef/>
      </w:r>
      <w:r>
        <w:t xml:space="preserve">A ordem na está obedecida, este começa com S mas está antes do F. Não pod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3DECFAE" w15:done="0"/>
  <w15:commentEx w15:paraId="15D1F38C" w15:done="0"/>
  <w15:commentEx w15:paraId="3278F137" w15:done="0"/>
  <w15:commentEx w15:paraId="64CA9D06" w15:done="0"/>
  <w15:commentEx w15:paraId="4BF6EB69" w15:done="0"/>
  <w15:commentEx w15:paraId="5AB1FB20" w15:done="0"/>
  <w15:commentEx w15:paraId="78FBEE9C" w15:done="0"/>
  <w15:commentEx w15:paraId="223690A3" w15:done="0"/>
  <w15:commentEx w15:paraId="32DD665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3DECFAE" w16cid:durableId="237086A1"/>
  <w16cid:commentId w16cid:paraId="15D1F38C" w16cid:durableId="237086A2"/>
  <w16cid:commentId w16cid:paraId="3278F137" w16cid:durableId="237086A3"/>
  <w16cid:commentId w16cid:paraId="64CA9D06" w16cid:durableId="237086A4"/>
  <w16cid:commentId w16cid:paraId="4BF6EB69" w16cid:durableId="237086A5"/>
  <w16cid:commentId w16cid:paraId="5AB1FB20" w16cid:durableId="237086A6"/>
  <w16cid:commentId w16cid:paraId="78FBEE9C" w16cid:durableId="237086A7"/>
  <w16cid:commentId w16cid:paraId="223690A3" w16cid:durableId="237086AA"/>
  <w16cid:commentId w16cid:paraId="32DD665E" w16cid:durableId="237086A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6D77E2" w14:textId="77777777" w:rsidR="004354EF" w:rsidRDefault="004354EF" w:rsidP="00076D31">
      <w:pPr>
        <w:spacing w:after="0" w:line="240" w:lineRule="auto"/>
      </w:pPr>
      <w:r>
        <w:separator/>
      </w:r>
    </w:p>
  </w:endnote>
  <w:endnote w:type="continuationSeparator" w:id="0">
    <w:p w14:paraId="725D6204" w14:textId="77777777" w:rsidR="004354EF" w:rsidRDefault="004354EF" w:rsidP="00076D3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aramond">
    <w:panose1 w:val="02020404030301010803"/>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ヒラギノ角ゴ Pro W3">
    <w:altName w:val="MS Gothic"/>
    <w:charset w:val="80"/>
    <w:family w:val="auto"/>
    <w:pitch w:val="variable"/>
    <w:sig w:usb0="00000000" w:usb1="7AC7FFFF" w:usb2="00000012" w:usb3="00000000" w:csb0="0002000D" w:csb1="00000000"/>
  </w:font>
  <w:font w:name="Tahoma">
    <w:panose1 w:val="020B0604030504040204"/>
    <w:charset w:val="00"/>
    <w:family w:val="swiss"/>
    <w:pitch w:val="variable"/>
    <w:sig w:usb0="E1002EFF" w:usb1="C000605B" w:usb2="00000029" w:usb3="00000000" w:csb0="000101FF" w:csb1="00000000"/>
  </w:font>
  <w:font w:name="Palatino">
    <w:altName w:val="Book Antiqua"/>
    <w:panose1 w:val="00000000000000000000"/>
    <w:charset w:val="00"/>
    <w:family w:val="auto"/>
    <w:notTrueType/>
    <w:pitch w:val="variable"/>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89116924"/>
      <w:docPartObj>
        <w:docPartGallery w:val="Page Numbers (Bottom of Page)"/>
        <w:docPartUnique/>
      </w:docPartObj>
    </w:sdtPr>
    <w:sdtEndPr>
      <w:rPr>
        <w:noProof/>
      </w:rPr>
    </w:sdtEndPr>
    <w:sdtContent>
      <w:p w14:paraId="57F66374" w14:textId="77777777" w:rsidR="00ED0951" w:rsidRDefault="00ED0951">
        <w:pPr>
          <w:pStyle w:val="Rodap"/>
          <w:jc w:val="right"/>
        </w:pPr>
        <w:r>
          <w:fldChar w:fldCharType="begin"/>
        </w:r>
        <w:r>
          <w:instrText xml:space="preserve"> PAGE   \* MERGEFORMAT </w:instrText>
        </w:r>
        <w:r>
          <w:fldChar w:fldCharType="separate"/>
        </w:r>
        <w:r>
          <w:rPr>
            <w:noProof/>
          </w:rPr>
          <w:t>24</w:t>
        </w:r>
        <w:r>
          <w:rPr>
            <w:noProof/>
          </w:rPr>
          <w:fldChar w:fldCharType="end"/>
        </w:r>
      </w:p>
    </w:sdtContent>
  </w:sdt>
  <w:p w14:paraId="2252353B" w14:textId="77777777" w:rsidR="00ED0951" w:rsidRDefault="00ED0951">
    <w:pPr>
      <w:pStyle w:val="Rodap"/>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874BAB" w14:textId="77777777" w:rsidR="00ED0951" w:rsidRDefault="00ED0951" w:rsidP="00211B88">
    <w:pPr>
      <w:pStyle w:val="Rodap"/>
      <w:jc w:val="right"/>
    </w:pPr>
    <w:r>
      <w:t>53</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21030D" w14:textId="77777777" w:rsidR="004354EF" w:rsidRDefault="004354EF" w:rsidP="00076D31">
      <w:pPr>
        <w:spacing w:after="0" w:line="240" w:lineRule="auto"/>
      </w:pPr>
      <w:r>
        <w:separator/>
      </w:r>
    </w:p>
  </w:footnote>
  <w:footnote w:type="continuationSeparator" w:id="0">
    <w:p w14:paraId="19F5FF21" w14:textId="77777777" w:rsidR="004354EF" w:rsidRDefault="004354EF" w:rsidP="00076D31">
      <w:pPr>
        <w:spacing w:after="0" w:line="240" w:lineRule="auto"/>
      </w:pPr>
      <w:r>
        <w:continuationSeparator/>
      </w:r>
    </w:p>
  </w:footnote>
  <w:footnote w:id="1">
    <w:p w14:paraId="5E7B5291" w14:textId="77777777" w:rsidR="00ED0951" w:rsidRPr="00835F12" w:rsidRDefault="00ED0951" w:rsidP="00633EA1">
      <w:pPr>
        <w:pStyle w:val="Textodenotaderodap"/>
      </w:pPr>
      <w:r>
        <w:rPr>
          <w:rStyle w:val="Refdenotaderodap"/>
        </w:rPr>
        <w:footnoteRef/>
      </w:r>
      <w:r>
        <w:t xml:space="preserve"> World Wide Web (WWW ou Web) sistema hipertextual que opera através da internet. </w:t>
      </w:r>
    </w:p>
  </w:footnote>
  <w:footnote w:id="2">
    <w:p w14:paraId="3C1B7764" w14:textId="77777777" w:rsidR="00ED0951" w:rsidRPr="00EA1811" w:rsidRDefault="00ED0951" w:rsidP="003B7EF4">
      <w:pPr>
        <w:pStyle w:val="Textodenotaderodap"/>
      </w:pPr>
      <w:r>
        <w:rPr>
          <w:rStyle w:val="Refdenotaderodap"/>
        </w:rPr>
        <w:footnoteRef/>
      </w:r>
      <w:r>
        <w:t xml:space="preserve"> </w:t>
      </w:r>
      <w:r w:rsidRPr="00EA1811">
        <w:t xml:space="preserve">Identificador de </w:t>
      </w:r>
      <w:r>
        <w:t>uma solicitação feita no processo do pedido a uma assistência.</w:t>
      </w:r>
    </w:p>
  </w:footnote>
  <w:footnote w:id="3">
    <w:p w14:paraId="04C014B1" w14:textId="77777777" w:rsidR="00ED0951" w:rsidRPr="00170BE1" w:rsidRDefault="00ED0951" w:rsidP="00717753">
      <w:pPr>
        <w:pStyle w:val="Textodenotaderodap"/>
      </w:pPr>
      <w:r>
        <w:rPr>
          <w:rStyle w:val="Refdenotaderodap"/>
        </w:rPr>
        <w:footnoteRef/>
      </w:r>
      <w:r>
        <w:t xml:space="preserve"> </w:t>
      </w:r>
      <w:r>
        <w:rPr>
          <w:rFonts w:ascii="Arial" w:hAnsi="Arial" w:cs="Arial"/>
          <w:color w:val="202122"/>
          <w:sz w:val="21"/>
          <w:szCs w:val="21"/>
          <w:shd w:val="clear" w:color="auto" w:fill="FFFFFF"/>
        </w:rPr>
        <w:t> </w:t>
      </w:r>
      <w:r w:rsidRPr="00170BE1">
        <w:t>é a produção de imagens fotográficas através de uso de </w:t>
      </w:r>
      <w:hyperlink r:id="rId1" w:tooltip="Carga elétrica" w:history="1">
        <w:r w:rsidRPr="00170BE1">
          <w:t>carga eletrostáticas</w:t>
        </w:r>
      </w:hyperlink>
      <w:r w:rsidRPr="00170BE1">
        <w:t>.</w:t>
      </w:r>
    </w:p>
  </w:footnote>
  <w:footnote w:id="4">
    <w:p w14:paraId="57E68A37" w14:textId="77777777" w:rsidR="00ED0951" w:rsidRPr="00170BE1" w:rsidRDefault="00ED0951" w:rsidP="00717753">
      <w:pPr>
        <w:pStyle w:val="Textodenotaderodap"/>
      </w:pPr>
      <w:r>
        <w:rPr>
          <w:rStyle w:val="Refdenotaderodap"/>
        </w:rPr>
        <w:footnoteRef/>
      </w:r>
      <w:r>
        <w:t xml:space="preserve"> </w:t>
      </w:r>
      <w:r w:rsidRPr="00170BE1">
        <w:t>Xerografia é o processo de reprodução de imagens e/ou texto mediante a utilização da máquina </w:t>
      </w:r>
      <w:hyperlink r:id="rId2" w:tooltip="Fotocopiadora" w:history="1">
        <w:r w:rsidRPr="00170BE1">
          <w:t>fotocopiadora</w:t>
        </w:r>
      </w:hyperlink>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w14:anchorId="63580D13"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6" type="#_x0000_t75" style="width:11.25pt;height:11.25pt" o:bullet="t">
        <v:imagedata r:id="rId1" o:title="msoCEE9"/>
      </v:shape>
    </w:pict>
  </w:numPicBullet>
  <w:abstractNum w:abstractNumId="0" w15:restartNumberingAfterBreak="0">
    <w:nsid w:val="02C02DA9"/>
    <w:multiLevelType w:val="hybridMultilevel"/>
    <w:tmpl w:val="E872DFAE"/>
    <w:lvl w:ilvl="0" w:tplc="A532FE90">
      <w:start w:val="3"/>
      <w:numFmt w:val="decimal"/>
      <w:lvlText w:val="%1.3.2"/>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 w15:restartNumberingAfterBreak="0">
    <w:nsid w:val="08B832BE"/>
    <w:multiLevelType w:val="hybridMultilevel"/>
    <w:tmpl w:val="A8B828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7D158E"/>
    <w:multiLevelType w:val="multilevel"/>
    <w:tmpl w:val="3A8C9FE0"/>
    <w:lvl w:ilvl="0">
      <w:start w:val="1"/>
      <w:numFmt w:val="bullet"/>
      <w:lvlText w:val=""/>
      <w:lvlJc w:val="left"/>
      <w:pPr>
        <w:ind w:left="360" w:hanging="360"/>
      </w:pPr>
      <w:rPr>
        <w:rFonts w:ascii="Wingdings" w:hAnsi="Wingdings" w:hint="default"/>
      </w:rPr>
    </w:lvl>
    <w:lvl w:ilvl="1">
      <w:start w:val="1"/>
      <w:numFmt w:val="decimal"/>
      <w:lvlText w:val="%1.%2."/>
      <w:lvlJc w:val="left"/>
      <w:pPr>
        <w:ind w:left="720" w:hanging="720"/>
      </w:pPr>
      <w:rPr>
        <w:rFonts w:hint="default"/>
      </w:rPr>
    </w:lvl>
    <w:lvl w:ilvl="2">
      <w:start w:val="1"/>
      <w:numFmt w:val="none"/>
      <w:lvlText w:val="4.4.4."/>
      <w:lvlJc w:val="left"/>
      <w:pPr>
        <w:ind w:left="1080" w:hanging="1080"/>
      </w:pPr>
      <w:rPr>
        <w:rFonts w:hint="default"/>
      </w:rPr>
    </w:lvl>
    <w:lvl w:ilvl="3">
      <w:start w:val="1"/>
      <w:numFmt w:val="none"/>
      <w:lvlText w:val="4.4.4.3"/>
      <w:lvlJc w:val="left"/>
      <w:pPr>
        <w:ind w:left="1080" w:hanging="1080"/>
      </w:pPr>
      <w:rPr>
        <w:rFonts w:hint="default"/>
        <w:i w:val="0"/>
        <w:iCs w:val="0"/>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 w15:restartNumberingAfterBreak="0">
    <w:nsid w:val="0BD769D8"/>
    <w:multiLevelType w:val="hybridMultilevel"/>
    <w:tmpl w:val="64BE24E4"/>
    <w:lvl w:ilvl="0" w:tplc="90EC5976">
      <w:start w:val="1"/>
      <w:numFmt w:val="lowerLetter"/>
      <w:lvlText w:val="%1)"/>
      <w:lvlJc w:val="left"/>
      <w:pPr>
        <w:ind w:left="4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4" w15:restartNumberingAfterBreak="0">
    <w:nsid w:val="0D7B4949"/>
    <w:multiLevelType w:val="multilevel"/>
    <w:tmpl w:val="39C6BC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F154CF1"/>
    <w:multiLevelType w:val="multilevel"/>
    <w:tmpl w:val="109CB068"/>
    <w:lvl w:ilvl="0">
      <w:start w:val="2"/>
      <w:numFmt w:val="decimal"/>
      <w:lvlText w:val="%1."/>
      <w:lvlJc w:val="left"/>
      <w:pPr>
        <w:ind w:left="384" w:hanging="384"/>
      </w:pPr>
      <w:rPr>
        <w:rFonts w:hint="default"/>
      </w:rPr>
    </w:lvl>
    <w:lvl w:ilvl="1">
      <w:start w:val="1"/>
      <w:numFmt w:val="decimal"/>
      <w:lvlText w:val="2.%2"/>
      <w:lvlJc w:val="left"/>
      <w:pPr>
        <w:ind w:left="720" w:hanging="720"/>
      </w:pPr>
      <w:rPr>
        <w:rFonts w:hint="default"/>
        <w:i w:val="0"/>
        <w:iCs w:val="0"/>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6" w15:restartNumberingAfterBreak="0">
    <w:nsid w:val="152733E4"/>
    <w:multiLevelType w:val="multilevel"/>
    <w:tmpl w:val="A7A2A61C"/>
    <w:lvl w:ilvl="0">
      <w:start w:val="2"/>
      <w:numFmt w:val="decimal"/>
      <w:lvlText w:val="%1."/>
      <w:lvlJc w:val="left"/>
      <w:pPr>
        <w:ind w:left="384" w:hanging="384"/>
      </w:pPr>
      <w:rPr>
        <w:rFonts w:hint="default"/>
      </w:rPr>
    </w:lvl>
    <w:lvl w:ilvl="1">
      <w:start w:val="1"/>
      <w:numFmt w:val="decimal"/>
      <w:lvlText w:val="5.%2"/>
      <w:lvlJc w:val="left"/>
      <w:pPr>
        <w:ind w:left="720" w:hanging="720"/>
      </w:pPr>
      <w:rPr>
        <w:rFonts w:hint="default"/>
      </w:rPr>
    </w:lvl>
    <w:lvl w:ilvl="2">
      <w:start w:val="2"/>
      <w:numFmt w:val="decimal"/>
      <w:lvlText w:val="5.%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7" w15:restartNumberingAfterBreak="0">
    <w:nsid w:val="172F2BDC"/>
    <w:multiLevelType w:val="multilevel"/>
    <w:tmpl w:val="E910A70C"/>
    <w:lvl w:ilvl="0">
      <w:start w:val="1"/>
      <w:numFmt w:val="decimal"/>
      <w:lvlText w:val="%1"/>
      <w:lvlJc w:val="left"/>
      <w:pPr>
        <w:ind w:left="450" w:hanging="45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b/>
        <w:bCs w:val="0"/>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8" w15:restartNumberingAfterBreak="0">
    <w:nsid w:val="184378C8"/>
    <w:multiLevelType w:val="multilevel"/>
    <w:tmpl w:val="3A8C9FE0"/>
    <w:lvl w:ilvl="0">
      <w:start w:val="1"/>
      <w:numFmt w:val="bullet"/>
      <w:lvlText w:val=""/>
      <w:lvlJc w:val="left"/>
      <w:pPr>
        <w:ind w:left="360" w:hanging="360"/>
      </w:pPr>
      <w:rPr>
        <w:rFonts w:ascii="Wingdings" w:hAnsi="Wingdings" w:hint="default"/>
      </w:rPr>
    </w:lvl>
    <w:lvl w:ilvl="1">
      <w:start w:val="1"/>
      <w:numFmt w:val="decimal"/>
      <w:lvlText w:val="%1.%2."/>
      <w:lvlJc w:val="left"/>
      <w:pPr>
        <w:ind w:left="720" w:hanging="720"/>
      </w:pPr>
      <w:rPr>
        <w:rFonts w:hint="default"/>
      </w:rPr>
    </w:lvl>
    <w:lvl w:ilvl="2">
      <w:start w:val="1"/>
      <w:numFmt w:val="none"/>
      <w:lvlText w:val="4.4.4."/>
      <w:lvlJc w:val="left"/>
      <w:pPr>
        <w:ind w:left="1080" w:hanging="1080"/>
      </w:pPr>
      <w:rPr>
        <w:rFonts w:hint="default"/>
      </w:rPr>
    </w:lvl>
    <w:lvl w:ilvl="3">
      <w:start w:val="1"/>
      <w:numFmt w:val="none"/>
      <w:lvlText w:val="4.4.4.3"/>
      <w:lvlJc w:val="left"/>
      <w:pPr>
        <w:ind w:left="1080" w:hanging="1080"/>
      </w:pPr>
      <w:rPr>
        <w:rFonts w:hint="default"/>
        <w:i w:val="0"/>
        <w:iCs w:val="0"/>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9" w15:restartNumberingAfterBreak="0">
    <w:nsid w:val="18547137"/>
    <w:multiLevelType w:val="multilevel"/>
    <w:tmpl w:val="9E662514"/>
    <w:lvl w:ilvl="0">
      <w:start w:val="2"/>
      <w:numFmt w:val="decimal"/>
      <w:lvlText w:val="%1."/>
      <w:lvlJc w:val="left"/>
      <w:pPr>
        <w:ind w:left="384" w:hanging="384"/>
      </w:pPr>
      <w:rPr>
        <w:rFonts w:hint="default"/>
      </w:rPr>
    </w:lvl>
    <w:lvl w:ilvl="1">
      <w:start w:val="1"/>
      <w:numFmt w:val="decimal"/>
      <w:lvlText w:val="4.%2"/>
      <w:lvlJc w:val="left"/>
      <w:pPr>
        <w:ind w:left="720" w:hanging="720"/>
      </w:pPr>
      <w:rPr>
        <w:rFonts w:hint="default"/>
      </w:rPr>
    </w:lvl>
    <w:lvl w:ilvl="2">
      <w:start w:val="2"/>
      <w:numFmt w:val="decimal"/>
      <w:lvlText w:val="5.%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0" w15:restartNumberingAfterBreak="0">
    <w:nsid w:val="1A433B9E"/>
    <w:multiLevelType w:val="hybridMultilevel"/>
    <w:tmpl w:val="B73AA3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2281C3A"/>
    <w:multiLevelType w:val="multilevel"/>
    <w:tmpl w:val="FE3AAEE8"/>
    <w:lvl w:ilvl="0">
      <w:start w:val="3"/>
      <w:numFmt w:val="decimal"/>
      <w:lvlText w:val="%1"/>
      <w:lvlJc w:val="left"/>
      <w:pPr>
        <w:ind w:left="735" w:hanging="735"/>
      </w:pPr>
      <w:rPr>
        <w:rFonts w:hint="default"/>
      </w:rPr>
    </w:lvl>
    <w:lvl w:ilvl="1">
      <w:start w:val="2"/>
      <w:numFmt w:val="decimal"/>
      <w:lvlText w:val="%1.%2"/>
      <w:lvlJc w:val="left"/>
      <w:pPr>
        <w:ind w:left="970" w:hanging="735"/>
      </w:pPr>
      <w:rPr>
        <w:rFonts w:hint="default"/>
      </w:rPr>
    </w:lvl>
    <w:lvl w:ilvl="2">
      <w:start w:val="1"/>
      <w:numFmt w:val="decimal"/>
      <w:lvlText w:val="%1.%2.3"/>
      <w:lvlJc w:val="left"/>
      <w:pPr>
        <w:ind w:left="1080" w:hanging="1080"/>
      </w:pPr>
      <w:rPr>
        <w:rFonts w:hint="default"/>
      </w:rPr>
    </w:lvl>
    <w:lvl w:ilvl="3">
      <w:start w:val="1"/>
      <w:numFmt w:val="decimal"/>
      <w:lvlText w:val="%1.%2.%3."/>
      <w:lvlJc w:val="left"/>
      <w:pPr>
        <w:ind w:left="2145" w:hanging="1440"/>
      </w:pPr>
      <w:rPr>
        <w:rFonts w:hint="default"/>
      </w:rPr>
    </w:lvl>
    <w:lvl w:ilvl="4">
      <w:start w:val="1"/>
      <w:numFmt w:val="decimal"/>
      <w:lvlText w:val="%1.%2.%3.%4.%5"/>
      <w:lvlJc w:val="left"/>
      <w:pPr>
        <w:ind w:left="2380" w:hanging="1440"/>
      </w:pPr>
      <w:rPr>
        <w:rFonts w:hint="default"/>
      </w:rPr>
    </w:lvl>
    <w:lvl w:ilvl="5">
      <w:start w:val="1"/>
      <w:numFmt w:val="decimal"/>
      <w:lvlText w:val="%1.%2.%3.%4.%5.%6"/>
      <w:lvlJc w:val="left"/>
      <w:pPr>
        <w:ind w:left="2975" w:hanging="1800"/>
      </w:pPr>
      <w:rPr>
        <w:rFonts w:hint="default"/>
      </w:rPr>
    </w:lvl>
    <w:lvl w:ilvl="6">
      <w:start w:val="1"/>
      <w:numFmt w:val="decimal"/>
      <w:lvlText w:val="%1.%2.%3.%4.%5.%6.%7"/>
      <w:lvlJc w:val="left"/>
      <w:pPr>
        <w:ind w:left="3570" w:hanging="2160"/>
      </w:pPr>
      <w:rPr>
        <w:rFonts w:hint="default"/>
      </w:rPr>
    </w:lvl>
    <w:lvl w:ilvl="7">
      <w:start w:val="1"/>
      <w:numFmt w:val="decimal"/>
      <w:lvlText w:val="%1.%2.%3.%4.%5.%6.%7.%8"/>
      <w:lvlJc w:val="left"/>
      <w:pPr>
        <w:ind w:left="4165" w:hanging="2520"/>
      </w:pPr>
      <w:rPr>
        <w:rFonts w:hint="default"/>
      </w:rPr>
    </w:lvl>
    <w:lvl w:ilvl="8">
      <w:start w:val="1"/>
      <w:numFmt w:val="decimal"/>
      <w:lvlText w:val="%1.%2.%3.%4.%5.%6.%7.%8.%9"/>
      <w:lvlJc w:val="left"/>
      <w:pPr>
        <w:ind w:left="4760" w:hanging="2880"/>
      </w:pPr>
      <w:rPr>
        <w:rFonts w:hint="default"/>
      </w:rPr>
    </w:lvl>
  </w:abstractNum>
  <w:abstractNum w:abstractNumId="12" w15:restartNumberingAfterBreak="0">
    <w:nsid w:val="22D45917"/>
    <w:multiLevelType w:val="multilevel"/>
    <w:tmpl w:val="94E4711C"/>
    <w:lvl w:ilvl="0">
      <w:start w:val="2"/>
      <w:numFmt w:val="decimal"/>
      <w:lvlText w:val="%1."/>
      <w:lvlJc w:val="left"/>
      <w:pPr>
        <w:ind w:left="384" w:hanging="384"/>
      </w:pPr>
      <w:rPr>
        <w:rFonts w:hint="default"/>
      </w:rPr>
    </w:lvl>
    <w:lvl w:ilvl="1">
      <w:start w:val="1"/>
      <w:numFmt w:val="decimal"/>
      <w:lvlText w:val="3.%2"/>
      <w:lvlJc w:val="left"/>
      <w:pPr>
        <w:ind w:left="720" w:hanging="720"/>
      </w:pPr>
      <w:rPr>
        <w:rFonts w:hint="default"/>
      </w:rPr>
    </w:lvl>
    <w:lvl w:ilvl="2">
      <w:start w:val="2"/>
      <w:numFmt w:val="decimal"/>
      <w:lvlText w:val="5.%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3" w15:restartNumberingAfterBreak="0">
    <w:nsid w:val="24AD48DA"/>
    <w:multiLevelType w:val="hybridMultilevel"/>
    <w:tmpl w:val="CE5AEE9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5057530"/>
    <w:multiLevelType w:val="multilevel"/>
    <w:tmpl w:val="A1AA90F2"/>
    <w:lvl w:ilvl="0">
      <w:start w:val="3"/>
      <w:numFmt w:val="decimal"/>
      <w:lvlText w:val="%1."/>
      <w:lvlJc w:val="left"/>
      <w:pPr>
        <w:ind w:left="564" w:hanging="564"/>
      </w:pPr>
      <w:rPr>
        <w:rFonts w:hint="default"/>
      </w:rPr>
    </w:lvl>
    <w:lvl w:ilvl="1">
      <w:start w:val="2"/>
      <w:numFmt w:val="decimal"/>
      <w:lvlText w:val="%1.%2."/>
      <w:lvlJc w:val="left"/>
      <w:pPr>
        <w:ind w:left="720" w:hanging="720"/>
      </w:pPr>
      <w:rPr>
        <w:rFonts w:hint="default"/>
      </w:rPr>
    </w:lvl>
    <w:lvl w:ilvl="2">
      <w:start w:val="1"/>
      <w:numFmt w:val="decimal"/>
      <w:lvlText w:val="4.3.%3."/>
      <w:lvlJc w:val="left"/>
      <w:pPr>
        <w:ind w:left="1080" w:hanging="1080"/>
      </w:pPr>
      <w:rPr>
        <w:rFonts w:hint="default"/>
      </w:rPr>
    </w:lvl>
    <w:lvl w:ilvl="3">
      <w:start w:val="3"/>
      <w:numFmt w:val="decimal"/>
      <w:lvlText w:val="%4.3.6"/>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5" w15:restartNumberingAfterBreak="0">
    <w:nsid w:val="26AD7185"/>
    <w:multiLevelType w:val="hybridMultilevel"/>
    <w:tmpl w:val="5C989E22"/>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8312BA6"/>
    <w:multiLevelType w:val="hybridMultilevel"/>
    <w:tmpl w:val="CC28B3F0"/>
    <w:lvl w:ilvl="0" w:tplc="04160001">
      <w:start w:val="1"/>
      <w:numFmt w:val="bullet"/>
      <w:lvlText w:val=""/>
      <w:lvlJc w:val="left"/>
      <w:pPr>
        <w:tabs>
          <w:tab w:val="num" w:pos="720"/>
        </w:tabs>
        <w:ind w:left="720" w:hanging="360"/>
      </w:pPr>
      <w:rPr>
        <w:rFonts w:ascii="Symbol" w:hAnsi="Symbol" w:hint="default"/>
      </w:rPr>
    </w:lvl>
    <w:lvl w:ilvl="1" w:tplc="04160003" w:tentative="1">
      <w:start w:val="1"/>
      <w:numFmt w:val="bullet"/>
      <w:lvlText w:val="o"/>
      <w:lvlJc w:val="left"/>
      <w:pPr>
        <w:tabs>
          <w:tab w:val="num" w:pos="1440"/>
        </w:tabs>
        <w:ind w:left="1440" w:hanging="360"/>
      </w:pPr>
      <w:rPr>
        <w:rFonts w:ascii="Courier New" w:hAnsi="Courier New" w:cs="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cs="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cs="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A3C6FE9"/>
    <w:multiLevelType w:val="multilevel"/>
    <w:tmpl w:val="030E91E6"/>
    <w:lvl w:ilvl="0">
      <w:start w:val="3"/>
      <w:numFmt w:val="decimal"/>
      <w:lvlText w:val="%1"/>
      <w:lvlJc w:val="left"/>
      <w:pPr>
        <w:ind w:left="735" w:hanging="735"/>
      </w:pPr>
      <w:rPr>
        <w:rFonts w:hint="default"/>
      </w:rPr>
    </w:lvl>
    <w:lvl w:ilvl="1">
      <w:start w:val="2"/>
      <w:numFmt w:val="decimal"/>
      <w:lvlText w:val="%1.%2"/>
      <w:lvlJc w:val="left"/>
      <w:pPr>
        <w:ind w:left="970" w:hanging="735"/>
      </w:pPr>
      <w:rPr>
        <w:rFonts w:hint="default"/>
      </w:rPr>
    </w:lvl>
    <w:lvl w:ilvl="2">
      <w:start w:val="1"/>
      <w:numFmt w:val="decimal"/>
      <w:lvlText w:val="%1.1.2"/>
      <w:lvlJc w:val="left"/>
      <w:pPr>
        <w:ind w:left="1080" w:hanging="1080"/>
      </w:pPr>
      <w:rPr>
        <w:rFonts w:hint="default"/>
      </w:rPr>
    </w:lvl>
    <w:lvl w:ilvl="3">
      <w:start w:val="1"/>
      <w:numFmt w:val="decimal"/>
      <w:lvlText w:val="%1.%2.%3.%4"/>
      <w:lvlJc w:val="left"/>
      <w:pPr>
        <w:ind w:left="2145" w:hanging="1440"/>
      </w:pPr>
      <w:rPr>
        <w:rFonts w:hint="default"/>
      </w:rPr>
    </w:lvl>
    <w:lvl w:ilvl="4">
      <w:start w:val="1"/>
      <w:numFmt w:val="decimal"/>
      <w:lvlText w:val="%1.%2.%3.%4.%5"/>
      <w:lvlJc w:val="left"/>
      <w:pPr>
        <w:ind w:left="2380" w:hanging="1440"/>
      </w:pPr>
      <w:rPr>
        <w:rFonts w:hint="default"/>
      </w:rPr>
    </w:lvl>
    <w:lvl w:ilvl="5">
      <w:start w:val="1"/>
      <w:numFmt w:val="decimal"/>
      <w:lvlText w:val="%1.%2.%3.%4.%5.%6"/>
      <w:lvlJc w:val="left"/>
      <w:pPr>
        <w:ind w:left="2975" w:hanging="1800"/>
      </w:pPr>
      <w:rPr>
        <w:rFonts w:hint="default"/>
      </w:rPr>
    </w:lvl>
    <w:lvl w:ilvl="6">
      <w:start w:val="1"/>
      <w:numFmt w:val="decimal"/>
      <w:lvlText w:val="%1.%2.%3.%4.%5.%6.%7"/>
      <w:lvlJc w:val="left"/>
      <w:pPr>
        <w:ind w:left="3570" w:hanging="2160"/>
      </w:pPr>
      <w:rPr>
        <w:rFonts w:hint="default"/>
      </w:rPr>
    </w:lvl>
    <w:lvl w:ilvl="7">
      <w:start w:val="1"/>
      <w:numFmt w:val="decimal"/>
      <w:lvlText w:val="%1.%2.%3.%4.%5.%6.%7.%8"/>
      <w:lvlJc w:val="left"/>
      <w:pPr>
        <w:ind w:left="4165" w:hanging="2520"/>
      </w:pPr>
      <w:rPr>
        <w:rFonts w:hint="default"/>
      </w:rPr>
    </w:lvl>
    <w:lvl w:ilvl="8">
      <w:start w:val="1"/>
      <w:numFmt w:val="decimal"/>
      <w:lvlText w:val="%1.%2.%3.%4.%5.%6.%7.%8.%9"/>
      <w:lvlJc w:val="left"/>
      <w:pPr>
        <w:ind w:left="4760" w:hanging="2880"/>
      </w:pPr>
      <w:rPr>
        <w:rFonts w:hint="default"/>
      </w:rPr>
    </w:lvl>
  </w:abstractNum>
  <w:abstractNum w:abstractNumId="18" w15:restartNumberingAfterBreak="0">
    <w:nsid w:val="2AD85589"/>
    <w:multiLevelType w:val="hybridMultilevel"/>
    <w:tmpl w:val="FBB619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B7E34AD"/>
    <w:multiLevelType w:val="hybridMultilevel"/>
    <w:tmpl w:val="E28CA5DC"/>
    <w:lvl w:ilvl="0" w:tplc="981044A8">
      <w:start w:val="1"/>
      <w:numFmt w:val="decimal"/>
      <w:lvlText w:val="%1-"/>
      <w:lvlJc w:val="left"/>
      <w:pPr>
        <w:ind w:left="720" w:hanging="360"/>
      </w:pPr>
      <w:rPr>
        <w:rFonts w:hint="default"/>
      </w:rPr>
    </w:lvl>
    <w:lvl w:ilvl="1" w:tplc="82AC7CDA">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D7A2F52"/>
    <w:multiLevelType w:val="hybridMultilevel"/>
    <w:tmpl w:val="2FAAEB76"/>
    <w:lvl w:ilvl="0" w:tplc="D4FA2212">
      <w:numFmt w:val="bullet"/>
      <w:lvlText w:val="•"/>
      <w:lvlJc w:val="left"/>
      <w:pPr>
        <w:ind w:left="720" w:hanging="360"/>
      </w:pPr>
      <w:rPr>
        <w:rFonts w:ascii="Garamond" w:eastAsiaTheme="minorHAnsi" w:hAnsi="Garamond"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D765E9B"/>
    <w:multiLevelType w:val="hybridMultilevel"/>
    <w:tmpl w:val="45380964"/>
    <w:lvl w:ilvl="0" w:tplc="04090017">
      <w:start w:val="1"/>
      <w:numFmt w:val="lowerLetter"/>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2" w15:restartNumberingAfterBreak="0">
    <w:nsid w:val="4E747B50"/>
    <w:multiLevelType w:val="multilevel"/>
    <w:tmpl w:val="B6186526"/>
    <w:lvl w:ilvl="0">
      <w:start w:val="3"/>
      <w:numFmt w:val="decimal"/>
      <w:lvlText w:val="%1"/>
      <w:lvlJc w:val="left"/>
      <w:pPr>
        <w:ind w:left="735" w:hanging="735"/>
      </w:pPr>
      <w:rPr>
        <w:rFonts w:hint="default"/>
      </w:rPr>
    </w:lvl>
    <w:lvl w:ilvl="1">
      <w:start w:val="2"/>
      <w:numFmt w:val="decimal"/>
      <w:lvlText w:val="%1.%2"/>
      <w:lvlJc w:val="left"/>
      <w:pPr>
        <w:ind w:left="970" w:hanging="735"/>
      </w:pPr>
      <w:rPr>
        <w:rFonts w:hint="default"/>
      </w:rPr>
    </w:lvl>
    <w:lvl w:ilvl="2">
      <w:start w:val="1"/>
      <w:numFmt w:val="decimal"/>
      <w:lvlText w:val="%1.1.%3"/>
      <w:lvlJc w:val="left"/>
      <w:pPr>
        <w:ind w:left="1080" w:hanging="1080"/>
      </w:pPr>
      <w:rPr>
        <w:rFonts w:hint="default"/>
      </w:rPr>
    </w:lvl>
    <w:lvl w:ilvl="3">
      <w:start w:val="1"/>
      <w:numFmt w:val="decimal"/>
      <w:lvlText w:val="%1.%2.%3.%4"/>
      <w:lvlJc w:val="left"/>
      <w:pPr>
        <w:ind w:left="2145" w:hanging="1440"/>
      </w:pPr>
      <w:rPr>
        <w:rFonts w:hint="default"/>
      </w:rPr>
    </w:lvl>
    <w:lvl w:ilvl="4">
      <w:start w:val="1"/>
      <w:numFmt w:val="decimal"/>
      <w:lvlText w:val="%1.%2.%3.%4.%5"/>
      <w:lvlJc w:val="left"/>
      <w:pPr>
        <w:ind w:left="2380" w:hanging="1440"/>
      </w:pPr>
      <w:rPr>
        <w:rFonts w:hint="default"/>
      </w:rPr>
    </w:lvl>
    <w:lvl w:ilvl="5">
      <w:start w:val="1"/>
      <w:numFmt w:val="decimal"/>
      <w:lvlText w:val="%1.%2.%3.%4.%5.%6"/>
      <w:lvlJc w:val="left"/>
      <w:pPr>
        <w:ind w:left="2975" w:hanging="1800"/>
      </w:pPr>
      <w:rPr>
        <w:rFonts w:hint="default"/>
      </w:rPr>
    </w:lvl>
    <w:lvl w:ilvl="6">
      <w:start w:val="1"/>
      <w:numFmt w:val="decimal"/>
      <w:lvlText w:val="%1.%2.%3.%4.%5.%6.%7"/>
      <w:lvlJc w:val="left"/>
      <w:pPr>
        <w:ind w:left="3570" w:hanging="2160"/>
      </w:pPr>
      <w:rPr>
        <w:rFonts w:hint="default"/>
      </w:rPr>
    </w:lvl>
    <w:lvl w:ilvl="7">
      <w:start w:val="1"/>
      <w:numFmt w:val="decimal"/>
      <w:lvlText w:val="%1.%2.%3.%4.%5.%6.%7.%8"/>
      <w:lvlJc w:val="left"/>
      <w:pPr>
        <w:ind w:left="4165" w:hanging="2520"/>
      </w:pPr>
      <w:rPr>
        <w:rFonts w:hint="default"/>
      </w:rPr>
    </w:lvl>
    <w:lvl w:ilvl="8">
      <w:start w:val="1"/>
      <w:numFmt w:val="decimal"/>
      <w:lvlText w:val="%1.%2.%3.%4.%5.%6.%7.%8.%9"/>
      <w:lvlJc w:val="left"/>
      <w:pPr>
        <w:ind w:left="4760" w:hanging="2880"/>
      </w:pPr>
      <w:rPr>
        <w:rFonts w:hint="default"/>
      </w:rPr>
    </w:lvl>
  </w:abstractNum>
  <w:abstractNum w:abstractNumId="23" w15:restartNumberingAfterBreak="0">
    <w:nsid w:val="501457C2"/>
    <w:multiLevelType w:val="hybridMultilevel"/>
    <w:tmpl w:val="4CE43890"/>
    <w:lvl w:ilvl="0" w:tplc="81F4D5A8">
      <w:start w:val="3"/>
      <w:numFmt w:val="decimal"/>
      <w:lvlText w:val="%1.3.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4" w15:restartNumberingAfterBreak="0">
    <w:nsid w:val="56D03F0F"/>
    <w:multiLevelType w:val="multilevel"/>
    <w:tmpl w:val="826AC10A"/>
    <w:lvl w:ilvl="0">
      <w:start w:val="3"/>
      <w:numFmt w:val="decimal"/>
      <w:lvlText w:val="%1."/>
      <w:lvlJc w:val="left"/>
      <w:pPr>
        <w:ind w:left="564" w:hanging="564"/>
      </w:pPr>
      <w:rPr>
        <w:rFonts w:hint="default"/>
      </w:rPr>
    </w:lvl>
    <w:lvl w:ilvl="1">
      <w:start w:val="2"/>
      <w:numFmt w:val="decimal"/>
      <w:lvlText w:val="%1.%2."/>
      <w:lvlJc w:val="left"/>
      <w:pPr>
        <w:ind w:left="720" w:hanging="720"/>
      </w:pPr>
      <w:rPr>
        <w:rFonts w:hint="default"/>
      </w:rPr>
    </w:lvl>
    <w:lvl w:ilvl="2">
      <w:start w:val="1"/>
      <w:numFmt w:val="decimal"/>
      <w:lvlText w:val="4.3.%3."/>
      <w:lvlJc w:val="left"/>
      <w:pPr>
        <w:ind w:left="1080" w:hanging="1080"/>
      </w:pPr>
      <w:rPr>
        <w:rFonts w:hint="default"/>
      </w:rPr>
    </w:lvl>
    <w:lvl w:ilvl="3">
      <w:start w:val="3"/>
      <w:numFmt w:val="decimal"/>
      <w:lvlText w:val="%4.3.5"/>
      <w:lvlJc w:val="left"/>
      <w:pPr>
        <w:ind w:left="1080" w:hanging="1080"/>
      </w:pPr>
      <w:rPr>
        <w:rFonts w:hint="default"/>
        <w:color w:val="auto"/>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5" w15:restartNumberingAfterBreak="0">
    <w:nsid w:val="59B42A21"/>
    <w:multiLevelType w:val="hybridMultilevel"/>
    <w:tmpl w:val="CCEAAC1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C806E56"/>
    <w:multiLevelType w:val="multilevel"/>
    <w:tmpl w:val="39C6BC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5DE571AF"/>
    <w:multiLevelType w:val="multilevel"/>
    <w:tmpl w:val="97E491C8"/>
    <w:lvl w:ilvl="0">
      <w:start w:val="1"/>
      <w:numFmt w:val="bullet"/>
      <w:lvlText w:val=""/>
      <w:lvlPicBulletId w:val="0"/>
      <w:lvlJc w:val="left"/>
      <w:pPr>
        <w:ind w:left="564" w:hanging="564"/>
      </w:pPr>
      <w:rPr>
        <w:rFonts w:ascii="Symbol" w:hAnsi="Symbol" w:hint="default"/>
      </w:rPr>
    </w:lvl>
    <w:lvl w:ilvl="1">
      <w:start w:val="2"/>
      <w:numFmt w:val="decimal"/>
      <w:lvlText w:val="%1.%2."/>
      <w:lvlJc w:val="left"/>
      <w:pPr>
        <w:ind w:left="720" w:hanging="720"/>
      </w:pPr>
      <w:rPr>
        <w:rFonts w:hint="default"/>
      </w:rPr>
    </w:lvl>
    <w:lvl w:ilvl="2">
      <w:start w:val="1"/>
      <w:numFmt w:val="decimal"/>
      <w:lvlText w:val="4.3.%3."/>
      <w:lvlJc w:val="left"/>
      <w:pPr>
        <w:ind w:left="1080" w:hanging="1080"/>
      </w:pPr>
      <w:rPr>
        <w:rFonts w:hint="default"/>
      </w:rPr>
    </w:lvl>
    <w:lvl w:ilvl="3">
      <w:start w:val="3"/>
      <w:numFmt w:val="none"/>
      <w:lvlText w:val="3.3.3"/>
      <w:lvlJc w:val="left"/>
      <w:pPr>
        <w:ind w:left="1080" w:hanging="1080"/>
      </w:pPr>
      <w:rPr>
        <w:rFonts w:hint="default"/>
        <w:color w:val="auto"/>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8" w15:restartNumberingAfterBreak="0">
    <w:nsid w:val="628130D2"/>
    <w:multiLevelType w:val="multilevel"/>
    <w:tmpl w:val="FE9670F0"/>
    <w:lvl w:ilvl="0">
      <w:start w:val="3"/>
      <w:numFmt w:val="decimal"/>
      <w:lvlText w:val="%1."/>
      <w:lvlJc w:val="left"/>
      <w:pPr>
        <w:ind w:left="564" w:hanging="564"/>
      </w:pPr>
      <w:rPr>
        <w:rFonts w:hint="default"/>
      </w:rPr>
    </w:lvl>
    <w:lvl w:ilvl="1">
      <w:start w:val="2"/>
      <w:numFmt w:val="decimal"/>
      <w:lvlText w:val="%1.%2."/>
      <w:lvlJc w:val="left"/>
      <w:pPr>
        <w:ind w:left="720" w:hanging="720"/>
      </w:pPr>
      <w:rPr>
        <w:rFonts w:hint="default"/>
      </w:rPr>
    </w:lvl>
    <w:lvl w:ilvl="2">
      <w:start w:val="1"/>
      <w:numFmt w:val="decimal"/>
      <w:lvlText w:val="4.3.%3."/>
      <w:lvlJc w:val="left"/>
      <w:pPr>
        <w:ind w:left="1080" w:hanging="1080"/>
      </w:pPr>
      <w:rPr>
        <w:rFonts w:hint="default"/>
      </w:rPr>
    </w:lvl>
    <w:lvl w:ilvl="3">
      <w:start w:val="3"/>
      <w:numFmt w:val="decimal"/>
      <w:lvlText w:val="%4.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9" w15:restartNumberingAfterBreak="0">
    <w:nsid w:val="62A055DA"/>
    <w:multiLevelType w:val="multilevel"/>
    <w:tmpl w:val="F8F0D86E"/>
    <w:lvl w:ilvl="0">
      <w:start w:val="1"/>
      <w:numFmt w:val="bullet"/>
      <w:lvlText w:val=""/>
      <w:lvlJc w:val="left"/>
      <w:pPr>
        <w:ind w:left="564" w:hanging="564"/>
      </w:pPr>
      <w:rPr>
        <w:rFonts w:ascii="Symbol" w:hAnsi="Symbol" w:hint="default"/>
      </w:rPr>
    </w:lvl>
    <w:lvl w:ilvl="1">
      <w:start w:val="2"/>
      <w:numFmt w:val="decimal"/>
      <w:lvlText w:val="%1.%2."/>
      <w:lvlJc w:val="left"/>
      <w:pPr>
        <w:ind w:left="720" w:hanging="720"/>
      </w:pPr>
      <w:rPr>
        <w:rFonts w:hint="default"/>
      </w:rPr>
    </w:lvl>
    <w:lvl w:ilvl="2">
      <w:start w:val="1"/>
      <w:numFmt w:val="decimal"/>
      <w:lvlText w:val="%1.4.%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0" w15:restartNumberingAfterBreak="0">
    <w:nsid w:val="63A16DC5"/>
    <w:multiLevelType w:val="hybridMultilevel"/>
    <w:tmpl w:val="F90E41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82177A2"/>
    <w:multiLevelType w:val="multilevel"/>
    <w:tmpl w:val="93E64B2A"/>
    <w:lvl w:ilvl="0">
      <w:start w:val="4"/>
      <w:numFmt w:val="decimal"/>
      <w:lvlText w:val="%1"/>
      <w:lvlJc w:val="left"/>
      <w:pPr>
        <w:ind w:left="480" w:hanging="480"/>
      </w:pPr>
      <w:rPr>
        <w:rFonts w:hint="default"/>
      </w:rPr>
    </w:lvl>
    <w:lvl w:ilvl="1">
      <w:start w:val="4"/>
      <w:numFmt w:val="decimal"/>
      <w:lvlText w:val="%1.%2"/>
      <w:lvlJc w:val="left"/>
      <w:pPr>
        <w:ind w:left="720" w:hanging="720"/>
      </w:pPr>
      <w:rPr>
        <w:rFonts w:hint="default"/>
      </w:rPr>
    </w:lvl>
    <w:lvl w:ilvl="2">
      <w:start w:val="4"/>
      <w:numFmt w:val="decimal"/>
      <w:lvlText w:val="%1.4.6."/>
      <w:lvlJc w:val="left"/>
      <w:pPr>
        <w:ind w:left="720" w:hanging="720"/>
      </w:pPr>
      <w:rPr>
        <w:rFonts w:hint="default"/>
      </w:rPr>
    </w:lvl>
    <w:lvl w:ilvl="3">
      <w:start w:val="1"/>
      <w:numFmt w:val="decimal"/>
      <w:lvlText w:val="%1.4.6.%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2" w15:restartNumberingAfterBreak="0">
    <w:nsid w:val="6BAF654C"/>
    <w:multiLevelType w:val="multilevel"/>
    <w:tmpl w:val="C1A458C4"/>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ascii="Garamond" w:hAnsi="Garamond" w:hint="default"/>
        <w:i w:val="0"/>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3" w15:restartNumberingAfterBreak="0">
    <w:nsid w:val="6F4B6716"/>
    <w:multiLevelType w:val="multilevel"/>
    <w:tmpl w:val="B930FB0E"/>
    <w:lvl w:ilvl="0">
      <w:start w:val="1"/>
      <w:numFmt w:val="bullet"/>
      <w:lvlText w:val=""/>
      <w:lvlJc w:val="left"/>
      <w:pPr>
        <w:ind w:left="360" w:hanging="360"/>
      </w:pPr>
      <w:rPr>
        <w:rFonts w:ascii="Wingdings" w:hAnsi="Wingdings" w:hint="default"/>
      </w:rPr>
    </w:lvl>
    <w:lvl w:ilvl="1">
      <w:start w:val="1"/>
      <w:numFmt w:val="decimal"/>
      <w:lvlText w:val="%1.%2."/>
      <w:lvlJc w:val="left"/>
      <w:pPr>
        <w:ind w:left="720" w:hanging="720"/>
      </w:pPr>
      <w:rPr>
        <w:rFonts w:hint="default"/>
      </w:rPr>
    </w:lvl>
    <w:lvl w:ilvl="2">
      <w:start w:val="1"/>
      <w:numFmt w:val="none"/>
      <w:lvlText w:val="4.4.4."/>
      <w:lvlJc w:val="left"/>
      <w:pPr>
        <w:ind w:left="1080" w:hanging="1080"/>
      </w:pPr>
      <w:rPr>
        <w:rFonts w:hint="default"/>
      </w:rPr>
    </w:lvl>
    <w:lvl w:ilvl="3">
      <w:start w:val="1"/>
      <w:numFmt w:val="none"/>
      <w:lvlText w:val="4.4.4.3"/>
      <w:lvlJc w:val="left"/>
      <w:pPr>
        <w:ind w:left="1080" w:hanging="1080"/>
      </w:pPr>
      <w:rPr>
        <w:rFonts w:hint="default"/>
        <w:i w:val="0"/>
        <w:iCs w:val="0"/>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4" w15:restartNumberingAfterBreak="0">
    <w:nsid w:val="74D7250B"/>
    <w:multiLevelType w:val="hybridMultilevel"/>
    <w:tmpl w:val="BCA473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6D8209E"/>
    <w:multiLevelType w:val="hybridMultilevel"/>
    <w:tmpl w:val="252EDBB4"/>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36" w15:restartNumberingAfterBreak="0">
    <w:nsid w:val="77B64698"/>
    <w:multiLevelType w:val="hybridMultilevel"/>
    <w:tmpl w:val="12FCCB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D2C43DD"/>
    <w:multiLevelType w:val="hybridMultilevel"/>
    <w:tmpl w:val="E2B25B64"/>
    <w:lvl w:ilvl="0" w:tplc="0816000F">
      <w:start w:val="1"/>
      <w:numFmt w:val="decimal"/>
      <w:lvlText w:val="%1."/>
      <w:lvlJc w:val="left"/>
      <w:pPr>
        <w:ind w:left="720" w:hanging="360"/>
      </w:pPr>
    </w:lvl>
    <w:lvl w:ilvl="1" w:tplc="C3E8359C">
      <w:start w:val="1"/>
      <w:numFmt w:val="decimal"/>
      <w:lvlText w:val="%2."/>
      <w:lvlJc w:val="left"/>
      <w:pPr>
        <w:ind w:left="1440" w:hanging="360"/>
      </w:pPr>
      <w:rPr>
        <w:rFonts w:hint="default"/>
      </w:r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8" w15:restartNumberingAfterBreak="0">
    <w:nsid w:val="7DC260ED"/>
    <w:multiLevelType w:val="hybridMultilevel"/>
    <w:tmpl w:val="4DAAE3FE"/>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9" w15:restartNumberingAfterBreak="0">
    <w:nsid w:val="7E013EFA"/>
    <w:multiLevelType w:val="multilevel"/>
    <w:tmpl w:val="A66636AC"/>
    <w:lvl w:ilvl="0">
      <w:start w:val="3"/>
      <w:numFmt w:val="decimal"/>
      <w:lvlText w:val="%1."/>
      <w:lvlJc w:val="left"/>
      <w:pPr>
        <w:ind w:left="564" w:hanging="564"/>
      </w:pPr>
      <w:rPr>
        <w:rFonts w:hint="default"/>
      </w:rPr>
    </w:lvl>
    <w:lvl w:ilvl="1">
      <w:start w:val="2"/>
      <w:numFmt w:val="decimal"/>
      <w:lvlText w:val="%1.%2."/>
      <w:lvlJc w:val="left"/>
      <w:pPr>
        <w:ind w:left="720" w:hanging="720"/>
      </w:pPr>
      <w:rPr>
        <w:rFonts w:hint="default"/>
      </w:rPr>
    </w:lvl>
    <w:lvl w:ilvl="2">
      <w:start w:val="1"/>
      <w:numFmt w:val="decimal"/>
      <w:lvlText w:val="4.3.%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num w:numId="1">
    <w:abstractNumId w:val="32"/>
  </w:num>
  <w:num w:numId="2">
    <w:abstractNumId w:val="5"/>
  </w:num>
  <w:num w:numId="3">
    <w:abstractNumId w:val="12"/>
  </w:num>
  <w:num w:numId="4">
    <w:abstractNumId w:val="6"/>
  </w:num>
  <w:num w:numId="5">
    <w:abstractNumId w:val="29"/>
  </w:num>
  <w:num w:numId="6">
    <w:abstractNumId w:val="9"/>
  </w:num>
  <w:num w:numId="7">
    <w:abstractNumId w:val="7"/>
  </w:num>
  <w:num w:numId="8">
    <w:abstractNumId w:val="10"/>
  </w:num>
  <w:num w:numId="9">
    <w:abstractNumId w:val="15"/>
  </w:num>
  <w:num w:numId="10">
    <w:abstractNumId w:val="34"/>
  </w:num>
  <w:num w:numId="11">
    <w:abstractNumId w:val="30"/>
  </w:num>
  <w:num w:numId="12">
    <w:abstractNumId w:val="20"/>
  </w:num>
  <w:num w:numId="13">
    <w:abstractNumId w:val="36"/>
  </w:num>
  <w:num w:numId="14">
    <w:abstractNumId w:val="16"/>
  </w:num>
  <w:num w:numId="15">
    <w:abstractNumId w:val="3"/>
  </w:num>
  <w:num w:numId="16">
    <w:abstractNumId w:val="25"/>
  </w:num>
  <w:num w:numId="17">
    <w:abstractNumId w:val="18"/>
  </w:num>
  <w:num w:numId="18">
    <w:abstractNumId w:val="13"/>
  </w:num>
  <w:num w:numId="19">
    <w:abstractNumId w:val="19"/>
  </w:num>
  <w:num w:numId="20">
    <w:abstractNumId w:val="2"/>
  </w:num>
  <w:num w:numId="21">
    <w:abstractNumId w:val="35"/>
  </w:num>
  <w:num w:numId="22">
    <w:abstractNumId w:val="21"/>
  </w:num>
  <w:num w:numId="23">
    <w:abstractNumId w:val="11"/>
  </w:num>
  <w:num w:numId="24">
    <w:abstractNumId w:val="8"/>
  </w:num>
  <w:num w:numId="25">
    <w:abstractNumId w:val="26"/>
  </w:num>
  <w:num w:numId="26">
    <w:abstractNumId w:val="4"/>
  </w:num>
  <w:num w:numId="27">
    <w:abstractNumId w:val="31"/>
  </w:num>
  <w:num w:numId="28">
    <w:abstractNumId w:val="39"/>
  </w:num>
  <w:num w:numId="29">
    <w:abstractNumId w:val="33"/>
  </w:num>
  <w:num w:numId="30">
    <w:abstractNumId w:val="22"/>
  </w:num>
  <w:num w:numId="31">
    <w:abstractNumId w:val="17"/>
  </w:num>
  <w:num w:numId="32">
    <w:abstractNumId w:val="23"/>
  </w:num>
  <w:num w:numId="33">
    <w:abstractNumId w:val="27"/>
  </w:num>
  <w:num w:numId="34">
    <w:abstractNumId w:val="0"/>
  </w:num>
  <w:num w:numId="35">
    <w:abstractNumId w:val="28"/>
  </w:num>
  <w:num w:numId="36">
    <w:abstractNumId w:val="24"/>
  </w:num>
  <w:num w:numId="37">
    <w:abstractNumId w:val="14"/>
  </w:num>
  <w:num w:numId="38">
    <w:abstractNumId w:val="37"/>
  </w:num>
  <w:num w:numId="39">
    <w:abstractNumId w:val="38"/>
  </w:num>
  <w:num w:numId="40">
    <w:abstractNumId w:val="1"/>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TExNbE0Mja0MDUyMDNR0lEKTi0uzszPAymwqAUAqe/NRCwAAAA="/>
  </w:docVars>
  <w:rsids>
    <w:rsidRoot w:val="0027640C"/>
    <w:rsid w:val="00000B5C"/>
    <w:rsid w:val="00000F6B"/>
    <w:rsid w:val="00001715"/>
    <w:rsid w:val="0000244F"/>
    <w:rsid w:val="00002771"/>
    <w:rsid w:val="000027EB"/>
    <w:rsid w:val="00003F59"/>
    <w:rsid w:val="00003FFA"/>
    <w:rsid w:val="0000423E"/>
    <w:rsid w:val="00007751"/>
    <w:rsid w:val="00010440"/>
    <w:rsid w:val="000113BD"/>
    <w:rsid w:val="00011494"/>
    <w:rsid w:val="00011827"/>
    <w:rsid w:val="000134CC"/>
    <w:rsid w:val="00014D60"/>
    <w:rsid w:val="0001763B"/>
    <w:rsid w:val="00020466"/>
    <w:rsid w:val="000204D6"/>
    <w:rsid w:val="00020BA0"/>
    <w:rsid w:val="00021C25"/>
    <w:rsid w:val="00022752"/>
    <w:rsid w:val="0002672E"/>
    <w:rsid w:val="000300B6"/>
    <w:rsid w:val="000321BA"/>
    <w:rsid w:val="000335C4"/>
    <w:rsid w:val="00035537"/>
    <w:rsid w:val="00036020"/>
    <w:rsid w:val="00036FAA"/>
    <w:rsid w:val="00040C73"/>
    <w:rsid w:val="0004125A"/>
    <w:rsid w:val="00041D89"/>
    <w:rsid w:val="000422DF"/>
    <w:rsid w:val="0004269E"/>
    <w:rsid w:val="00043396"/>
    <w:rsid w:val="00043D79"/>
    <w:rsid w:val="00044C24"/>
    <w:rsid w:val="00045888"/>
    <w:rsid w:val="000464C6"/>
    <w:rsid w:val="00046C96"/>
    <w:rsid w:val="00051593"/>
    <w:rsid w:val="000545A6"/>
    <w:rsid w:val="000613A0"/>
    <w:rsid w:val="00062EA0"/>
    <w:rsid w:val="0006537C"/>
    <w:rsid w:val="00065EEE"/>
    <w:rsid w:val="000671BF"/>
    <w:rsid w:val="000678BF"/>
    <w:rsid w:val="00070778"/>
    <w:rsid w:val="00071583"/>
    <w:rsid w:val="000724D7"/>
    <w:rsid w:val="00073424"/>
    <w:rsid w:val="000745D9"/>
    <w:rsid w:val="00074D68"/>
    <w:rsid w:val="00075860"/>
    <w:rsid w:val="00075A2E"/>
    <w:rsid w:val="00076272"/>
    <w:rsid w:val="00076616"/>
    <w:rsid w:val="00076D31"/>
    <w:rsid w:val="0007707D"/>
    <w:rsid w:val="000779DC"/>
    <w:rsid w:val="00080CB4"/>
    <w:rsid w:val="00081C09"/>
    <w:rsid w:val="00081CEC"/>
    <w:rsid w:val="0008241A"/>
    <w:rsid w:val="00083962"/>
    <w:rsid w:val="0008436C"/>
    <w:rsid w:val="00084E6A"/>
    <w:rsid w:val="0008639B"/>
    <w:rsid w:val="00086BD3"/>
    <w:rsid w:val="00092485"/>
    <w:rsid w:val="00092514"/>
    <w:rsid w:val="00093055"/>
    <w:rsid w:val="0009403D"/>
    <w:rsid w:val="00096714"/>
    <w:rsid w:val="000979D6"/>
    <w:rsid w:val="00097CE1"/>
    <w:rsid w:val="000A02D5"/>
    <w:rsid w:val="000A2A32"/>
    <w:rsid w:val="000A38E3"/>
    <w:rsid w:val="000A3BCB"/>
    <w:rsid w:val="000A49B7"/>
    <w:rsid w:val="000A51CF"/>
    <w:rsid w:val="000A523D"/>
    <w:rsid w:val="000A5451"/>
    <w:rsid w:val="000A70AE"/>
    <w:rsid w:val="000B091A"/>
    <w:rsid w:val="000B1612"/>
    <w:rsid w:val="000B2187"/>
    <w:rsid w:val="000B3181"/>
    <w:rsid w:val="000B4EDB"/>
    <w:rsid w:val="000B52B3"/>
    <w:rsid w:val="000B5866"/>
    <w:rsid w:val="000B5E2D"/>
    <w:rsid w:val="000B67D7"/>
    <w:rsid w:val="000B6ECD"/>
    <w:rsid w:val="000B7024"/>
    <w:rsid w:val="000B7B20"/>
    <w:rsid w:val="000C017E"/>
    <w:rsid w:val="000C0943"/>
    <w:rsid w:val="000C0AA5"/>
    <w:rsid w:val="000C0CD5"/>
    <w:rsid w:val="000C15BB"/>
    <w:rsid w:val="000C4077"/>
    <w:rsid w:val="000C49E8"/>
    <w:rsid w:val="000C61F2"/>
    <w:rsid w:val="000C7F02"/>
    <w:rsid w:val="000D1867"/>
    <w:rsid w:val="000D222E"/>
    <w:rsid w:val="000D2F86"/>
    <w:rsid w:val="000D499A"/>
    <w:rsid w:val="000D4E4B"/>
    <w:rsid w:val="000D748F"/>
    <w:rsid w:val="000D79C4"/>
    <w:rsid w:val="000E2869"/>
    <w:rsid w:val="000E2E7A"/>
    <w:rsid w:val="000E2FC2"/>
    <w:rsid w:val="000E3444"/>
    <w:rsid w:val="000E6311"/>
    <w:rsid w:val="000E7F2E"/>
    <w:rsid w:val="000F0203"/>
    <w:rsid w:val="000F0533"/>
    <w:rsid w:val="000F0CEC"/>
    <w:rsid w:val="000F115C"/>
    <w:rsid w:val="000F135F"/>
    <w:rsid w:val="000F4E06"/>
    <w:rsid w:val="000F54E0"/>
    <w:rsid w:val="000F648E"/>
    <w:rsid w:val="000F69A0"/>
    <w:rsid w:val="0010149C"/>
    <w:rsid w:val="00102DB0"/>
    <w:rsid w:val="00105349"/>
    <w:rsid w:val="00106014"/>
    <w:rsid w:val="00110056"/>
    <w:rsid w:val="001103AD"/>
    <w:rsid w:val="001105D4"/>
    <w:rsid w:val="0011082E"/>
    <w:rsid w:val="00111C07"/>
    <w:rsid w:val="00112708"/>
    <w:rsid w:val="001128DE"/>
    <w:rsid w:val="00114D55"/>
    <w:rsid w:val="00115081"/>
    <w:rsid w:val="00115416"/>
    <w:rsid w:val="00117597"/>
    <w:rsid w:val="00120421"/>
    <w:rsid w:val="001207BB"/>
    <w:rsid w:val="00122EEA"/>
    <w:rsid w:val="00123ED4"/>
    <w:rsid w:val="00125582"/>
    <w:rsid w:val="00125ED1"/>
    <w:rsid w:val="0012634E"/>
    <w:rsid w:val="00131CF4"/>
    <w:rsid w:val="00132A8C"/>
    <w:rsid w:val="0013513F"/>
    <w:rsid w:val="00135219"/>
    <w:rsid w:val="00136479"/>
    <w:rsid w:val="0014022E"/>
    <w:rsid w:val="00141AB8"/>
    <w:rsid w:val="00143AE0"/>
    <w:rsid w:val="001446AC"/>
    <w:rsid w:val="00144CD1"/>
    <w:rsid w:val="00147761"/>
    <w:rsid w:val="00150092"/>
    <w:rsid w:val="00150D81"/>
    <w:rsid w:val="00150FA8"/>
    <w:rsid w:val="00151F6E"/>
    <w:rsid w:val="001526DA"/>
    <w:rsid w:val="001546C7"/>
    <w:rsid w:val="00154B3F"/>
    <w:rsid w:val="0015538E"/>
    <w:rsid w:val="00156B0A"/>
    <w:rsid w:val="00156CBA"/>
    <w:rsid w:val="00160C1D"/>
    <w:rsid w:val="00161428"/>
    <w:rsid w:val="0016187F"/>
    <w:rsid w:val="00161B4C"/>
    <w:rsid w:val="00161D8A"/>
    <w:rsid w:val="00163199"/>
    <w:rsid w:val="001633C8"/>
    <w:rsid w:val="001645F3"/>
    <w:rsid w:val="00164917"/>
    <w:rsid w:val="001660E9"/>
    <w:rsid w:val="0016632F"/>
    <w:rsid w:val="00167C4C"/>
    <w:rsid w:val="001706FE"/>
    <w:rsid w:val="00170BE1"/>
    <w:rsid w:val="001716FF"/>
    <w:rsid w:val="00171705"/>
    <w:rsid w:val="00171A51"/>
    <w:rsid w:val="00171C24"/>
    <w:rsid w:val="001724DA"/>
    <w:rsid w:val="0017307E"/>
    <w:rsid w:val="0017316B"/>
    <w:rsid w:val="0017331B"/>
    <w:rsid w:val="00173F68"/>
    <w:rsid w:val="001748B2"/>
    <w:rsid w:val="0017736D"/>
    <w:rsid w:val="00180B8F"/>
    <w:rsid w:val="0018252E"/>
    <w:rsid w:val="00182BB0"/>
    <w:rsid w:val="00183985"/>
    <w:rsid w:val="00183C79"/>
    <w:rsid w:val="00184E62"/>
    <w:rsid w:val="001851DA"/>
    <w:rsid w:val="001874B3"/>
    <w:rsid w:val="0019054B"/>
    <w:rsid w:val="001908B5"/>
    <w:rsid w:val="001919C1"/>
    <w:rsid w:val="00192DF7"/>
    <w:rsid w:val="00194081"/>
    <w:rsid w:val="001940A2"/>
    <w:rsid w:val="00194973"/>
    <w:rsid w:val="00195D66"/>
    <w:rsid w:val="00196B6D"/>
    <w:rsid w:val="0019723E"/>
    <w:rsid w:val="00197D5E"/>
    <w:rsid w:val="001A0AB7"/>
    <w:rsid w:val="001A1917"/>
    <w:rsid w:val="001A25F9"/>
    <w:rsid w:val="001A2804"/>
    <w:rsid w:val="001A44A3"/>
    <w:rsid w:val="001A5A5A"/>
    <w:rsid w:val="001A5C62"/>
    <w:rsid w:val="001A5DB2"/>
    <w:rsid w:val="001A5ECB"/>
    <w:rsid w:val="001A6B50"/>
    <w:rsid w:val="001B0A89"/>
    <w:rsid w:val="001B22DD"/>
    <w:rsid w:val="001B4F8C"/>
    <w:rsid w:val="001B502D"/>
    <w:rsid w:val="001B5AA4"/>
    <w:rsid w:val="001B6A89"/>
    <w:rsid w:val="001B6B6C"/>
    <w:rsid w:val="001C0315"/>
    <w:rsid w:val="001C14B9"/>
    <w:rsid w:val="001C2778"/>
    <w:rsid w:val="001C3262"/>
    <w:rsid w:val="001C3C67"/>
    <w:rsid w:val="001C3D35"/>
    <w:rsid w:val="001C65F3"/>
    <w:rsid w:val="001C7157"/>
    <w:rsid w:val="001C7F3C"/>
    <w:rsid w:val="001D2A90"/>
    <w:rsid w:val="001D3887"/>
    <w:rsid w:val="001D429A"/>
    <w:rsid w:val="001D461E"/>
    <w:rsid w:val="001D47E9"/>
    <w:rsid w:val="001D4883"/>
    <w:rsid w:val="001D4C36"/>
    <w:rsid w:val="001D57DE"/>
    <w:rsid w:val="001E0E29"/>
    <w:rsid w:val="001E15DA"/>
    <w:rsid w:val="001E4D71"/>
    <w:rsid w:val="001E52F6"/>
    <w:rsid w:val="001E6004"/>
    <w:rsid w:val="001E6E75"/>
    <w:rsid w:val="001E7EF5"/>
    <w:rsid w:val="001F1120"/>
    <w:rsid w:val="001F1A02"/>
    <w:rsid w:val="001F23CD"/>
    <w:rsid w:val="001F5816"/>
    <w:rsid w:val="001F6C75"/>
    <w:rsid w:val="001F720F"/>
    <w:rsid w:val="001F79CF"/>
    <w:rsid w:val="00200211"/>
    <w:rsid w:val="002008A5"/>
    <w:rsid w:val="002019A0"/>
    <w:rsid w:val="0020270F"/>
    <w:rsid w:val="002034C7"/>
    <w:rsid w:val="00204458"/>
    <w:rsid w:val="0020570B"/>
    <w:rsid w:val="0021092F"/>
    <w:rsid w:val="0021124F"/>
    <w:rsid w:val="00211B88"/>
    <w:rsid w:val="00211E34"/>
    <w:rsid w:val="002132EB"/>
    <w:rsid w:val="002133D9"/>
    <w:rsid w:val="002134AF"/>
    <w:rsid w:val="0021456A"/>
    <w:rsid w:val="002148F4"/>
    <w:rsid w:val="002157D5"/>
    <w:rsid w:val="00216319"/>
    <w:rsid w:val="00216BFD"/>
    <w:rsid w:val="00220768"/>
    <w:rsid w:val="00220A81"/>
    <w:rsid w:val="002218E0"/>
    <w:rsid w:val="00221C26"/>
    <w:rsid w:val="002223B8"/>
    <w:rsid w:val="002225F8"/>
    <w:rsid w:val="00222970"/>
    <w:rsid w:val="00223EA6"/>
    <w:rsid w:val="00224B26"/>
    <w:rsid w:val="00224D30"/>
    <w:rsid w:val="00224D49"/>
    <w:rsid w:val="00225620"/>
    <w:rsid w:val="0022673D"/>
    <w:rsid w:val="00232142"/>
    <w:rsid w:val="00232308"/>
    <w:rsid w:val="002324C0"/>
    <w:rsid w:val="0023323B"/>
    <w:rsid w:val="00233C63"/>
    <w:rsid w:val="002349EE"/>
    <w:rsid w:val="00241EF6"/>
    <w:rsid w:val="00242091"/>
    <w:rsid w:val="0024752C"/>
    <w:rsid w:val="002475D8"/>
    <w:rsid w:val="00247D5C"/>
    <w:rsid w:val="00251310"/>
    <w:rsid w:val="00251F8A"/>
    <w:rsid w:val="00252FC3"/>
    <w:rsid w:val="002538F4"/>
    <w:rsid w:val="00253918"/>
    <w:rsid w:val="00253ECC"/>
    <w:rsid w:val="0025632D"/>
    <w:rsid w:val="00260A9B"/>
    <w:rsid w:val="00261CCC"/>
    <w:rsid w:val="00261DE0"/>
    <w:rsid w:val="002622EE"/>
    <w:rsid w:val="002626A0"/>
    <w:rsid w:val="00262770"/>
    <w:rsid w:val="00263120"/>
    <w:rsid w:val="00263E25"/>
    <w:rsid w:val="00266149"/>
    <w:rsid w:val="00266592"/>
    <w:rsid w:val="0026670E"/>
    <w:rsid w:val="00266903"/>
    <w:rsid w:val="002679BB"/>
    <w:rsid w:val="00267D0D"/>
    <w:rsid w:val="00271CE3"/>
    <w:rsid w:val="00272409"/>
    <w:rsid w:val="00274DC0"/>
    <w:rsid w:val="00275071"/>
    <w:rsid w:val="00275EA6"/>
    <w:rsid w:val="0027640C"/>
    <w:rsid w:val="00277380"/>
    <w:rsid w:val="002812D6"/>
    <w:rsid w:val="0028213C"/>
    <w:rsid w:val="002828AA"/>
    <w:rsid w:val="002828C9"/>
    <w:rsid w:val="00286514"/>
    <w:rsid w:val="002865DF"/>
    <w:rsid w:val="00286756"/>
    <w:rsid w:val="00286868"/>
    <w:rsid w:val="00286F72"/>
    <w:rsid w:val="002903C3"/>
    <w:rsid w:val="00293645"/>
    <w:rsid w:val="0029684C"/>
    <w:rsid w:val="002974F7"/>
    <w:rsid w:val="002977F5"/>
    <w:rsid w:val="002A02FE"/>
    <w:rsid w:val="002A128D"/>
    <w:rsid w:val="002A3FEB"/>
    <w:rsid w:val="002A43A6"/>
    <w:rsid w:val="002A4876"/>
    <w:rsid w:val="002A6AC3"/>
    <w:rsid w:val="002A6D7C"/>
    <w:rsid w:val="002B0762"/>
    <w:rsid w:val="002B312A"/>
    <w:rsid w:val="002B3161"/>
    <w:rsid w:val="002B425F"/>
    <w:rsid w:val="002B4C04"/>
    <w:rsid w:val="002B6484"/>
    <w:rsid w:val="002B7C59"/>
    <w:rsid w:val="002C3F64"/>
    <w:rsid w:val="002C4C5F"/>
    <w:rsid w:val="002C5530"/>
    <w:rsid w:val="002C6AE8"/>
    <w:rsid w:val="002C6D9A"/>
    <w:rsid w:val="002C7839"/>
    <w:rsid w:val="002D2EF0"/>
    <w:rsid w:val="002D3602"/>
    <w:rsid w:val="002D3B66"/>
    <w:rsid w:val="002D3C13"/>
    <w:rsid w:val="002D41FE"/>
    <w:rsid w:val="002D4E41"/>
    <w:rsid w:val="002D695B"/>
    <w:rsid w:val="002D7B7D"/>
    <w:rsid w:val="002E08AA"/>
    <w:rsid w:val="002E0ED1"/>
    <w:rsid w:val="002E3686"/>
    <w:rsid w:val="002E3ED0"/>
    <w:rsid w:val="002E4B0D"/>
    <w:rsid w:val="002E5641"/>
    <w:rsid w:val="002E6297"/>
    <w:rsid w:val="002E6568"/>
    <w:rsid w:val="002E795D"/>
    <w:rsid w:val="002F3BE0"/>
    <w:rsid w:val="002F3C8A"/>
    <w:rsid w:val="002F529E"/>
    <w:rsid w:val="002F5A8D"/>
    <w:rsid w:val="002F5F03"/>
    <w:rsid w:val="002F7D62"/>
    <w:rsid w:val="00300871"/>
    <w:rsid w:val="00300CE4"/>
    <w:rsid w:val="0030150D"/>
    <w:rsid w:val="00302553"/>
    <w:rsid w:val="00304CA2"/>
    <w:rsid w:val="00304CB6"/>
    <w:rsid w:val="00306461"/>
    <w:rsid w:val="003101CB"/>
    <w:rsid w:val="00314DBA"/>
    <w:rsid w:val="0031719E"/>
    <w:rsid w:val="00317A23"/>
    <w:rsid w:val="00317B19"/>
    <w:rsid w:val="00320F03"/>
    <w:rsid w:val="00321986"/>
    <w:rsid w:val="0032298C"/>
    <w:rsid w:val="00323D1B"/>
    <w:rsid w:val="00324FF9"/>
    <w:rsid w:val="00325349"/>
    <w:rsid w:val="00325579"/>
    <w:rsid w:val="003256F8"/>
    <w:rsid w:val="00326C79"/>
    <w:rsid w:val="00326E51"/>
    <w:rsid w:val="00327438"/>
    <w:rsid w:val="00327B82"/>
    <w:rsid w:val="003321B4"/>
    <w:rsid w:val="00334E3E"/>
    <w:rsid w:val="00335321"/>
    <w:rsid w:val="0033559D"/>
    <w:rsid w:val="00335E5F"/>
    <w:rsid w:val="00336AB6"/>
    <w:rsid w:val="003372AB"/>
    <w:rsid w:val="00340153"/>
    <w:rsid w:val="00340E57"/>
    <w:rsid w:val="00341614"/>
    <w:rsid w:val="00341D1D"/>
    <w:rsid w:val="003447F5"/>
    <w:rsid w:val="003454F8"/>
    <w:rsid w:val="00346726"/>
    <w:rsid w:val="003468B1"/>
    <w:rsid w:val="00352C3B"/>
    <w:rsid w:val="00354C36"/>
    <w:rsid w:val="00357441"/>
    <w:rsid w:val="00361692"/>
    <w:rsid w:val="003652FD"/>
    <w:rsid w:val="00365BA6"/>
    <w:rsid w:val="00370BF4"/>
    <w:rsid w:val="003721BB"/>
    <w:rsid w:val="00372F89"/>
    <w:rsid w:val="003761A6"/>
    <w:rsid w:val="00376692"/>
    <w:rsid w:val="003779D1"/>
    <w:rsid w:val="00377AE7"/>
    <w:rsid w:val="00381B83"/>
    <w:rsid w:val="003842B5"/>
    <w:rsid w:val="00385DAC"/>
    <w:rsid w:val="003871E0"/>
    <w:rsid w:val="00387558"/>
    <w:rsid w:val="0038776C"/>
    <w:rsid w:val="0039055D"/>
    <w:rsid w:val="00390D05"/>
    <w:rsid w:val="0039261F"/>
    <w:rsid w:val="00392CB3"/>
    <w:rsid w:val="0039347E"/>
    <w:rsid w:val="003936FD"/>
    <w:rsid w:val="00394B69"/>
    <w:rsid w:val="00395234"/>
    <w:rsid w:val="00396C5C"/>
    <w:rsid w:val="0039735D"/>
    <w:rsid w:val="003975AB"/>
    <w:rsid w:val="00397699"/>
    <w:rsid w:val="003A00C6"/>
    <w:rsid w:val="003A041E"/>
    <w:rsid w:val="003A116E"/>
    <w:rsid w:val="003A1220"/>
    <w:rsid w:val="003A2D65"/>
    <w:rsid w:val="003A35F7"/>
    <w:rsid w:val="003A365C"/>
    <w:rsid w:val="003A41B4"/>
    <w:rsid w:val="003A472D"/>
    <w:rsid w:val="003A4747"/>
    <w:rsid w:val="003A4A36"/>
    <w:rsid w:val="003A5827"/>
    <w:rsid w:val="003A5FEB"/>
    <w:rsid w:val="003A7814"/>
    <w:rsid w:val="003B0127"/>
    <w:rsid w:val="003B0F21"/>
    <w:rsid w:val="003B166A"/>
    <w:rsid w:val="003B290F"/>
    <w:rsid w:val="003B2965"/>
    <w:rsid w:val="003B6748"/>
    <w:rsid w:val="003B7473"/>
    <w:rsid w:val="003B7EF4"/>
    <w:rsid w:val="003C0DE2"/>
    <w:rsid w:val="003C1E4E"/>
    <w:rsid w:val="003C5B00"/>
    <w:rsid w:val="003C7F89"/>
    <w:rsid w:val="003D0A5C"/>
    <w:rsid w:val="003D0B77"/>
    <w:rsid w:val="003D0B85"/>
    <w:rsid w:val="003D1178"/>
    <w:rsid w:val="003D12D0"/>
    <w:rsid w:val="003D1FED"/>
    <w:rsid w:val="003D291E"/>
    <w:rsid w:val="003D35FC"/>
    <w:rsid w:val="003D387D"/>
    <w:rsid w:val="003D4AED"/>
    <w:rsid w:val="003D77CE"/>
    <w:rsid w:val="003E0ECF"/>
    <w:rsid w:val="003E14B1"/>
    <w:rsid w:val="003E1C65"/>
    <w:rsid w:val="003E377E"/>
    <w:rsid w:val="003E4A72"/>
    <w:rsid w:val="003E4C65"/>
    <w:rsid w:val="003E793D"/>
    <w:rsid w:val="003E7B91"/>
    <w:rsid w:val="003F0CF9"/>
    <w:rsid w:val="003F13A2"/>
    <w:rsid w:val="003F2B5C"/>
    <w:rsid w:val="003F3453"/>
    <w:rsid w:val="003F36C2"/>
    <w:rsid w:val="003F3EF2"/>
    <w:rsid w:val="003F43E0"/>
    <w:rsid w:val="003F463A"/>
    <w:rsid w:val="003F5FDD"/>
    <w:rsid w:val="003F65CA"/>
    <w:rsid w:val="003F6F4D"/>
    <w:rsid w:val="003F76D1"/>
    <w:rsid w:val="0040169A"/>
    <w:rsid w:val="00402F6C"/>
    <w:rsid w:val="00403FBF"/>
    <w:rsid w:val="004050D9"/>
    <w:rsid w:val="004065A0"/>
    <w:rsid w:val="00410107"/>
    <w:rsid w:val="0041395B"/>
    <w:rsid w:val="0041449D"/>
    <w:rsid w:val="00414869"/>
    <w:rsid w:val="00414B14"/>
    <w:rsid w:val="004156ED"/>
    <w:rsid w:val="00416637"/>
    <w:rsid w:val="00416EE5"/>
    <w:rsid w:val="00417411"/>
    <w:rsid w:val="00423E3F"/>
    <w:rsid w:val="004241CC"/>
    <w:rsid w:val="00424912"/>
    <w:rsid w:val="00425685"/>
    <w:rsid w:val="00431D00"/>
    <w:rsid w:val="00431F00"/>
    <w:rsid w:val="0043222D"/>
    <w:rsid w:val="0043225B"/>
    <w:rsid w:val="004326F4"/>
    <w:rsid w:val="00432BEA"/>
    <w:rsid w:val="0043320A"/>
    <w:rsid w:val="00433651"/>
    <w:rsid w:val="004354EF"/>
    <w:rsid w:val="0043760B"/>
    <w:rsid w:val="004404BA"/>
    <w:rsid w:val="004408B1"/>
    <w:rsid w:val="004414A1"/>
    <w:rsid w:val="0044219C"/>
    <w:rsid w:val="004421B9"/>
    <w:rsid w:val="0044346D"/>
    <w:rsid w:val="004441CD"/>
    <w:rsid w:val="00444338"/>
    <w:rsid w:val="004443FE"/>
    <w:rsid w:val="00444802"/>
    <w:rsid w:val="00444C78"/>
    <w:rsid w:val="00451049"/>
    <w:rsid w:val="00451054"/>
    <w:rsid w:val="00451A77"/>
    <w:rsid w:val="00451E84"/>
    <w:rsid w:val="00452AC4"/>
    <w:rsid w:val="00452C85"/>
    <w:rsid w:val="004561B7"/>
    <w:rsid w:val="004569E5"/>
    <w:rsid w:val="00456C2B"/>
    <w:rsid w:val="00457B3A"/>
    <w:rsid w:val="004603E2"/>
    <w:rsid w:val="004604C2"/>
    <w:rsid w:val="004611AE"/>
    <w:rsid w:val="00461374"/>
    <w:rsid w:val="0046207C"/>
    <w:rsid w:val="004630F4"/>
    <w:rsid w:val="00464CC0"/>
    <w:rsid w:val="00464F91"/>
    <w:rsid w:val="004657CE"/>
    <w:rsid w:val="00470E30"/>
    <w:rsid w:val="004721BE"/>
    <w:rsid w:val="004729D5"/>
    <w:rsid w:val="004736AF"/>
    <w:rsid w:val="0047537B"/>
    <w:rsid w:val="00476188"/>
    <w:rsid w:val="004764B2"/>
    <w:rsid w:val="004770B2"/>
    <w:rsid w:val="0048010B"/>
    <w:rsid w:val="0048066C"/>
    <w:rsid w:val="00480AFC"/>
    <w:rsid w:val="004818DD"/>
    <w:rsid w:val="0048409C"/>
    <w:rsid w:val="00484D90"/>
    <w:rsid w:val="0048578C"/>
    <w:rsid w:val="0049261C"/>
    <w:rsid w:val="0049367D"/>
    <w:rsid w:val="00494704"/>
    <w:rsid w:val="00496C21"/>
    <w:rsid w:val="004A0789"/>
    <w:rsid w:val="004A079A"/>
    <w:rsid w:val="004A1208"/>
    <w:rsid w:val="004A14F0"/>
    <w:rsid w:val="004A1D4A"/>
    <w:rsid w:val="004A22BF"/>
    <w:rsid w:val="004A2D19"/>
    <w:rsid w:val="004A39E7"/>
    <w:rsid w:val="004A3A74"/>
    <w:rsid w:val="004A47BD"/>
    <w:rsid w:val="004A5911"/>
    <w:rsid w:val="004A7491"/>
    <w:rsid w:val="004A79CC"/>
    <w:rsid w:val="004A7B14"/>
    <w:rsid w:val="004A7B2B"/>
    <w:rsid w:val="004A7B35"/>
    <w:rsid w:val="004A7FEC"/>
    <w:rsid w:val="004B03A8"/>
    <w:rsid w:val="004B13D7"/>
    <w:rsid w:val="004B1A22"/>
    <w:rsid w:val="004B317B"/>
    <w:rsid w:val="004B3296"/>
    <w:rsid w:val="004B655D"/>
    <w:rsid w:val="004B7C7C"/>
    <w:rsid w:val="004C13F7"/>
    <w:rsid w:val="004C2853"/>
    <w:rsid w:val="004C2F79"/>
    <w:rsid w:val="004C4195"/>
    <w:rsid w:val="004C4F41"/>
    <w:rsid w:val="004C5224"/>
    <w:rsid w:val="004C6600"/>
    <w:rsid w:val="004C697A"/>
    <w:rsid w:val="004C6A8A"/>
    <w:rsid w:val="004C7216"/>
    <w:rsid w:val="004D0399"/>
    <w:rsid w:val="004D0805"/>
    <w:rsid w:val="004D1E3C"/>
    <w:rsid w:val="004D286A"/>
    <w:rsid w:val="004D2E27"/>
    <w:rsid w:val="004D34F3"/>
    <w:rsid w:val="004D4096"/>
    <w:rsid w:val="004D47A0"/>
    <w:rsid w:val="004D5F33"/>
    <w:rsid w:val="004D6273"/>
    <w:rsid w:val="004E0528"/>
    <w:rsid w:val="004E0FFF"/>
    <w:rsid w:val="004E105D"/>
    <w:rsid w:val="004E17FB"/>
    <w:rsid w:val="004E1FD5"/>
    <w:rsid w:val="004E235C"/>
    <w:rsid w:val="004E2F7A"/>
    <w:rsid w:val="004E3A76"/>
    <w:rsid w:val="004E503C"/>
    <w:rsid w:val="004F16D7"/>
    <w:rsid w:val="004F1A59"/>
    <w:rsid w:val="004F3965"/>
    <w:rsid w:val="004F4692"/>
    <w:rsid w:val="004F4D65"/>
    <w:rsid w:val="004F565B"/>
    <w:rsid w:val="004F5890"/>
    <w:rsid w:val="004F5DDA"/>
    <w:rsid w:val="004F7025"/>
    <w:rsid w:val="004F7A55"/>
    <w:rsid w:val="00500669"/>
    <w:rsid w:val="00500CCF"/>
    <w:rsid w:val="005012CD"/>
    <w:rsid w:val="00502171"/>
    <w:rsid w:val="005042D9"/>
    <w:rsid w:val="00505915"/>
    <w:rsid w:val="0050662E"/>
    <w:rsid w:val="00506BD8"/>
    <w:rsid w:val="00511322"/>
    <w:rsid w:val="005113B6"/>
    <w:rsid w:val="0051247E"/>
    <w:rsid w:val="005132C0"/>
    <w:rsid w:val="00516326"/>
    <w:rsid w:val="00516B6B"/>
    <w:rsid w:val="005238CD"/>
    <w:rsid w:val="00523DC1"/>
    <w:rsid w:val="00524084"/>
    <w:rsid w:val="005241A2"/>
    <w:rsid w:val="005247F4"/>
    <w:rsid w:val="00524833"/>
    <w:rsid w:val="00524EC7"/>
    <w:rsid w:val="00525152"/>
    <w:rsid w:val="005251C2"/>
    <w:rsid w:val="00525AC8"/>
    <w:rsid w:val="005274A1"/>
    <w:rsid w:val="00530135"/>
    <w:rsid w:val="005308FC"/>
    <w:rsid w:val="0053090E"/>
    <w:rsid w:val="00530D39"/>
    <w:rsid w:val="00531B17"/>
    <w:rsid w:val="005339FE"/>
    <w:rsid w:val="00534BAF"/>
    <w:rsid w:val="00536080"/>
    <w:rsid w:val="00537AA5"/>
    <w:rsid w:val="00541A08"/>
    <w:rsid w:val="005434E8"/>
    <w:rsid w:val="005440BA"/>
    <w:rsid w:val="00544248"/>
    <w:rsid w:val="00545583"/>
    <w:rsid w:val="0054618C"/>
    <w:rsid w:val="005477AA"/>
    <w:rsid w:val="0055084F"/>
    <w:rsid w:val="00550D5C"/>
    <w:rsid w:val="00550F8A"/>
    <w:rsid w:val="00551709"/>
    <w:rsid w:val="00551B7A"/>
    <w:rsid w:val="005540F4"/>
    <w:rsid w:val="00554351"/>
    <w:rsid w:val="00554F0F"/>
    <w:rsid w:val="005571AA"/>
    <w:rsid w:val="00557759"/>
    <w:rsid w:val="00560393"/>
    <w:rsid w:val="00561709"/>
    <w:rsid w:val="005621A1"/>
    <w:rsid w:val="00562280"/>
    <w:rsid w:val="005629EF"/>
    <w:rsid w:val="00563B9E"/>
    <w:rsid w:val="00563FA1"/>
    <w:rsid w:val="005646AB"/>
    <w:rsid w:val="00565C4B"/>
    <w:rsid w:val="00566AB9"/>
    <w:rsid w:val="0056794D"/>
    <w:rsid w:val="00567A4F"/>
    <w:rsid w:val="00570DA1"/>
    <w:rsid w:val="005712C5"/>
    <w:rsid w:val="00571346"/>
    <w:rsid w:val="005717FA"/>
    <w:rsid w:val="00573517"/>
    <w:rsid w:val="005738D2"/>
    <w:rsid w:val="00573BB8"/>
    <w:rsid w:val="00577527"/>
    <w:rsid w:val="00577B54"/>
    <w:rsid w:val="00577D70"/>
    <w:rsid w:val="0058033A"/>
    <w:rsid w:val="00580718"/>
    <w:rsid w:val="005814AE"/>
    <w:rsid w:val="00583C8A"/>
    <w:rsid w:val="00584982"/>
    <w:rsid w:val="00585ADE"/>
    <w:rsid w:val="00586876"/>
    <w:rsid w:val="005906FE"/>
    <w:rsid w:val="00590C36"/>
    <w:rsid w:val="005911E5"/>
    <w:rsid w:val="00595540"/>
    <w:rsid w:val="005958BA"/>
    <w:rsid w:val="00595C4A"/>
    <w:rsid w:val="005A0713"/>
    <w:rsid w:val="005A0EDD"/>
    <w:rsid w:val="005A18C0"/>
    <w:rsid w:val="005A1B91"/>
    <w:rsid w:val="005A2302"/>
    <w:rsid w:val="005A27BE"/>
    <w:rsid w:val="005A66DB"/>
    <w:rsid w:val="005A673C"/>
    <w:rsid w:val="005A6D57"/>
    <w:rsid w:val="005A7BA3"/>
    <w:rsid w:val="005B098A"/>
    <w:rsid w:val="005B3012"/>
    <w:rsid w:val="005B5EBC"/>
    <w:rsid w:val="005B7902"/>
    <w:rsid w:val="005B7957"/>
    <w:rsid w:val="005C01EA"/>
    <w:rsid w:val="005C0FBC"/>
    <w:rsid w:val="005C1856"/>
    <w:rsid w:val="005C3D65"/>
    <w:rsid w:val="005C3E9D"/>
    <w:rsid w:val="005C5A6B"/>
    <w:rsid w:val="005C5E96"/>
    <w:rsid w:val="005C75BD"/>
    <w:rsid w:val="005D0ED5"/>
    <w:rsid w:val="005D10C2"/>
    <w:rsid w:val="005D2459"/>
    <w:rsid w:val="005D36EC"/>
    <w:rsid w:val="005D55C6"/>
    <w:rsid w:val="005E0D1C"/>
    <w:rsid w:val="005E22BF"/>
    <w:rsid w:val="005E22E9"/>
    <w:rsid w:val="005E29C1"/>
    <w:rsid w:val="005E2C97"/>
    <w:rsid w:val="005E4AC5"/>
    <w:rsid w:val="005E4E41"/>
    <w:rsid w:val="005E6D58"/>
    <w:rsid w:val="005E7DF1"/>
    <w:rsid w:val="005F008F"/>
    <w:rsid w:val="005F0188"/>
    <w:rsid w:val="005F0A2B"/>
    <w:rsid w:val="005F0E9A"/>
    <w:rsid w:val="005F150A"/>
    <w:rsid w:val="005F1D70"/>
    <w:rsid w:val="005F41F6"/>
    <w:rsid w:val="005F4214"/>
    <w:rsid w:val="005F5421"/>
    <w:rsid w:val="00601E5F"/>
    <w:rsid w:val="00603DA6"/>
    <w:rsid w:val="00603F5F"/>
    <w:rsid w:val="00605387"/>
    <w:rsid w:val="0060755D"/>
    <w:rsid w:val="00611A73"/>
    <w:rsid w:val="00611E1A"/>
    <w:rsid w:val="006129A5"/>
    <w:rsid w:val="00612CE5"/>
    <w:rsid w:val="00614012"/>
    <w:rsid w:val="00614136"/>
    <w:rsid w:val="006145E3"/>
    <w:rsid w:val="00615AEE"/>
    <w:rsid w:val="00615BD1"/>
    <w:rsid w:val="00616635"/>
    <w:rsid w:val="006204E0"/>
    <w:rsid w:val="0062164A"/>
    <w:rsid w:val="00622E60"/>
    <w:rsid w:val="00623A7A"/>
    <w:rsid w:val="00624F44"/>
    <w:rsid w:val="00625CA0"/>
    <w:rsid w:val="0062752F"/>
    <w:rsid w:val="00630AE1"/>
    <w:rsid w:val="0063299B"/>
    <w:rsid w:val="00633EA1"/>
    <w:rsid w:val="00635EF6"/>
    <w:rsid w:val="00637076"/>
    <w:rsid w:val="00637E14"/>
    <w:rsid w:val="00637F1D"/>
    <w:rsid w:val="00640D9D"/>
    <w:rsid w:val="0064197B"/>
    <w:rsid w:val="00643DB6"/>
    <w:rsid w:val="006443FA"/>
    <w:rsid w:val="006454EB"/>
    <w:rsid w:val="00645CFA"/>
    <w:rsid w:val="0064687E"/>
    <w:rsid w:val="00646E36"/>
    <w:rsid w:val="00650DD1"/>
    <w:rsid w:val="00651CDF"/>
    <w:rsid w:val="0065297D"/>
    <w:rsid w:val="00652BFE"/>
    <w:rsid w:val="00652D25"/>
    <w:rsid w:val="00652ECF"/>
    <w:rsid w:val="00654077"/>
    <w:rsid w:val="006541DE"/>
    <w:rsid w:val="006546AD"/>
    <w:rsid w:val="00656676"/>
    <w:rsid w:val="00656A3F"/>
    <w:rsid w:val="006571BC"/>
    <w:rsid w:val="006571CE"/>
    <w:rsid w:val="00661152"/>
    <w:rsid w:val="0066248F"/>
    <w:rsid w:val="0066579A"/>
    <w:rsid w:val="006669AA"/>
    <w:rsid w:val="00667C13"/>
    <w:rsid w:val="00667FC7"/>
    <w:rsid w:val="006711A1"/>
    <w:rsid w:val="0067148D"/>
    <w:rsid w:val="0067161D"/>
    <w:rsid w:val="00671644"/>
    <w:rsid w:val="006747E7"/>
    <w:rsid w:val="00675A1F"/>
    <w:rsid w:val="0067648B"/>
    <w:rsid w:val="00677F7D"/>
    <w:rsid w:val="00681239"/>
    <w:rsid w:val="0068133C"/>
    <w:rsid w:val="006827F1"/>
    <w:rsid w:val="00682A29"/>
    <w:rsid w:val="0068455C"/>
    <w:rsid w:val="006849CB"/>
    <w:rsid w:val="00684E68"/>
    <w:rsid w:val="00685937"/>
    <w:rsid w:val="00690C62"/>
    <w:rsid w:val="006913A6"/>
    <w:rsid w:val="00691603"/>
    <w:rsid w:val="006922EB"/>
    <w:rsid w:val="00694616"/>
    <w:rsid w:val="006A1727"/>
    <w:rsid w:val="006A183A"/>
    <w:rsid w:val="006A1C68"/>
    <w:rsid w:val="006A2003"/>
    <w:rsid w:val="006A2DCB"/>
    <w:rsid w:val="006A384A"/>
    <w:rsid w:val="006A45A3"/>
    <w:rsid w:val="006A5899"/>
    <w:rsid w:val="006A5B2B"/>
    <w:rsid w:val="006A68F5"/>
    <w:rsid w:val="006B1FA6"/>
    <w:rsid w:val="006B30E0"/>
    <w:rsid w:val="006B39A0"/>
    <w:rsid w:val="006C0AF8"/>
    <w:rsid w:val="006C13E9"/>
    <w:rsid w:val="006C3A6A"/>
    <w:rsid w:val="006C4680"/>
    <w:rsid w:val="006C5DC7"/>
    <w:rsid w:val="006C5F1B"/>
    <w:rsid w:val="006C6B14"/>
    <w:rsid w:val="006C6D9B"/>
    <w:rsid w:val="006D0A8F"/>
    <w:rsid w:val="006D2087"/>
    <w:rsid w:val="006D38E9"/>
    <w:rsid w:val="006D5B33"/>
    <w:rsid w:val="006D6905"/>
    <w:rsid w:val="006D77DD"/>
    <w:rsid w:val="006E1970"/>
    <w:rsid w:val="006E396B"/>
    <w:rsid w:val="006E3CF9"/>
    <w:rsid w:val="006E572A"/>
    <w:rsid w:val="006E5E5D"/>
    <w:rsid w:val="006E5F08"/>
    <w:rsid w:val="006E6EED"/>
    <w:rsid w:val="006E7602"/>
    <w:rsid w:val="006E768E"/>
    <w:rsid w:val="006E791E"/>
    <w:rsid w:val="006F0434"/>
    <w:rsid w:val="006F120B"/>
    <w:rsid w:val="006F179C"/>
    <w:rsid w:val="006F1ECE"/>
    <w:rsid w:val="006F1F5B"/>
    <w:rsid w:val="006F3497"/>
    <w:rsid w:val="006F59A8"/>
    <w:rsid w:val="006F6B03"/>
    <w:rsid w:val="006F6E43"/>
    <w:rsid w:val="00700297"/>
    <w:rsid w:val="007005A3"/>
    <w:rsid w:val="0070238F"/>
    <w:rsid w:val="00702882"/>
    <w:rsid w:val="00705CF3"/>
    <w:rsid w:val="0070627B"/>
    <w:rsid w:val="00707C6F"/>
    <w:rsid w:val="00710BC8"/>
    <w:rsid w:val="007144D4"/>
    <w:rsid w:val="007147FF"/>
    <w:rsid w:val="00714D3D"/>
    <w:rsid w:val="0071601C"/>
    <w:rsid w:val="00717753"/>
    <w:rsid w:val="00717BF3"/>
    <w:rsid w:val="00721915"/>
    <w:rsid w:val="0072198D"/>
    <w:rsid w:val="00721BC2"/>
    <w:rsid w:val="00726883"/>
    <w:rsid w:val="00727093"/>
    <w:rsid w:val="007311E3"/>
    <w:rsid w:val="00732287"/>
    <w:rsid w:val="00732AB4"/>
    <w:rsid w:val="0073404B"/>
    <w:rsid w:val="00735E40"/>
    <w:rsid w:val="00735FD3"/>
    <w:rsid w:val="00736DD3"/>
    <w:rsid w:val="00737BF3"/>
    <w:rsid w:val="00737DCF"/>
    <w:rsid w:val="00740033"/>
    <w:rsid w:val="00740982"/>
    <w:rsid w:val="00742FBB"/>
    <w:rsid w:val="0074769B"/>
    <w:rsid w:val="00751996"/>
    <w:rsid w:val="00752352"/>
    <w:rsid w:val="00753D6E"/>
    <w:rsid w:val="007540C2"/>
    <w:rsid w:val="0075504E"/>
    <w:rsid w:val="007551EA"/>
    <w:rsid w:val="00755227"/>
    <w:rsid w:val="00756039"/>
    <w:rsid w:val="007576DB"/>
    <w:rsid w:val="00757915"/>
    <w:rsid w:val="0076088B"/>
    <w:rsid w:val="00761535"/>
    <w:rsid w:val="00762605"/>
    <w:rsid w:val="007639CE"/>
    <w:rsid w:val="00765655"/>
    <w:rsid w:val="00765711"/>
    <w:rsid w:val="00767650"/>
    <w:rsid w:val="007700EC"/>
    <w:rsid w:val="0077073F"/>
    <w:rsid w:val="00770AC4"/>
    <w:rsid w:val="0077144E"/>
    <w:rsid w:val="0077147F"/>
    <w:rsid w:val="00771F68"/>
    <w:rsid w:val="00773950"/>
    <w:rsid w:val="00777BAD"/>
    <w:rsid w:val="0078021A"/>
    <w:rsid w:val="00782624"/>
    <w:rsid w:val="007827CF"/>
    <w:rsid w:val="00782D36"/>
    <w:rsid w:val="00783281"/>
    <w:rsid w:val="00784097"/>
    <w:rsid w:val="00784187"/>
    <w:rsid w:val="00784663"/>
    <w:rsid w:val="0078533E"/>
    <w:rsid w:val="00785471"/>
    <w:rsid w:val="00787056"/>
    <w:rsid w:val="00787EE7"/>
    <w:rsid w:val="00793A07"/>
    <w:rsid w:val="00794141"/>
    <w:rsid w:val="00794447"/>
    <w:rsid w:val="007949B3"/>
    <w:rsid w:val="00795186"/>
    <w:rsid w:val="007951C3"/>
    <w:rsid w:val="007954A3"/>
    <w:rsid w:val="00795C48"/>
    <w:rsid w:val="007966C5"/>
    <w:rsid w:val="00796812"/>
    <w:rsid w:val="00796E86"/>
    <w:rsid w:val="00796EDE"/>
    <w:rsid w:val="00797C12"/>
    <w:rsid w:val="007A0560"/>
    <w:rsid w:val="007A0812"/>
    <w:rsid w:val="007A1FFC"/>
    <w:rsid w:val="007A2405"/>
    <w:rsid w:val="007A26D2"/>
    <w:rsid w:val="007A4E4D"/>
    <w:rsid w:val="007A7058"/>
    <w:rsid w:val="007A75FF"/>
    <w:rsid w:val="007B132D"/>
    <w:rsid w:val="007B44C3"/>
    <w:rsid w:val="007B4638"/>
    <w:rsid w:val="007B4ACF"/>
    <w:rsid w:val="007B51E9"/>
    <w:rsid w:val="007B5857"/>
    <w:rsid w:val="007B666E"/>
    <w:rsid w:val="007B686C"/>
    <w:rsid w:val="007B6BCC"/>
    <w:rsid w:val="007B70BC"/>
    <w:rsid w:val="007B72CC"/>
    <w:rsid w:val="007C1210"/>
    <w:rsid w:val="007C14FA"/>
    <w:rsid w:val="007C1AAD"/>
    <w:rsid w:val="007C384E"/>
    <w:rsid w:val="007C3CC8"/>
    <w:rsid w:val="007C42AD"/>
    <w:rsid w:val="007C4315"/>
    <w:rsid w:val="007C4325"/>
    <w:rsid w:val="007D03E0"/>
    <w:rsid w:val="007D123D"/>
    <w:rsid w:val="007D2013"/>
    <w:rsid w:val="007D247F"/>
    <w:rsid w:val="007D2501"/>
    <w:rsid w:val="007D370B"/>
    <w:rsid w:val="007D395D"/>
    <w:rsid w:val="007D515A"/>
    <w:rsid w:val="007D55EE"/>
    <w:rsid w:val="007D57C9"/>
    <w:rsid w:val="007D5C62"/>
    <w:rsid w:val="007D5DC6"/>
    <w:rsid w:val="007D77D4"/>
    <w:rsid w:val="007D7D07"/>
    <w:rsid w:val="007E0062"/>
    <w:rsid w:val="007E0167"/>
    <w:rsid w:val="007E08B2"/>
    <w:rsid w:val="007E0FFB"/>
    <w:rsid w:val="007E37A8"/>
    <w:rsid w:val="007E46BA"/>
    <w:rsid w:val="007E5BED"/>
    <w:rsid w:val="007E641C"/>
    <w:rsid w:val="007E70EB"/>
    <w:rsid w:val="007E714C"/>
    <w:rsid w:val="007F06E6"/>
    <w:rsid w:val="007F120D"/>
    <w:rsid w:val="007F19B0"/>
    <w:rsid w:val="007F6984"/>
    <w:rsid w:val="00802868"/>
    <w:rsid w:val="0080339B"/>
    <w:rsid w:val="00804C89"/>
    <w:rsid w:val="00805600"/>
    <w:rsid w:val="00805E6E"/>
    <w:rsid w:val="008071F8"/>
    <w:rsid w:val="00810319"/>
    <w:rsid w:val="00811424"/>
    <w:rsid w:val="008124BF"/>
    <w:rsid w:val="00812DDF"/>
    <w:rsid w:val="00813851"/>
    <w:rsid w:val="00815EB9"/>
    <w:rsid w:val="00817D7A"/>
    <w:rsid w:val="00823B8C"/>
    <w:rsid w:val="00825256"/>
    <w:rsid w:val="00827B81"/>
    <w:rsid w:val="00830A27"/>
    <w:rsid w:val="008336A1"/>
    <w:rsid w:val="00833BAC"/>
    <w:rsid w:val="0083480C"/>
    <w:rsid w:val="00834A92"/>
    <w:rsid w:val="00837408"/>
    <w:rsid w:val="00841463"/>
    <w:rsid w:val="00843CB4"/>
    <w:rsid w:val="00844C12"/>
    <w:rsid w:val="0084503D"/>
    <w:rsid w:val="00845318"/>
    <w:rsid w:val="00845AC7"/>
    <w:rsid w:val="0085101B"/>
    <w:rsid w:val="00853573"/>
    <w:rsid w:val="00853982"/>
    <w:rsid w:val="00854BF2"/>
    <w:rsid w:val="00855869"/>
    <w:rsid w:val="00855D7B"/>
    <w:rsid w:val="00855E9B"/>
    <w:rsid w:val="008564DC"/>
    <w:rsid w:val="008564EE"/>
    <w:rsid w:val="00856AFA"/>
    <w:rsid w:val="00856BB6"/>
    <w:rsid w:val="008602F5"/>
    <w:rsid w:val="00860348"/>
    <w:rsid w:val="00861A84"/>
    <w:rsid w:val="00862810"/>
    <w:rsid w:val="0086336A"/>
    <w:rsid w:val="0086358D"/>
    <w:rsid w:val="008651BF"/>
    <w:rsid w:val="00865C6C"/>
    <w:rsid w:val="008677E8"/>
    <w:rsid w:val="008679BA"/>
    <w:rsid w:val="00870D53"/>
    <w:rsid w:val="008733BB"/>
    <w:rsid w:val="008741AE"/>
    <w:rsid w:val="00875B09"/>
    <w:rsid w:val="008823CE"/>
    <w:rsid w:val="00882977"/>
    <w:rsid w:val="00882D93"/>
    <w:rsid w:val="00886B55"/>
    <w:rsid w:val="00891F84"/>
    <w:rsid w:val="00894DCC"/>
    <w:rsid w:val="00895338"/>
    <w:rsid w:val="0089537D"/>
    <w:rsid w:val="00895892"/>
    <w:rsid w:val="008958D3"/>
    <w:rsid w:val="0089701B"/>
    <w:rsid w:val="008A15F4"/>
    <w:rsid w:val="008A1873"/>
    <w:rsid w:val="008A1EB9"/>
    <w:rsid w:val="008A221A"/>
    <w:rsid w:val="008A2F48"/>
    <w:rsid w:val="008A32BC"/>
    <w:rsid w:val="008A44B1"/>
    <w:rsid w:val="008A4CB3"/>
    <w:rsid w:val="008A5094"/>
    <w:rsid w:val="008A522C"/>
    <w:rsid w:val="008A54CF"/>
    <w:rsid w:val="008A5A9C"/>
    <w:rsid w:val="008A68CB"/>
    <w:rsid w:val="008B01A5"/>
    <w:rsid w:val="008B1D2C"/>
    <w:rsid w:val="008B2564"/>
    <w:rsid w:val="008B272D"/>
    <w:rsid w:val="008B4363"/>
    <w:rsid w:val="008B5C85"/>
    <w:rsid w:val="008C273F"/>
    <w:rsid w:val="008C3155"/>
    <w:rsid w:val="008C343E"/>
    <w:rsid w:val="008C3A21"/>
    <w:rsid w:val="008C3C02"/>
    <w:rsid w:val="008C5071"/>
    <w:rsid w:val="008D0E12"/>
    <w:rsid w:val="008D2219"/>
    <w:rsid w:val="008D6633"/>
    <w:rsid w:val="008D6A87"/>
    <w:rsid w:val="008D7165"/>
    <w:rsid w:val="008E0D1E"/>
    <w:rsid w:val="008E18BB"/>
    <w:rsid w:val="008E2C6A"/>
    <w:rsid w:val="008E2C89"/>
    <w:rsid w:val="008E30CD"/>
    <w:rsid w:val="008E58CD"/>
    <w:rsid w:val="008E5E51"/>
    <w:rsid w:val="008E5F96"/>
    <w:rsid w:val="008E6320"/>
    <w:rsid w:val="008E6D7E"/>
    <w:rsid w:val="008F03C4"/>
    <w:rsid w:val="008F12C0"/>
    <w:rsid w:val="008F1E4E"/>
    <w:rsid w:val="008F23FC"/>
    <w:rsid w:val="008F35A4"/>
    <w:rsid w:val="008F3E8F"/>
    <w:rsid w:val="008F61DF"/>
    <w:rsid w:val="008F72BC"/>
    <w:rsid w:val="008F7AF0"/>
    <w:rsid w:val="00900340"/>
    <w:rsid w:val="00901028"/>
    <w:rsid w:val="0090230D"/>
    <w:rsid w:val="0090399F"/>
    <w:rsid w:val="009040DB"/>
    <w:rsid w:val="00904898"/>
    <w:rsid w:val="00905518"/>
    <w:rsid w:val="0090563F"/>
    <w:rsid w:val="009062AA"/>
    <w:rsid w:val="00913FCD"/>
    <w:rsid w:val="0091539D"/>
    <w:rsid w:val="00915FC8"/>
    <w:rsid w:val="0091674D"/>
    <w:rsid w:val="00920247"/>
    <w:rsid w:val="00920CDB"/>
    <w:rsid w:val="009211E2"/>
    <w:rsid w:val="00921B06"/>
    <w:rsid w:val="00921F75"/>
    <w:rsid w:val="00922942"/>
    <w:rsid w:val="00923969"/>
    <w:rsid w:val="0092441A"/>
    <w:rsid w:val="00926E94"/>
    <w:rsid w:val="009277BE"/>
    <w:rsid w:val="00927A67"/>
    <w:rsid w:val="00927E87"/>
    <w:rsid w:val="00933F52"/>
    <w:rsid w:val="00934238"/>
    <w:rsid w:val="00934605"/>
    <w:rsid w:val="009352CD"/>
    <w:rsid w:val="009353A8"/>
    <w:rsid w:val="0093563F"/>
    <w:rsid w:val="00935987"/>
    <w:rsid w:val="00935A25"/>
    <w:rsid w:val="00936951"/>
    <w:rsid w:val="00941F85"/>
    <w:rsid w:val="009429F0"/>
    <w:rsid w:val="00943E1A"/>
    <w:rsid w:val="009466BF"/>
    <w:rsid w:val="009505E8"/>
    <w:rsid w:val="009510F1"/>
    <w:rsid w:val="009522F3"/>
    <w:rsid w:val="00952571"/>
    <w:rsid w:val="00960ED4"/>
    <w:rsid w:val="00961677"/>
    <w:rsid w:val="0096200B"/>
    <w:rsid w:val="00962B59"/>
    <w:rsid w:val="009636A8"/>
    <w:rsid w:val="00963B01"/>
    <w:rsid w:val="009643E6"/>
    <w:rsid w:val="009649A1"/>
    <w:rsid w:val="009651E0"/>
    <w:rsid w:val="00965C22"/>
    <w:rsid w:val="009667F1"/>
    <w:rsid w:val="009672A5"/>
    <w:rsid w:val="00970FC5"/>
    <w:rsid w:val="009720C4"/>
    <w:rsid w:val="00972FBF"/>
    <w:rsid w:val="009736FA"/>
    <w:rsid w:val="00973757"/>
    <w:rsid w:val="00974F54"/>
    <w:rsid w:val="00976F0D"/>
    <w:rsid w:val="00977C06"/>
    <w:rsid w:val="009807C5"/>
    <w:rsid w:val="0098107E"/>
    <w:rsid w:val="00981B46"/>
    <w:rsid w:val="0098211F"/>
    <w:rsid w:val="009823AE"/>
    <w:rsid w:val="00982C18"/>
    <w:rsid w:val="00982D26"/>
    <w:rsid w:val="009857A8"/>
    <w:rsid w:val="00985834"/>
    <w:rsid w:val="00985A30"/>
    <w:rsid w:val="00985C38"/>
    <w:rsid w:val="00986D9A"/>
    <w:rsid w:val="0098706D"/>
    <w:rsid w:val="00987154"/>
    <w:rsid w:val="00987A35"/>
    <w:rsid w:val="009900E8"/>
    <w:rsid w:val="009934BF"/>
    <w:rsid w:val="0099538A"/>
    <w:rsid w:val="00995A3E"/>
    <w:rsid w:val="00997265"/>
    <w:rsid w:val="009A1A80"/>
    <w:rsid w:val="009A4018"/>
    <w:rsid w:val="009A4483"/>
    <w:rsid w:val="009A4A77"/>
    <w:rsid w:val="009A513D"/>
    <w:rsid w:val="009A570E"/>
    <w:rsid w:val="009B2F46"/>
    <w:rsid w:val="009B4C1F"/>
    <w:rsid w:val="009B4C99"/>
    <w:rsid w:val="009B56BD"/>
    <w:rsid w:val="009B661A"/>
    <w:rsid w:val="009B6B66"/>
    <w:rsid w:val="009B6CD2"/>
    <w:rsid w:val="009B6D11"/>
    <w:rsid w:val="009B77EB"/>
    <w:rsid w:val="009B7A3B"/>
    <w:rsid w:val="009B7D5D"/>
    <w:rsid w:val="009C0797"/>
    <w:rsid w:val="009C1FD5"/>
    <w:rsid w:val="009C20F5"/>
    <w:rsid w:val="009C32BE"/>
    <w:rsid w:val="009C4B9E"/>
    <w:rsid w:val="009C4C37"/>
    <w:rsid w:val="009C4CC1"/>
    <w:rsid w:val="009C4F36"/>
    <w:rsid w:val="009C6190"/>
    <w:rsid w:val="009C6780"/>
    <w:rsid w:val="009C6815"/>
    <w:rsid w:val="009C7EAD"/>
    <w:rsid w:val="009D0699"/>
    <w:rsid w:val="009D11CD"/>
    <w:rsid w:val="009D150C"/>
    <w:rsid w:val="009D22B7"/>
    <w:rsid w:val="009D29C6"/>
    <w:rsid w:val="009D2A3A"/>
    <w:rsid w:val="009D2CDA"/>
    <w:rsid w:val="009D3172"/>
    <w:rsid w:val="009D3DAC"/>
    <w:rsid w:val="009D5906"/>
    <w:rsid w:val="009D597F"/>
    <w:rsid w:val="009D5BB1"/>
    <w:rsid w:val="009D67EB"/>
    <w:rsid w:val="009D6863"/>
    <w:rsid w:val="009E12B9"/>
    <w:rsid w:val="009E17B1"/>
    <w:rsid w:val="009E1D26"/>
    <w:rsid w:val="009E1F06"/>
    <w:rsid w:val="009E23CA"/>
    <w:rsid w:val="009E2979"/>
    <w:rsid w:val="009E378F"/>
    <w:rsid w:val="009E5BA4"/>
    <w:rsid w:val="009E6103"/>
    <w:rsid w:val="009E67EB"/>
    <w:rsid w:val="009E7B06"/>
    <w:rsid w:val="009F14AE"/>
    <w:rsid w:val="009F33D8"/>
    <w:rsid w:val="009F37D0"/>
    <w:rsid w:val="009F3D82"/>
    <w:rsid w:val="009F4D9D"/>
    <w:rsid w:val="009F624E"/>
    <w:rsid w:val="009F7ED5"/>
    <w:rsid w:val="00A00D60"/>
    <w:rsid w:val="00A010DA"/>
    <w:rsid w:val="00A02682"/>
    <w:rsid w:val="00A03CE9"/>
    <w:rsid w:val="00A04201"/>
    <w:rsid w:val="00A072C6"/>
    <w:rsid w:val="00A10D51"/>
    <w:rsid w:val="00A12A1B"/>
    <w:rsid w:val="00A14B4A"/>
    <w:rsid w:val="00A14F0A"/>
    <w:rsid w:val="00A1582F"/>
    <w:rsid w:val="00A15A1F"/>
    <w:rsid w:val="00A173C9"/>
    <w:rsid w:val="00A1768C"/>
    <w:rsid w:val="00A21C27"/>
    <w:rsid w:val="00A22B78"/>
    <w:rsid w:val="00A2349A"/>
    <w:rsid w:val="00A239D8"/>
    <w:rsid w:val="00A25F78"/>
    <w:rsid w:val="00A2742E"/>
    <w:rsid w:val="00A316DB"/>
    <w:rsid w:val="00A317F1"/>
    <w:rsid w:val="00A31FB7"/>
    <w:rsid w:val="00A342EB"/>
    <w:rsid w:val="00A35AE3"/>
    <w:rsid w:val="00A35D1A"/>
    <w:rsid w:val="00A36A17"/>
    <w:rsid w:val="00A3749F"/>
    <w:rsid w:val="00A3752F"/>
    <w:rsid w:val="00A37937"/>
    <w:rsid w:val="00A40635"/>
    <w:rsid w:val="00A41F89"/>
    <w:rsid w:val="00A423BB"/>
    <w:rsid w:val="00A42FEC"/>
    <w:rsid w:val="00A434E3"/>
    <w:rsid w:val="00A43F3D"/>
    <w:rsid w:val="00A4476B"/>
    <w:rsid w:val="00A479E6"/>
    <w:rsid w:val="00A50CB5"/>
    <w:rsid w:val="00A512F7"/>
    <w:rsid w:val="00A51F61"/>
    <w:rsid w:val="00A5354B"/>
    <w:rsid w:val="00A5400F"/>
    <w:rsid w:val="00A54474"/>
    <w:rsid w:val="00A5562C"/>
    <w:rsid w:val="00A5731D"/>
    <w:rsid w:val="00A57867"/>
    <w:rsid w:val="00A6014E"/>
    <w:rsid w:val="00A61348"/>
    <w:rsid w:val="00A615EC"/>
    <w:rsid w:val="00A65233"/>
    <w:rsid w:val="00A66327"/>
    <w:rsid w:val="00A7055F"/>
    <w:rsid w:val="00A717F7"/>
    <w:rsid w:val="00A724F1"/>
    <w:rsid w:val="00A73427"/>
    <w:rsid w:val="00A73723"/>
    <w:rsid w:val="00A7615A"/>
    <w:rsid w:val="00A76B43"/>
    <w:rsid w:val="00A76E59"/>
    <w:rsid w:val="00A775B0"/>
    <w:rsid w:val="00A778FD"/>
    <w:rsid w:val="00A827F3"/>
    <w:rsid w:val="00A82ECA"/>
    <w:rsid w:val="00A82EE3"/>
    <w:rsid w:val="00A83DA3"/>
    <w:rsid w:val="00A84BD9"/>
    <w:rsid w:val="00A84E7F"/>
    <w:rsid w:val="00A84ED8"/>
    <w:rsid w:val="00A86EAE"/>
    <w:rsid w:val="00A87ED1"/>
    <w:rsid w:val="00A912B7"/>
    <w:rsid w:val="00A928B5"/>
    <w:rsid w:val="00A934CF"/>
    <w:rsid w:val="00A9401C"/>
    <w:rsid w:val="00A94786"/>
    <w:rsid w:val="00A96075"/>
    <w:rsid w:val="00A9685A"/>
    <w:rsid w:val="00AA01D6"/>
    <w:rsid w:val="00AA09C0"/>
    <w:rsid w:val="00AA1958"/>
    <w:rsid w:val="00AA2428"/>
    <w:rsid w:val="00AA3C9C"/>
    <w:rsid w:val="00AA5003"/>
    <w:rsid w:val="00AA5F03"/>
    <w:rsid w:val="00AB1329"/>
    <w:rsid w:val="00AB1BDC"/>
    <w:rsid w:val="00AB259A"/>
    <w:rsid w:val="00AB4133"/>
    <w:rsid w:val="00AB4E04"/>
    <w:rsid w:val="00AB5604"/>
    <w:rsid w:val="00AB707F"/>
    <w:rsid w:val="00AB7E3E"/>
    <w:rsid w:val="00AC0418"/>
    <w:rsid w:val="00AC071D"/>
    <w:rsid w:val="00AC0A01"/>
    <w:rsid w:val="00AC27A0"/>
    <w:rsid w:val="00AC3023"/>
    <w:rsid w:val="00AC47ED"/>
    <w:rsid w:val="00AC5F45"/>
    <w:rsid w:val="00AC6261"/>
    <w:rsid w:val="00AC7B02"/>
    <w:rsid w:val="00AC7BB8"/>
    <w:rsid w:val="00AC7E6B"/>
    <w:rsid w:val="00AD0085"/>
    <w:rsid w:val="00AD1C9B"/>
    <w:rsid w:val="00AD3230"/>
    <w:rsid w:val="00AD368B"/>
    <w:rsid w:val="00AD56A6"/>
    <w:rsid w:val="00AD57D0"/>
    <w:rsid w:val="00AD6B68"/>
    <w:rsid w:val="00AD6C3A"/>
    <w:rsid w:val="00AE17D0"/>
    <w:rsid w:val="00AE1F65"/>
    <w:rsid w:val="00AE2347"/>
    <w:rsid w:val="00AE3897"/>
    <w:rsid w:val="00AE4D12"/>
    <w:rsid w:val="00AE6851"/>
    <w:rsid w:val="00AF0263"/>
    <w:rsid w:val="00AF02C0"/>
    <w:rsid w:val="00AF0F99"/>
    <w:rsid w:val="00AF1F0B"/>
    <w:rsid w:val="00AF3E9D"/>
    <w:rsid w:val="00AF65E7"/>
    <w:rsid w:val="00AF6FD1"/>
    <w:rsid w:val="00AF778E"/>
    <w:rsid w:val="00B007CD"/>
    <w:rsid w:val="00B01406"/>
    <w:rsid w:val="00B01E86"/>
    <w:rsid w:val="00B01FC8"/>
    <w:rsid w:val="00B04CA3"/>
    <w:rsid w:val="00B04EEC"/>
    <w:rsid w:val="00B0551C"/>
    <w:rsid w:val="00B10302"/>
    <w:rsid w:val="00B11685"/>
    <w:rsid w:val="00B12369"/>
    <w:rsid w:val="00B125B3"/>
    <w:rsid w:val="00B12BA0"/>
    <w:rsid w:val="00B139F3"/>
    <w:rsid w:val="00B1524E"/>
    <w:rsid w:val="00B1528E"/>
    <w:rsid w:val="00B164C5"/>
    <w:rsid w:val="00B16BF6"/>
    <w:rsid w:val="00B17D21"/>
    <w:rsid w:val="00B17EFC"/>
    <w:rsid w:val="00B2043C"/>
    <w:rsid w:val="00B20C86"/>
    <w:rsid w:val="00B22B0B"/>
    <w:rsid w:val="00B24741"/>
    <w:rsid w:val="00B24A90"/>
    <w:rsid w:val="00B251AF"/>
    <w:rsid w:val="00B25DD9"/>
    <w:rsid w:val="00B26C1E"/>
    <w:rsid w:val="00B270BA"/>
    <w:rsid w:val="00B3024A"/>
    <w:rsid w:val="00B30993"/>
    <w:rsid w:val="00B332C6"/>
    <w:rsid w:val="00B33CF8"/>
    <w:rsid w:val="00B359E8"/>
    <w:rsid w:val="00B35A64"/>
    <w:rsid w:val="00B36C4E"/>
    <w:rsid w:val="00B40891"/>
    <w:rsid w:val="00B40CEE"/>
    <w:rsid w:val="00B43BC2"/>
    <w:rsid w:val="00B44D94"/>
    <w:rsid w:val="00B45175"/>
    <w:rsid w:val="00B4567E"/>
    <w:rsid w:val="00B465A8"/>
    <w:rsid w:val="00B4720C"/>
    <w:rsid w:val="00B50E1C"/>
    <w:rsid w:val="00B51912"/>
    <w:rsid w:val="00B51D0B"/>
    <w:rsid w:val="00B51FF6"/>
    <w:rsid w:val="00B52E42"/>
    <w:rsid w:val="00B537AD"/>
    <w:rsid w:val="00B546ED"/>
    <w:rsid w:val="00B54889"/>
    <w:rsid w:val="00B551AB"/>
    <w:rsid w:val="00B55C2D"/>
    <w:rsid w:val="00B55C50"/>
    <w:rsid w:val="00B56D81"/>
    <w:rsid w:val="00B575F0"/>
    <w:rsid w:val="00B5761C"/>
    <w:rsid w:val="00B603A7"/>
    <w:rsid w:val="00B60803"/>
    <w:rsid w:val="00B6386A"/>
    <w:rsid w:val="00B64046"/>
    <w:rsid w:val="00B70202"/>
    <w:rsid w:val="00B70D37"/>
    <w:rsid w:val="00B718A0"/>
    <w:rsid w:val="00B71AC6"/>
    <w:rsid w:val="00B72A64"/>
    <w:rsid w:val="00B740F9"/>
    <w:rsid w:val="00B74F92"/>
    <w:rsid w:val="00B7535C"/>
    <w:rsid w:val="00B757ED"/>
    <w:rsid w:val="00B75DD5"/>
    <w:rsid w:val="00B75EFF"/>
    <w:rsid w:val="00B7725D"/>
    <w:rsid w:val="00B83879"/>
    <w:rsid w:val="00B83BAC"/>
    <w:rsid w:val="00B83BF3"/>
    <w:rsid w:val="00B84C8F"/>
    <w:rsid w:val="00B854AE"/>
    <w:rsid w:val="00B860BC"/>
    <w:rsid w:val="00B8778D"/>
    <w:rsid w:val="00B87972"/>
    <w:rsid w:val="00B90E0C"/>
    <w:rsid w:val="00B9180E"/>
    <w:rsid w:val="00B91DFD"/>
    <w:rsid w:val="00B9310B"/>
    <w:rsid w:val="00B9515E"/>
    <w:rsid w:val="00B95DE1"/>
    <w:rsid w:val="00B97AFC"/>
    <w:rsid w:val="00BA02B3"/>
    <w:rsid w:val="00BA0B83"/>
    <w:rsid w:val="00BA1FC3"/>
    <w:rsid w:val="00BA2813"/>
    <w:rsid w:val="00BA29D4"/>
    <w:rsid w:val="00BA2BB9"/>
    <w:rsid w:val="00BA5508"/>
    <w:rsid w:val="00BA6562"/>
    <w:rsid w:val="00BA6589"/>
    <w:rsid w:val="00BB1126"/>
    <w:rsid w:val="00BB17BF"/>
    <w:rsid w:val="00BB1D62"/>
    <w:rsid w:val="00BB2726"/>
    <w:rsid w:val="00BB55DF"/>
    <w:rsid w:val="00BB77CF"/>
    <w:rsid w:val="00BB77F8"/>
    <w:rsid w:val="00BB7913"/>
    <w:rsid w:val="00BB7C62"/>
    <w:rsid w:val="00BC0D5F"/>
    <w:rsid w:val="00BC2E99"/>
    <w:rsid w:val="00BC4499"/>
    <w:rsid w:val="00BC493C"/>
    <w:rsid w:val="00BC56DA"/>
    <w:rsid w:val="00BC573D"/>
    <w:rsid w:val="00BC7531"/>
    <w:rsid w:val="00BD3310"/>
    <w:rsid w:val="00BD65DB"/>
    <w:rsid w:val="00BD6D2E"/>
    <w:rsid w:val="00BD7C73"/>
    <w:rsid w:val="00BD7E2F"/>
    <w:rsid w:val="00BE04D0"/>
    <w:rsid w:val="00BE13D1"/>
    <w:rsid w:val="00BE2560"/>
    <w:rsid w:val="00BE38B2"/>
    <w:rsid w:val="00BE3BD8"/>
    <w:rsid w:val="00BE498E"/>
    <w:rsid w:val="00BE6245"/>
    <w:rsid w:val="00BE6CF0"/>
    <w:rsid w:val="00BF04DE"/>
    <w:rsid w:val="00BF0A54"/>
    <w:rsid w:val="00BF1952"/>
    <w:rsid w:val="00BF277C"/>
    <w:rsid w:val="00BF349C"/>
    <w:rsid w:val="00BF4510"/>
    <w:rsid w:val="00BF73CF"/>
    <w:rsid w:val="00BF775E"/>
    <w:rsid w:val="00BF7A8F"/>
    <w:rsid w:val="00C0191F"/>
    <w:rsid w:val="00C01F87"/>
    <w:rsid w:val="00C0255A"/>
    <w:rsid w:val="00C02C89"/>
    <w:rsid w:val="00C0349D"/>
    <w:rsid w:val="00C04AC2"/>
    <w:rsid w:val="00C05207"/>
    <w:rsid w:val="00C05AE6"/>
    <w:rsid w:val="00C07AAA"/>
    <w:rsid w:val="00C10C17"/>
    <w:rsid w:val="00C1165A"/>
    <w:rsid w:val="00C12365"/>
    <w:rsid w:val="00C126DF"/>
    <w:rsid w:val="00C131EB"/>
    <w:rsid w:val="00C13A68"/>
    <w:rsid w:val="00C14625"/>
    <w:rsid w:val="00C15737"/>
    <w:rsid w:val="00C16724"/>
    <w:rsid w:val="00C16D6D"/>
    <w:rsid w:val="00C17CEA"/>
    <w:rsid w:val="00C200FA"/>
    <w:rsid w:val="00C22634"/>
    <w:rsid w:val="00C25854"/>
    <w:rsid w:val="00C26881"/>
    <w:rsid w:val="00C3094A"/>
    <w:rsid w:val="00C30A60"/>
    <w:rsid w:val="00C30A69"/>
    <w:rsid w:val="00C30B6E"/>
    <w:rsid w:val="00C31B03"/>
    <w:rsid w:val="00C32E95"/>
    <w:rsid w:val="00C33BE5"/>
    <w:rsid w:val="00C33F2E"/>
    <w:rsid w:val="00C341AD"/>
    <w:rsid w:val="00C34B30"/>
    <w:rsid w:val="00C35259"/>
    <w:rsid w:val="00C35D20"/>
    <w:rsid w:val="00C35E74"/>
    <w:rsid w:val="00C40718"/>
    <w:rsid w:val="00C407EA"/>
    <w:rsid w:val="00C427F1"/>
    <w:rsid w:val="00C43969"/>
    <w:rsid w:val="00C46261"/>
    <w:rsid w:val="00C46C96"/>
    <w:rsid w:val="00C46DF5"/>
    <w:rsid w:val="00C472EA"/>
    <w:rsid w:val="00C47ADB"/>
    <w:rsid w:val="00C47E76"/>
    <w:rsid w:val="00C50274"/>
    <w:rsid w:val="00C502DA"/>
    <w:rsid w:val="00C505A5"/>
    <w:rsid w:val="00C51517"/>
    <w:rsid w:val="00C537E1"/>
    <w:rsid w:val="00C55672"/>
    <w:rsid w:val="00C55FEA"/>
    <w:rsid w:val="00C56E1A"/>
    <w:rsid w:val="00C625F8"/>
    <w:rsid w:val="00C62E02"/>
    <w:rsid w:val="00C65629"/>
    <w:rsid w:val="00C65A49"/>
    <w:rsid w:val="00C66B36"/>
    <w:rsid w:val="00C67AC7"/>
    <w:rsid w:val="00C7059B"/>
    <w:rsid w:val="00C712C4"/>
    <w:rsid w:val="00C72861"/>
    <w:rsid w:val="00C74748"/>
    <w:rsid w:val="00C74E34"/>
    <w:rsid w:val="00C76281"/>
    <w:rsid w:val="00C77430"/>
    <w:rsid w:val="00C7768B"/>
    <w:rsid w:val="00C779E3"/>
    <w:rsid w:val="00C77B71"/>
    <w:rsid w:val="00C77DBA"/>
    <w:rsid w:val="00C80BBE"/>
    <w:rsid w:val="00C82729"/>
    <w:rsid w:val="00C83580"/>
    <w:rsid w:val="00C83A24"/>
    <w:rsid w:val="00C83FF7"/>
    <w:rsid w:val="00C906AF"/>
    <w:rsid w:val="00C932BB"/>
    <w:rsid w:val="00C95DC6"/>
    <w:rsid w:val="00C9696E"/>
    <w:rsid w:val="00C96DB5"/>
    <w:rsid w:val="00CA32AD"/>
    <w:rsid w:val="00CA35CC"/>
    <w:rsid w:val="00CA3D14"/>
    <w:rsid w:val="00CA3D57"/>
    <w:rsid w:val="00CA4EBC"/>
    <w:rsid w:val="00CB0228"/>
    <w:rsid w:val="00CB117D"/>
    <w:rsid w:val="00CB217E"/>
    <w:rsid w:val="00CB299E"/>
    <w:rsid w:val="00CB6A68"/>
    <w:rsid w:val="00CB7C81"/>
    <w:rsid w:val="00CC215A"/>
    <w:rsid w:val="00CC22F1"/>
    <w:rsid w:val="00CC3B79"/>
    <w:rsid w:val="00CC42FE"/>
    <w:rsid w:val="00CC46FE"/>
    <w:rsid w:val="00CC5063"/>
    <w:rsid w:val="00CC5167"/>
    <w:rsid w:val="00CC556B"/>
    <w:rsid w:val="00CC58DB"/>
    <w:rsid w:val="00CC5F34"/>
    <w:rsid w:val="00CC7B7D"/>
    <w:rsid w:val="00CD008E"/>
    <w:rsid w:val="00CD04A2"/>
    <w:rsid w:val="00CD1B7F"/>
    <w:rsid w:val="00CD1F59"/>
    <w:rsid w:val="00CD2030"/>
    <w:rsid w:val="00CD6641"/>
    <w:rsid w:val="00CE0695"/>
    <w:rsid w:val="00CE0C77"/>
    <w:rsid w:val="00CE13C3"/>
    <w:rsid w:val="00CE19DF"/>
    <w:rsid w:val="00CE571D"/>
    <w:rsid w:val="00CE5F3B"/>
    <w:rsid w:val="00CE6D09"/>
    <w:rsid w:val="00CE71C7"/>
    <w:rsid w:val="00CE7ABC"/>
    <w:rsid w:val="00CE7B69"/>
    <w:rsid w:val="00CF29A3"/>
    <w:rsid w:val="00CF37BB"/>
    <w:rsid w:val="00CF533C"/>
    <w:rsid w:val="00CF6C52"/>
    <w:rsid w:val="00D00649"/>
    <w:rsid w:val="00D010CC"/>
    <w:rsid w:val="00D011A4"/>
    <w:rsid w:val="00D0256B"/>
    <w:rsid w:val="00D02BAC"/>
    <w:rsid w:val="00D0391C"/>
    <w:rsid w:val="00D03D66"/>
    <w:rsid w:val="00D046EB"/>
    <w:rsid w:val="00D04810"/>
    <w:rsid w:val="00D04A71"/>
    <w:rsid w:val="00D05AAE"/>
    <w:rsid w:val="00D107E6"/>
    <w:rsid w:val="00D108A8"/>
    <w:rsid w:val="00D11018"/>
    <w:rsid w:val="00D11343"/>
    <w:rsid w:val="00D11B50"/>
    <w:rsid w:val="00D11F22"/>
    <w:rsid w:val="00D123FB"/>
    <w:rsid w:val="00D132FF"/>
    <w:rsid w:val="00D139E4"/>
    <w:rsid w:val="00D152A2"/>
    <w:rsid w:val="00D21E14"/>
    <w:rsid w:val="00D22A89"/>
    <w:rsid w:val="00D22B4E"/>
    <w:rsid w:val="00D2374D"/>
    <w:rsid w:val="00D23B72"/>
    <w:rsid w:val="00D25378"/>
    <w:rsid w:val="00D26904"/>
    <w:rsid w:val="00D26F5F"/>
    <w:rsid w:val="00D302CB"/>
    <w:rsid w:val="00D30F9B"/>
    <w:rsid w:val="00D324FE"/>
    <w:rsid w:val="00D32FFD"/>
    <w:rsid w:val="00D33415"/>
    <w:rsid w:val="00D335D7"/>
    <w:rsid w:val="00D35B1C"/>
    <w:rsid w:val="00D36A1E"/>
    <w:rsid w:val="00D41AA9"/>
    <w:rsid w:val="00D429A6"/>
    <w:rsid w:val="00D4394A"/>
    <w:rsid w:val="00D45C7F"/>
    <w:rsid w:val="00D474F3"/>
    <w:rsid w:val="00D50410"/>
    <w:rsid w:val="00D51019"/>
    <w:rsid w:val="00D522C8"/>
    <w:rsid w:val="00D5269D"/>
    <w:rsid w:val="00D53D35"/>
    <w:rsid w:val="00D54F46"/>
    <w:rsid w:val="00D55139"/>
    <w:rsid w:val="00D559EE"/>
    <w:rsid w:val="00D60048"/>
    <w:rsid w:val="00D612B6"/>
    <w:rsid w:val="00D613EC"/>
    <w:rsid w:val="00D614EF"/>
    <w:rsid w:val="00D617DB"/>
    <w:rsid w:val="00D622A1"/>
    <w:rsid w:val="00D62300"/>
    <w:rsid w:val="00D638B3"/>
    <w:rsid w:val="00D63D4E"/>
    <w:rsid w:val="00D6416B"/>
    <w:rsid w:val="00D645AA"/>
    <w:rsid w:val="00D657CE"/>
    <w:rsid w:val="00D65F94"/>
    <w:rsid w:val="00D66F6A"/>
    <w:rsid w:val="00D67164"/>
    <w:rsid w:val="00D6761A"/>
    <w:rsid w:val="00D67D1F"/>
    <w:rsid w:val="00D70AC0"/>
    <w:rsid w:val="00D71D0A"/>
    <w:rsid w:val="00D76A44"/>
    <w:rsid w:val="00D7716B"/>
    <w:rsid w:val="00D775E8"/>
    <w:rsid w:val="00D77778"/>
    <w:rsid w:val="00D80708"/>
    <w:rsid w:val="00D809CF"/>
    <w:rsid w:val="00D80F53"/>
    <w:rsid w:val="00D81701"/>
    <w:rsid w:val="00D818FB"/>
    <w:rsid w:val="00D8242A"/>
    <w:rsid w:val="00D82832"/>
    <w:rsid w:val="00D828CC"/>
    <w:rsid w:val="00D83EFA"/>
    <w:rsid w:val="00D847E7"/>
    <w:rsid w:val="00D851FE"/>
    <w:rsid w:val="00D858BF"/>
    <w:rsid w:val="00D858C9"/>
    <w:rsid w:val="00D86919"/>
    <w:rsid w:val="00D874C8"/>
    <w:rsid w:val="00D87553"/>
    <w:rsid w:val="00D925A7"/>
    <w:rsid w:val="00D9278B"/>
    <w:rsid w:val="00D933EC"/>
    <w:rsid w:val="00D94A51"/>
    <w:rsid w:val="00D96104"/>
    <w:rsid w:val="00D967A9"/>
    <w:rsid w:val="00D976BA"/>
    <w:rsid w:val="00DA0E08"/>
    <w:rsid w:val="00DA1B41"/>
    <w:rsid w:val="00DA21B5"/>
    <w:rsid w:val="00DA29DE"/>
    <w:rsid w:val="00DA2B81"/>
    <w:rsid w:val="00DA2D24"/>
    <w:rsid w:val="00DA30B4"/>
    <w:rsid w:val="00DA3612"/>
    <w:rsid w:val="00DA4571"/>
    <w:rsid w:val="00DA4746"/>
    <w:rsid w:val="00DA4E34"/>
    <w:rsid w:val="00DA4EA9"/>
    <w:rsid w:val="00DA547F"/>
    <w:rsid w:val="00DA5E10"/>
    <w:rsid w:val="00DA6CD8"/>
    <w:rsid w:val="00DB06CA"/>
    <w:rsid w:val="00DB084C"/>
    <w:rsid w:val="00DB2139"/>
    <w:rsid w:val="00DB4255"/>
    <w:rsid w:val="00DB4BD3"/>
    <w:rsid w:val="00DB4CEB"/>
    <w:rsid w:val="00DB5A8F"/>
    <w:rsid w:val="00DB61B2"/>
    <w:rsid w:val="00DB6940"/>
    <w:rsid w:val="00DB6BD8"/>
    <w:rsid w:val="00DC139C"/>
    <w:rsid w:val="00DC22CD"/>
    <w:rsid w:val="00DC4080"/>
    <w:rsid w:val="00DC4F1D"/>
    <w:rsid w:val="00DC597A"/>
    <w:rsid w:val="00DC5A2C"/>
    <w:rsid w:val="00DC5CAF"/>
    <w:rsid w:val="00DC7414"/>
    <w:rsid w:val="00DD2248"/>
    <w:rsid w:val="00DD259C"/>
    <w:rsid w:val="00DD27FD"/>
    <w:rsid w:val="00DD5FF5"/>
    <w:rsid w:val="00DE0C21"/>
    <w:rsid w:val="00DE1AC0"/>
    <w:rsid w:val="00DE21A6"/>
    <w:rsid w:val="00DE2699"/>
    <w:rsid w:val="00DE46AF"/>
    <w:rsid w:val="00DE5F44"/>
    <w:rsid w:val="00DE611E"/>
    <w:rsid w:val="00DE6CB8"/>
    <w:rsid w:val="00DE779E"/>
    <w:rsid w:val="00DE794F"/>
    <w:rsid w:val="00DF343C"/>
    <w:rsid w:val="00DF3C11"/>
    <w:rsid w:val="00DF513A"/>
    <w:rsid w:val="00DF771F"/>
    <w:rsid w:val="00E02462"/>
    <w:rsid w:val="00E034DD"/>
    <w:rsid w:val="00E0457A"/>
    <w:rsid w:val="00E04B1C"/>
    <w:rsid w:val="00E05CA2"/>
    <w:rsid w:val="00E10AC2"/>
    <w:rsid w:val="00E10BCD"/>
    <w:rsid w:val="00E1350D"/>
    <w:rsid w:val="00E13CB2"/>
    <w:rsid w:val="00E14A2F"/>
    <w:rsid w:val="00E16B94"/>
    <w:rsid w:val="00E16DEA"/>
    <w:rsid w:val="00E1700B"/>
    <w:rsid w:val="00E1767D"/>
    <w:rsid w:val="00E20874"/>
    <w:rsid w:val="00E30460"/>
    <w:rsid w:val="00E31698"/>
    <w:rsid w:val="00E320E7"/>
    <w:rsid w:val="00E3243B"/>
    <w:rsid w:val="00E3260F"/>
    <w:rsid w:val="00E32A3F"/>
    <w:rsid w:val="00E33537"/>
    <w:rsid w:val="00E3391D"/>
    <w:rsid w:val="00E341F6"/>
    <w:rsid w:val="00E34243"/>
    <w:rsid w:val="00E3474E"/>
    <w:rsid w:val="00E34841"/>
    <w:rsid w:val="00E40BA5"/>
    <w:rsid w:val="00E43D71"/>
    <w:rsid w:val="00E441EA"/>
    <w:rsid w:val="00E45E6F"/>
    <w:rsid w:val="00E4641E"/>
    <w:rsid w:val="00E469CC"/>
    <w:rsid w:val="00E46EE6"/>
    <w:rsid w:val="00E4717D"/>
    <w:rsid w:val="00E47859"/>
    <w:rsid w:val="00E50545"/>
    <w:rsid w:val="00E50DB0"/>
    <w:rsid w:val="00E52727"/>
    <w:rsid w:val="00E5287A"/>
    <w:rsid w:val="00E53A5B"/>
    <w:rsid w:val="00E54CFA"/>
    <w:rsid w:val="00E554B8"/>
    <w:rsid w:val="00E56702"/>
    <w:rsid w:val="00E57941"/>
    <w:rsid w:val="00E601F3"/>
    <w:rsid w:val="00E60689"/>
    <w:rsid w:val="00E614BD"/>
    <w:rsid w:val="00E616D6"/>
    <w:rsid w:val="00E61E22"/>
    <w:rsid w:val="00E644B3"/>
    <w:rsid w:val="00E64CF6"/>
    <w:rsid w:val="00E6643D"/>
    <w:rsid w:val="00E67DA4"/>
    <w:rsid w:val="00E71824"/>
    <w:rsid w:val="00E71A66"/>
    <w:rsid w:val="00E71EB7"/>
    <w:rsid w:val="00E73246"/>
    <w:rsid w:val="00E74F44"/>
    <w:rsid w:val="00E75ABF"/>
    <w:rsid w:val="00E770A2"/>
    <w:rsid w:val="00E77173"/>
    <w:rsid w:val="00E801C3"/>
    <w:rsid w:val="00E82332"/>
    <w:rsid w:val="00E82839"/>
    <w:rsid w:val="00E82F22"/>
    <w:rsid w:val="00E844ED"/>
    <w:rsid w:val="00E8452E"/>
    <w:rsid w:val="00E847CD"/>
    <w:rsid w:val="00E84E31"/>
    <w:rsid w:val="00E84E93"/>
    <w:rsid w:val="00E853BD"/>
    <w:rsid w:val="00E85DA1"/>
    <w:rsid w:val="00E860FF"/>
    <w:rsid w:val="00E8630A"/>
    <w:rsid w:val="00E90F27"/>
    <w:rsid w:val="00E91165"/>
    <w:rsid w:val="00E91AA2"/>
    <w:rsid w:val="00E92166"/>
    <w:rsid w:val="00E92F21"/>
    <w:rsid w:val="00E93345"/>
    <w:rsid w:val="00E94252"/>
    <w:rsid w:val="00E95157"/>
    <w:rsid w:val="00E963EE"/>
    <w:rsid w:val="00E9745D"/>
    <w:rsid w:val="00EA14B1"/>
    <w:rsid w:val="00EA23AE"/>
    <w:rsid w:val="00EA2705"/>
    <w:rsid w:val="00EA2919"/>
    <w:rsid w:val="00EA37E1"/>
    <w:rsid w:val="00EA59B5"/>
    <w:rsid w:val="00EA5E25"/>
    <w:rsid w:val="00EA612A"/>
    <w:rsid w:val="00EA6976"/>
    <w:rsid w:val="00EA7303"/>
    <w:rsid w:val="00EB0461"/>
    <w:rsid w:val="00EB0475"/>
    <w:rsid w:val="00EB1065"/>
    <w:rsid w:val="00EB130C"/>
    <w:rsid w:val="00EB1475"/>
    <w:rsid w:val="00EB4222"/>
    <w:rsid w:val="00EB4B31"/>
    <w:rsid w:val="00EB52B7"/>
    <w:rsid w:val="00EB5AB1"/>
    <w:rsid w:val="00EB5B88"/>
    <w:rsid w:val="00EB6DDB"/>
    <w:rsid w:val="00EC1873"/>
    <w:rsid w:val="00EC2028"/>
    <w:rsid w:val="00EC3210"/>
    <w:rsid w:val="00EC3FB4"/>
    <w:rsid w:val="00EC6EE9"/>
    <w:rsid w:val="00EC7613"/>
    <w:rsid w:val="00ED0732"/>
    <w:rsid w:val="00ED0951"/>
    <w:rsid w:val="00ED0A71"/>
    <w:rsid w:val="00ED2875"/>
    <w:rsid w:val="00ED3E5D"/>
    <w:rsid w:val="00ED40ED"/>
    <w:rsid w:val="00ED5322"/>
    <w:rsid w:val="00ED71E1"/>
    <w:rsid w:val="00EE191C"/>
    <w:rsid w:val="00EE2ECC"/>
    <w:rsid w:val="00EE3FAA"/>
    <w:rsid w:val="00EE41B2"/>
    <w:rsid w:val="00EE5B30"/>
    <w:rsid w:val="00EE602A"/>
    <w:rsid w:val="00EE7C46"/>
    <w:rsid w:val="00EF15B6"/>
    <w:rsid w:val="00EF3C2F"/>
    <w:rsid w:val="00EF4096"/>
    <w:rsid w:val="00EF5264"/>
    <w:rsid w:val="00EF5981"/>
    <w:rsid w:val="00EF78C2"/>
    <w:rsid w:val="00F010F3"/>
    <w:rsid w:val="00F01A08"/>
    <w:rsid w:val="00F039C4"/>
    <w:rsid w:val="00F04A39"/>
    <w:rsid w:val="00F054B5"/>
    <w:rsid w:val="00F05B14"/>
    <w:rsid w:val="00F05EDA"/>
    <w:rsid w:val="00F06DC9"/>
    <w:rsid w:val="00F079F3"/>
    <w:rsid w:val="00F1033A"/>
    <w:rsid w:val="00F10444"/>
    <w:rsid w:val="00F10D73"/>
    <w:rsid w:val="00F132CA"/>
    <w:rsid w:val="00F14A88"/>
    <w:rsid w:val="00F15BC8"/>
    <w:rsid w:val="00F1652A"/>
    <w:rsid w:val="00F168DB"/>
    <w:rsid w:val="00F16E3C"/>
    <w:rsid w:val="00F178FF"/>
    <w:rsid w:val="00F23082"/>
    <w:rsid w:val="00F23B3E"/>
    <w:rsid w:val="00F24462"/>
    <w:rsid w:val="00F24B9C"/>
    <w:rsid w:val="00F2548A"/>
    <w:rsid w:val="00F2551D"/>
    <w:rsid w:val="00F2593A"/>
    <w:rsid w:val="00F25C70"/>
    <w:rsid w:val="00F305B2"/>
    <w:rsid w:val="00F31DBF"/>
    <w:rsid w:val="00F31DD3"/>
    <w:rsid w:val="00F326AD"/>
    <w:rsid w:val="00F32A26"/>
    <w:rsid w:val="00F32A63"/>
    <w:rsid w:val="00F332A1"/>
    <w:rsid w:val="00F33384"/>
    <w:rsid w:val="00F3349A"/>
    <w:rsid w:val="00F3497E"/>
    <w:rsid w:val="00F3509C"/>
    <w:rsid w:val="00F37303"/>
    <w:rsid w:val="00F42358"/>
    <w:rsid w:val="00F429A8"/>
    <w:rsid w:val="00F4388A"/>
    <w:rsid w:val="00F438DD"/>
    <w:rsid w:val="00F467AC"/>
    <w:rsid w:val="00F47CD7"/>
    <w:rsid w:val="00F50EE7"/>
    <w:rsid w:val="00F53533"/>
    <w:rsid w:val="00F53B91"/>
    <w:rsid w:val="00F54617"/>
    <w:rsid w:val="00F552DE"/>
    <w:rsid w:val="00F56DB0"/>
    <w:rsid w:val="00F57581"/>
    <w:rsid w:val="00F6104F"/>
    <w:rsid w:val="00F6216D"/>
    <w:rsid w:val="00F632FB"/>
    <w:rsid w:val="00F63B9B"/>
    <w:rsid w:val="00F66983"/>
    <w:rsid w:val="00F70746"/>
    <w:rsid w:val="00F73C01"/>
    <w:rsid w:val="00F74585"/>
    <w:rsid w:val="00F779CC"/>
    <w:rsid w:val="00F77B34"/>
    <w:rsid w:val="00F80B76"/>
    <w:rsid w:val="00F81B5A"/>
    <w:rsid w:val="00F83372"/>
    <w:rsid w:val="00F837B4"/>
    <w:rsid w:val="00F83BAF"/>
    <w:rsid w:val="00F847BF"/>
    <w:rsid w:val="00F854D9"/>
    <w:rsid w:val="00F86100"/>
    <w:rsid w:val="00F872CB"/>
    <w:rsid w:val="00F911C0"/>
    <w:rsid w:val="00F91263"/>
    <w:rsid w:val="00F923D9"/>
    <w:rsid w:val="00F92B63"/>
    <w:rsid w:val="00F938DF"/>
    <w:rsid w:val="00F9589C"/>
    <w:rsid w:val="00F9624E"/>
    <w:rsid w:val="00F9627E"/>
    <w:rsid w:val="00F96AC8"/>
    <w:rsid w:val="00F973CA"/>
    <w:rsid w:val="00F97C10"/>
    <w:rsid w:val="00F97F85"/>
    <w:rsid w:val="00FA0B31"/>
    <w:rsid w:val="00FA1197"/>
    <w:rsid w:val="00FA4486"/>
    <w:rsid w:val="00FA496F"/>
    <w:rsid w:val="00FA4EB5"/>
    <w:rsid w:val="00FA6E24"/>
    <w:rsid w:val="00FB1356"/>
    <w:rsid w:val="00FB232F"/>
    <w:rsid w:val="00FB2428"/>
    <w:rsid w:val="00FB24B6"/>
    <w:rsid w:val="00FB375A"/>
    <w:rsid w:val="00FB4975"/>
    <w:rsid w:val="00FB579D"/>
    <w:rsid w:val="00FB66BF"/>
    <w:rsid w:val="00FB6DC9"/>
    <w:rsid w:val="00FC11B3"/>
    <w:rsid w:val="00FC1EC1"/>
    <w:rsid w:val="00FC206B"/>
    <w:rsid w:val="00FC30E1"/>
    <w:rsid w:val="00FC47D3"/>
    <w:rsid w:val="00FC49D1"/>
    <w:rsid w:val="00FC674D"/>
    <w:rsid w:val="00FC6C19"/>
    <w:rsid w:val="00FC7732"/>
    <w:rsid w:val="00FC77F5"/>
    <w:rsid w:val="00FC77FB"/>
    <w:rsid w:val="00FC7FB1"/>
    <w:rsid w:val="00FD072B"/>
    <w:rsid w:val="00FD162E"/>
    <w:rsid w:val="00FD1F87"/>
    <w:rsid w:val="00FD215E"/>
    <w:rsid w:val="00FD2213"/>
    <w:rsid w:val="00FD295C"/>
    <w:rsid w:val="00FD2DBA"/>
    <w:rsid w:val="00FD358C"/>
    <w:rsid w:val="00FD398A"/>
    <w:rsid w:val="00FD4B52"/>
    <w:rsid w:val="00FD5DC0"/>
    <w:rsid w:val="00FD60D3"/>
    <w:rsid w:val="00FD7834"/>
    <w:rsid w:val="00FE1AC7"/>
    <w:rsid w:val="00FE5248"/>
    <w:rsid w:val="00FE6985"/>
    <w:rsid w:val="00FF0843"/>
    <w:rsid w:val="00FF0F70"/>
    <w:rsid w:val="00FF1258"/>
    <w:rsid w:val="00FF1740"/>
    <w:rsid w:val="00FF25BE"/>
    <w:rsid w:val="00FF2D2E"/>
    <w:rsid w:val="00FF3D06"/>
    <w:rsid w:val="00FF417E"/>
    <w:rsid w:val="00FF5830"/>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79379CB"/>
  <w15:docId w15:val="{0E6089D3-3A3E-4A62-A8EE-9618F807AD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4"/>
        <w:szCs w:val="24"/>
        <w:lang w:val="pt-PT" w:eastAsia="en-US" w:bidi="ar-SA"/>
      </w:rPr>
    </w:rPrDefault>
    <w:pPrDefault>
      <w:pPr>
        <w:spacing w:after="160" w:line="360"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E12B9"/>
    <w:rPr>
      <w:rFonts w:ascii="Garamond" w:hAnsi="Garamond"/>
    </w:rPr>
  </w:style>
  <w:style w:type="paragraph" w:styleId="Ttulo1">
    <w:name w:val="heading 1"/>
    <w:basedOn w:val="Normal"/>
    <w:next w:val="Normal"/>
    <w:link w:val="Ttulo1Carter"/>
    <w:uiPriority w:val="9"/>
    <w:qFormat/>
    <w:rsid w:val="004E0528"/>
    <w:pPr>
      <w:keepNext/>
      <w:keepLines/>
      <w:spacing w:before="240" w:after="0"/>
      <w:outlineLvl w:val="0"/>
    </w:pPr>
    <w:rPr>
      <w:rFonts w:eastAsiaTheme="majorEastAsia" w:cstheme="majorBidi"/>
      <w:b/>
      <w:sz w:val="32"/>
      <w:szCs w:val="32"/>
    </w:rPr>
  </w:style>
  <w:style w:type="paragraph" w:styleId="Ttulo2">
    <w:name w:val="heading 2"/>
    <w:basedOn w:val="Normal"/>
    <w:next w:val="Normal"/>
    <w:link w:val="Ttulo2Carter"/>
    <w:uiPriority w:val="9"/>
    <w:unhideWhenUsed/>
    <w:qFormat/>
    <w:rsid w:val="00141AB8"/>
    <w:pPr>
      <w:keepNext/>
      <w:keepLines/>
      <w:spacing w:before="40" w:after="0"/>
      <w:outlineLvl w:val="1"/>
    </w:pPr>
    <w:rPr>
      <w:rFonts w:eastAsiaTheme="majorEastAsia" w:cstheme="majorBidi"/>
      <w:b/>
      <w:sz w:val="28"/>
      <w:szCs w:val="26"/>
    </w:rPr>
  </w:style>
  <w:style w:type="paragraph" w:styleId="Ttulo3">
    <w:name w:val="heading 3"/>
    <w:basedOn w:val="Normal"/>
    <w:next w:val="Normal"/>
    <w:link w:val="Ttulo3Carter"/>
    <w:uiPriority w:val="9"/>
    <w:unhideWhenUsed/>
    <w:qFormat/>
    <w:rsid w:val="00EB5AB1"/>
    <w:pPr>
      <w:keepNext/>
      <w:keepLines/>
      <w:spacing w:before="40" w:after="0"/>
      <w:outlineLvl w:val="2"/>
    </w:pPr>
    <w:rPr>
      <w:rFonts w:eastAsiaTheme="majorEastAsia" w:cstheme="majorBidi"/>
      <w:b/>
      <w:sz w:val="26"/>
    </w:rPr>
  </w:style>
  <w:style w:type="paragraph" w:styleId="Ttulo4">
    <w:name w:val="heading 4"/>
    <w:basedOn w:val="Normal"/>
    <w:next w:val="Normal"/>
    <w:link w:val="Ttulo4Carter"/>
    <w:uiPriority w:val="9"/>
    <w:unhideWhenUsed/>
    <w:qFormat/>
    <w:rsid w:val="00BF04DE"/>
    <w:pPr>
      <w:keepNext/>
      <w:keepLines/>
      <w:spacing w:before="200" w:after="0"/>
      <w:outlineLvl w:val="3"/>
    </w:pPr>
    <w:rPr>
      <w:rFonts w:asciiTheme="majorHAnsi" w:eastAsiaTheme="majorEastAsia" w:hAnsiTheme="majorHAnsi" w:cstheme="majorBidi"/>
      <w:b/>
      <w:bCs/>
      <w:i/>
      <w:iCs/>
      <w:color w:val="5B9BD5" w:themeColor="accent1"/>
    </w:rPr>
  </w:style>
  <w:style w:type="paragraph" w:styleId="Ttulo5">
    <w:name w:val="heading 5"/>
    <w:basedOn w:val="Normal"/>
    <w:next w:val="Normal"/>
    <w:link w:val="Ttulo5Carter"/>
    <w:uiPriority w:val="9"/>
    <w:semiHidden/>
    <w:unhideWhenUsed/>
    <w:qFormat/>
    <w:rsid w:val="00BF04DE"/>
    <w:pPr>
      <w:keepNext/>
      <w:keepLines/>
      <w:spacing w:before="40" w:after="0"/>
      <w:ind w:left="1008" w:hanging="1008"/>
      <w:outlineLvl w:val="4"/>
    </w:pPr>
    <w:rPr>
      <w:rFonts w:asciiTheme="majorHAnsi" w:eastAsiaTheme="majorEastAsia" w:hAnsiTheme="majorHAnsi" w:cstheme="majorBidi"/>
      <w:color w:val="2E74B5" w:themeColor="accent1" w:themeShade="BF"/>
    </w:rPr>
  </w:style>
  <w:style w:type="paragraph" w:styleId="Ttulo6">
    <w:name w:val="heading 6"/>
    <w:basedOn w:val="Normal"/>
    <w:next w:val="Normal"/>
    <w:link w:val="Ttulo6Carter"/>
    <w:uiPriority w:val="9"/>
    <w:semiHidden/>
    <w:unhideWhenUsed/>
    <w:qFormat/>
    <w:rsid w:val="00BF04DE"/>
    <w:pPr>
      <w:keepNext/>
      <w:keepLines/>
      <w:spacing w:before="40" w:after="0"/>
      <w:ind w:left="1152" w:hanging="1152"/>
      <w:outlineLvl w:val="5"/>
    </w:pPr>
    <w:rPr>
      <w:rFonts w:asciiTheme="majorHAnsi" w:eastAsiaTheme="majorEastAsia" w:hAnsiTheme="majorHAnsi" w:cstheme="majorBidi"/>
      <w:color w:val="1F4D78" w:themeColor="accent1" w:themeShade="7F"/>
    </w:rPr>
  </w:style>
  <w:style w:type="paragraph" w:styleId="Ttulo7">
    <w:name w:val="heading 7"/>
    <w:basedOn w:val="Normal"/>
    <w:next w:val="Normal"/>
    <w:link w:val="Ttulo7Carter"/>
    <w:uiPriority w:val="9"/>
    <w:semiHidden/>
    <w:unhideWhenUsed/>
    <w:qFormat/>
    <w:rsid w:val="00BF04DE"/>
    <w:pPr>
      <w:keepNext/>
      <w:keepLines/>
      <w:spacing w:before="40" w:after="0"/>
      <w:ind w:left="1296" w:hanging="1296"/>
      <w:outlineLvl w:val="6"/>
    </w:pPr>
    <w:rPr>
      <w:rFonts w:asciiTheme="majorHAnsi" w:eastAsiaTheme="majorEastAsia" w:hAnsiTheme="majorHAnsi" w:cstheme="majorBidi"/>
      <w:i/>
      <w:iCs/>
      <w:color w:val="1F4D78" w:themeColor="accent1" w:themeShade="7F"/>
    </w:rPr>
  </w:style>
  <w:style w:type="paragraph" w:styleId="Ttulo8">
    <w:name w:val="heading 8"/>
    <w:basedOn w:val="Normal"/>
    <w:next w:val="Normal"/>
    <w:link w:val="Ttulo8Carter"/>
    <w:uiPriority w:val="9"/>
    <w:semiHidden/>
    <w:unhideWhenUsed/>
    <w:qFormat/>
    <w:rsid w:val="00BF04DE"/>
    <w:pPr>
      <w:keepNext/>
      <w:keepLines/>
      <w:spacing w:before="40" w:after="0"/>
      <w:ind w:left="1440" w:hanging="144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ter"/>
    <w:uiPriority w:val="9"/>
    <w:semiHidden/>
    <w:unhideWhenUsed/>
    <w:qFormat/>
    <w:rsid w:val="00BF04DE"/>
    <w:pPr>
      <w:keepNext/>
      <w:keepLines/>
      <w:spacing w:before="40" w:after="0"/>
      <w:ind w:left="1584" w:hanging="1584"/>
      <w:outlineLvl w:val="8"/>
    </w:pPr>
    <w:rPr>
      <w:rFonts w:asciiTheme="majorHAnsi" w:eastAsiaTheme="majorEastAsia" w:hAnsiTheme="majorHAnsi" w:cstheme="majorBidi"/>
      <w:i/>
      <w:iCs/>
      <w:color w:val="272727" w:themeColor="text1" w:themeTint="D8"/>
      <w:sz w:val="21"/>
      <w:szCs w:val="21"/>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customStyle="1" w:styleId="Body">
    <w:name w:val="Body"/>
    <w:rsid w:val="00F01A08"/>
    <w:pPr>
      <w:spacing w:after="0" w:line="240" w:lineRule="auto"/>
    </w:pPr>
    <w:rPr>
      <w:rFonts w:ascii="Helvetica" w:eastAsia="ヒラギノ角ゴ Pro W3" w:hAnsi="Helvetica" w:cs="Times New Roman"/>
      <w:color w:val="000000"/>
      <w:szCs w:val="20"/>
      <w:lang w:val="en-US"/>
    </w:rPr>
  </w:style>
  <w:style w:type="paragraph" w:styleId="Ttulo">
    <w:name w:val="Title"/>
    <w:basedOn w:val="Normal"/>
    <w:next w:val="Normal"/>
    <w:link w:val="TtuloCarter"/>
    <w:uiPriority w:val="10"/>
    <w:qFormat/>
    <w:rsid w:val="00275071"/>
    <w:pPr>
      <w:spacing w:after="0"/>
      <w:contextualSpacing/>
    </w:pPr>
    <w:rPr>
      <w:rFonts w:eastAsiaTheme="majorEastAsia" w:cstheme="majorBidi"/>
      <w:spacing w:val="-10"/>
      <w:kern w:val="28"/>
      <w:sz w:val="28"/>
      <w:szCs w:val="56"/>
    </w:rPr>
  </w:style>
  <w:style w:type="character" w:customStyle="1" w:styleId="TtuloCarter">
    <w:name w:val="Título Caráter"/>
    <w:basedOn w:val="Tipodeletrapredefinidodopargrafo"/>
    <w:link w:val="Ttulo"/>
    <w:uiPriority w:val="10"/>
    <w:rsid w:val="00275071"/>
    <w:rPr>
      <w:rFonts w:ascii="Times New Roman" w:eastAsiaTheme="majorEastAsia" w:hAnsi="Times New Roman" w:cstheme="majorBidi"/>
      <w:spacing w:val="-10"/>
      <w:kern w:val="28"/>
      <w:sz w:val="28"/>
      <w:szCs w:val="56"/>
    </w:rPr>
  </w:style>
  <w:style w:type="character" w:customStyle="1" w:styleId="Ttulo1Carter">
    <w:name w:val="Título 1 Caráter"/>
    <w:basedOn w:val="Tipodeletrapredefinidodopargrafo"/>
    <w:link w:val="Ttulo1"/>
    <w:uiPriority w:val="9"/>
    <w:rsid w:val="004E0528"/>
    <w:rPr>
      <w:rFonts w:ascii="Garamond" w:eastAsiaTheme="majorEastAsia" w:hAnsi="Garamond" w:cstheme="majorBidi"/>
      <w:b/>
      <w:sz w:val="32"/>
      <w:szCs w:val="32"/>
    </w:rPr>
  </w:style>
  <w:style w:type="paragraph" w:styleId="Cabealhodondice">
    <w:name w:val="TOC Heading"/>
    <w:basedOn w:val="Ttulo1"/>
    <w:next w:val="Normal"/>
    <w:uiPriority w:val="39"/>
    <w:unhideWhenUsed/>
    <w:qFormat/>
    <w:rsid w:val="00BE04D0"/>
    <w:pPr>
      <w:spacing w:line="259" w:lineRule="auto"/>
      <w:outlineLvl w:val="9"/>
    </w:pPr>
    <w:rPr>
      <w:rFonts w:asciiTheme="majorHAnsi" w:hAnsiTheme="majorHAnsi"/>
      <w:b w:val="0"/>
      <w:color w:val="2E74B5" w:themeColor="accent1" w:themeShade="BF"/>
      <w:lang w:val="en-US"/>
    </w:rPr>
  </w:style>
  <w:style w:type="paragraph" w:styleId="ndice1">
    <w:name w:val="toc 1"/>
    <w:basedOn w:val="Normal"/>
    <w:next w:val="Normal"/>
    <w:autoRedefine/>
    <w:uiPriority w:val="39"/>
    <w:unhideWhenUsed/>
    <w:rsid w:val="003B7473"/>
    <w:pPr>
      <w:tabs>
        <w:tab w:val="right" w:leader="dot" w:pos="9628"/>
      </w:tabs>
      <w:spacing w:after="100"/>
    </w:pPr>
    <w:rPr>
      <w:b/>
      <w:bCs/>
      <w:noProof/>
    </w:rPr>
  </w:style>
  <w:style w:type="character" w:styleId="Hiperligao">
    <w:name w:val="Hyperlink"/>
    <w:basedOn w:val="Tipodeletrapredefinidodopargrafo"/>
    <w:uiPriority w:val="99"/>
    <w:unhideWhenUsed/>
    <w:rsid w:val="00BE04D0"/>
    <w:rPr>
      <w:color w:val="0563C1" w:themeColor="hyperlink"/>
      <w:u w:val="single"/>
    </w:rPr>
  </w:style>
  <w:style w:type="paragraph" w:styleId="Cabealho">
    <w:name w:val="header"/>
    <w:basedOn w:val="Normal"/>
    <w:link w:val="CabealhoCarter"/>
    <w:uiPriority w:val="99"/>
    <w:unhideWhenUsed/>
    <w:rsid w:val="00076D31"/>
    <w:pPr>
      <w:tabs>
        <w:tab w:val="center" w:pos="4513"/>
        <w:tab w:val="right" w:pos="9026"/>
      </w:tabs>
      <w:spacing w:after="0" w:line="240" w:lineRule="auto"/>
    </w:pPr>
  </w:style>
  <w:style w:type="character" w:customStyle="1" w:styleId="CabealhoCarter">
    <w:name w:val="Cabeçalho Caráter"/>
    <w:basedOn w:val="Tipodeletrapredefinidodopargrafo"/>
    <w:link w:val="Cabealho"/>
    <w:uiPriority w:val="99"/>
    <w:rsid w:val="00076D31"/>
    <w:rPr>
      <w:rFonts w:ascii="Times New Roman" w:hAnsi="Times New Roman"/>
    </w:rPr>
  </w:style>
  <w:style w:type="paragraph" w:styleId="Rodap">
    <w:name w:val="footer"/>
    <w:basedOn w:val="Normal"/>
    <w:link w:val="RodapCarter"/>
    <w:uiPriority w:val="99"/>
    <w:unhideWhenUsed/>
    <w:rsid w:val="00076D31"/>
    <w:pPr>
      <w:tabs>
        <w:tab w:val="center" w:pos="4513"/>
        <w:tab w:val="right" w:pos="9026"/>
      </w:tabs>
      <w:spacing w:after="0" w:line="240" w:lineRule="auto"/>
    </w:pPr>
  </w:style>
  <w:style w:type="character" w:customStyle="1" w:styleId="RodapCarter">
    <w:name w:val="Rodapé Caráter"/>
    <w:basedOn w:val="Tipodeletrapredefinidodopargrafo"/>
    <w:link w:val="Rodap"/>
    <w:uiPriority w:val="99"/>
    <w:rsid w:val="00076D31"/>
    <w:rPr>
      <w:rFonts w:ascii="Times New Roman" w:hAnsi="Times New Roman"/>
    </w:rPr>
  </w:style>
  <w:style w:type="paragraph" w:styleId="Textodebalo">
    <w:name w:val="Balloon Text"/>
    <w:basedOn w:val="Normal"/>
    <w:link w:val="TextodebaloCarter"/>
    <w:uiPriority w:val="99"/>
    <w:semiHidden/>
    <w:unhideWhenUsed/>
    <w:rsid w:val="00396C5C"/>
    <w:pPr>
      <w:spacing w:after="0" w:line="240" w:lineRule="auto"/>
    </w:pPr>
    <w:rPr>
      <w:rFonts w:ascii="Tahoma" w:hAnsi="Tahoma" w:cs="Tahoma"/>
      <w:sz w:val="16"/>
      <w:szCs w:val="16"/>
    </w:rPr>
  </w:style>
  <w:style w:type="character" w:customStyle="1" w:styleId="TextodebaloCarter">
    <w:name w:val="Texto de balão Caráter"/>
    <w:basedOn w:val="Tipodeletrapredefinidodopargrafo"/>
    <w:link w:val="Textodebalo"/>
    <w:uiPriority w:val="99"/>
    <w:semiHidden/>
    <w:rsid w:val="00396C5C"/>
    <w:rPr>
      <w:rFonts w:ascii="Tahoma" w:hAnsi="Tahoma" w:cs="Tahoma"/>
      <w:sz w:val="16"/>
      <w:szCs w:val="16"/>
    </w:rPr>
  </w:style>
  <w:style w:type="paragraph" w:customStyle="1" w:styleId="Heading1noTOC">
    <w:name w:val="Heading 1 (no TOC)"/>
    <w:basedOn w:val="Normal"/>
    <w:next w:val="Normal"/>
    <w:link w:val="Heading1noTOCChar"/>
    <w:qFormat/>
    <w:rsid w:val="00F54617"/>
    <w:pPr>
      <w:spacing w:before="3000" w:after="1000" w:line="312" w:lineRule="auto"/>
      <w:ind w:firstLine="567"/>
      <w:jc w:val="right"/>
    </w:pPr>
    <w:rPr>
      <w:rFonts w:ascii="Palatino" w:eastAsia="Times New Roman" w:hAnsi="Palatino" w:cs="Times New Roman"/>
      <w:b/>
      <w:sz w:val="40"/>
      <w:szCs w:val="40"/>
      <w:lang w:eastAsia="pt-PT"/>
    </w:rPr>
  </w:style>
  <w:style w:type="character" w:customStyle="1" w:styleId="Heading1noTOCChar">
    <w:name w:val="Heading 1 (no TOC) Char"/>
    <w:link w:val="Heading1noTOC"/>
    <w:rsid w:val="00F54617"/>
    <w:rPr>
      <w:rFonts w:ascii="Palatino" w:eastAsia="Times New Roman" w:hAnsi="Palatino" w:cs="Times New Roman"/>
      <w:b/>
      <w:sz w:val="40"/>
      <w:szCs w:val="40"/>
      <w:lang w:eastAsia="pt-PT"/>
    </w:rPr>
  </w:style>
  <w:style w:type="table" w:styleId="TabelacomGrelha">
    <w:name w:val="Table Grid"/>
    <w:basedOn w:val="Tabelanormal"/>
    <w:uiPriority w:val="39"/>
    <w:rsid w:val="00F1044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dicedeilustraes">
    <w:name w:val="table of figures"/>
    <w:basedOn w:val="Normal"/>
    <w:next w:val="Normal"/>
    <w:uiPriority w:val="99"/>
    <w:unhideWhenUsed/>
    <w:rsid w:val="00062EA0"/>
    <w:pPr>
      <w:spacing w:after="0"/>
    </w:pPr>
  </w:style>
  <w:style w:type="character" w:customStyle="1" w:styleId="Ttulo2Carter">
    <w:name w:val="Título 2 Caráter"/>
    <w:basedOn w:val="Tipodeletrapredefinidodopargrafo"/>
    <w:link w:val="Ttulo2"/>
    <w:uiPriority w:val="9"/>
    <w:rsid w:val="00141AB8"/>
    <w:rPr>
      <w:rFonts w:ascii="Garamond" w:eastAsiaTheme="majorEastAsia" w:hAnsi="Garamond" w:cstheme="majorBidi"/>
      <w:b/>
      <w:sz w:val="28"/>
      <w:szCs w:val="26"/>
    </w:rPr>
  </w:style>
  <w:style w:type="paragraph" w:styleId="PargrafodaLista">
    <w:name w:val="List Paragraph"/>
    <w:basedOn w:val="Normal"/>
    <w:link w:val="PargrafodaListaCarter"/>
    <w:uiPriority w:val="34"/>
    <w:qFormat/>
    <w:rsid w:val="00141AB8"/>
    <w:pPr>
      <w:ind w:left="720"/>
      <w:contextualSpacing/>
    </w:pPr>
  </w:style>
  <w:style w:type="character" w:customStyle="1" w:styleId="Ttulo3Carter">
    <w:name w:val="Título 3 Caráter"/>
    <w:basedOn w:val="Tipodeletrapredefinidodopargrafo"/>
    <w:link w:val="Ttulo3"/>
    <w:uiPriority w:val="9"/>
    <w:rsid w:val="00EB5AB1"/>
    <w:rPr>
      <w:rFonts w:ascii="Garamond" w:eastAsiaTheme="majorEastAsia" w:hAnsi="Garamond" w:cstheme="majorBidi"/>
      <w:b/>
      <w:sz w:val="26"/>
    </w:rPr>
  </w:style>
  <w:style w:type="paragraph" w:styleId="ndice2">
    <w:name w:val="toc 2"/>
    <w:basedOn w:val="Normal"/>
    <w:next w:val="Normal"/>
    <w:autoRedefine/>
    <w:uiPriority w:val="39"/>
    <w:unhideWhenUsed/>
    <w:rsid w:val="00AE3897"/>
    <w:pPr>
      <w:spacing w:after="100"/>
      <w:ind w:left="240"/>
    </w:pPr>
  </w:style>
  <w:style w:type="paragraph" w:styleId="ndice3">
    <w:name w:val="toc 3"/>
    <w:basedOn w:val="Normal"/>
    <w:next w:val="Normal"/>
    <w:autoRedefine/>
    <w:uiPriority w:val="39"/>
    <w:unhideWhenUsed/>
    <w:rsid w:val="00AE3897"/>
    <w:pPr>
      <w:spacing w:after="100"/>
      <w:ind w:left="480"/>
    </w:pPr>
  </w:style>
  <w:style w:type="paragraph" w:customStyle="1" w:styleId="Default">
    <w:name w:val="Default"/>
    <w:rsid w:val="00611E1A"/>
    <w:pPr>
      <w:autoSpaceDE w:val="0"/>
      <w:autoSpaceDN w:val="0"/>
      <w:adjustRightInd w:val="0"/>
      <w:spacing w:after="0" w:line="240" w:lineRule="auto"/>
    </w:pPr>
    <w:rPr>
      <w:rFonts w:ascii="Times New Roman" w:eastAsiaTheme="minorEastAsia" w:hAnsi="Times New Roman" w:cs="Times New Roman"/>
      <w:color w:val="000000"/>
      <w:lang w:val="en-US"/>
    </w:rPr>
  </w:style>
  <w:style w:type="paragraph" w:styleId="NormalWeb">
    <w:name w:val="Normal (Web)"/>
    <w:basedOn w:val="Normal"/>
    <w:uiPriority w:val="99"/>
    <w:unhideWhenUsed/>
    <w:rsid w:val="004C6600"/>
    <w:pPr>
      <w:spacing w:before="100" w:beforeAutospacing="1" w:after="100" w:afterAutospacing="1" w:line="240" w:lineRule="auto"/>
    </w:pPr>
    <w:rPr>
      <w:rFonts w:ascii="Times New Roman" w:eastAsia="Times New Roman" w:hAnsi="Times New Roman" w:cs="Times New Roman"/>
      <w:lang w:val="en-US"/>
    </w:rPr>
  </w:style>
  <w:style w:type="character" w:styleId="Forte">
    <w:name w:val="Strong"/>
    <w:basedOn w:val="Tipodeletrapredefinidodopargrafo"/>
    <w:uiPriority w:val="22"/>
    <w:qFormat/>
    <w:rsid w:val="004C6600"/>
    <w:rPr>
      <w:b/>
      <w:bCs/>
    </w:rPr>
  </w:style>
  <w:style w:type="table" w:customStyle="1" w:styleId="TabeladeGrade5Escura-nfase51">
    <w:name w:val="Tabela de Grade 5 Escura - Ênfase 51"/>
    <w:basedOn w:val="Tabelanormal"/>
    <w:uiPriority w:val="50"/>
    <w:rsid w:val="00B007CD"/>
    <w:pPr>
      <w:spacing w:after="0" w:line="240" w:lineRule="auto"/>
    </w:pPr>
    <w:rPr>
      <w:sz w:val="22"/>
      <w:szCs w:val="22"/>
      <w:lang w:val="pt-BR"/>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character" w:styleId="Refdecomentrio">
    <w:name w:val="annotation reference"/>
    <w:basedOn w:val="Tipodeletrapredefinidodopargrafo"/>
    <w:uiPriority w:val="99"/>
    <w:semiHidden/>
    <w:unhideWhenUsed/>
    <w:rsid w:val="00927A67"/>
    <w:rPr>
      <w:sz w:val="16"/>
      <w:szCs w:val="16"/>
    </w:rPr>
  </w:style>
  <w:style w:type="paragraph" w:styleId="Textodecomentrio">
    <w:name w:val="annotation text"/>
    <w:basedOn w:val="Normal"/>
    <w:link w:val="TextodecomentrioCarter"/>
    <w:uiPriority w:val="99"/>
    <w:unhideWhenUsed/>
    <w:rsid w:val="00927A67"/>
    <w:pPr>
      <w:spacing w:after="200" w:line="240" w:lineRule="auto"/>
    </w:pPr>
    <w:rPr>
      <w:rFonts w:asciiTheme="minorHAnsi" w:eastAsiaTheme="minorEastAsia" w:hAnsiTheme="minorHAnsi"/>
      <w:sz w:val="20"/>
      <w:szCs w:val="20"/>
    </w:rPr>
  </w:style>
  <w:style w:type="character" w:customStyle="1" w:styleId="TextodecomentrioCarter">
    <w:name w:val="Texto de comentário Caráter"/>
    <w:basedOn w:val="Tipodeletrapredefinidodopargrafo"/>
    <w:link w:val="Textodecomentrio"/>
    <w:uiPriority w:val="99"/>
    <w:rsid w:val="00927A67"/>
    <w:rPr>
      <w:rFonts w:eastAsiaTheme="minorEastAsia"/>
      <w:sz w:val="20"/>
      <w:szCs w:val="20"/>
    </w:rPr>
  </w:style>
  <w:style w:type="character" w:customStyle="1" w:styleId="PargrafodaListaCarter">
    <w:name w:val="Parágrafo da Lista Caráter"/>
    <w:link w:val="PargrafodaLista"/>
    <w:uiPriority w:val="34"/>
    <w:locked/>
    <w:rsid w:val="00927A67"/>
    <w:rPr>
      <w:rFonts w:ascii="Garamond" w:hAnsi="Garamond"/>
    </w:rPr>
  </w:style>
  <w:style w:type="character" w:customStyle="1" w:styleId="Ttulo4Carter">
    <w:name w:val="Título 4 Caráter"/>
    <w:basedOn w:val="Tipodeletrapredefinidodopargrafo"/>
    <w:link w:val="Ttulo4"/>
    <w:uiPriority w:val="9"/>
    <w:rsid w:val="00BF04DE"/>
    <w:rPr>
      <w:rFonts w:asciiTheme="majorHAnsi" w:eastAsiaTheme="majorEastAsia" w:hAnsiTheme="majorHAnsi" w:cstheme="majorBidi"/>
      <w:b/>
      <w:bCs/>
      <w:i/>
      <w:iCs/>
      <w:color w:val="5B9BD5" w:themeColor="accent1"/>
    </w:rPr>
  </w:style>
  <w:style w:type="character" w:customStyle="1" w:styleId="Ttulo5Carter">
    <w:name w:val="Título 5 Caráter"/>
    <w:basedOn w:val="Tipodeletrapredefinidodopargrafo"/>
    <w:link w:val="Ttulo5"/>
    <w:uiPriority w:val="9"/>
    <w:semiHidden/>
    <w:rsid w:val="00BF04DE"/>
    <w:rPr>
      <w:rFonts w:asciiTheme="majorHAnsi" w:eastAsiaTheme="majorEastAsia" w:hAnsiTheme="majorHAnsi" w:cstheme="majorBidi"/>
      <w:color w:val="2E74B5" w:themeColor="accent1" w:themeShade="BF"/>
    </w:rPr>
  </w:style>
  <w:style w:type="character" w:customStyle="1" w:styleId="Ttulo6Carter">
    <w:name w:val="Título 6 Caráter"/>
    <w:basedOn w:val="Tipodeletrapredefinidodopargrafo"/>
    <w:link w:val="Ttulo6"/>
    <w:uiPriority w:val="9"/>
    <w:semiHidden/>
    <w:rsid w:val="00BF04DE"/>
    <w:rPr>
      <w:rFonts w:asciiTheme="majorHAnsi" w:eastAsiaTheme="majorEastAsia" w:hAnsiTheme="majorHAnsi" w:cstheme="majorBidi"/>
      <w:color w:val="1F4D78" w:themeColor="accent1" w:themeShade="7F"/>
    </w:rPr>
  </w:style>
  <w:style w:type="character" w:customStyle="1" w:styleId="Ttulo7Carter">
    <w:name w:val="Título 7 Caráter"/>
    <w:basedOn w:val="Tipodeletrapredefinidodopargrafo"/>
    <w:link w:val="Ttulo7"/>
    <w:uiPriority w:val="9"/>
    <w:semiHidden/>
    <w:rsid w:val="00BF04DE"/>
    <w:rPr>
      <w:rFonts w:asciiTheme="majorHAnsi" w:eastAsiaTheme="majorEastAsia" w:hAnsiTheme="majorHAnsi" w:cstheme="majorBidi"/>
      <w:i/>
      <w:iCs/>
      <w:color w:val="1F4D78" w:themeColor="accent1" w:themeShade="7F"/>
    </w:rPr>
  </w:style>
  <w:style w:type="character" w:customStyle="1" w:styleId="Ttulo8Carter">
    <w:name w:val="Título 8 Caráter"/>
    <w:basedOn w:val="Tipodeletrapredefinidodopargrafo"/>
    <w:link w:val="Ttulo8"/>
    <w:uiPriority w:val="9"/>
    <w:semiHidden/>
    <w:rsid w:val="00BF04DE"/>
    <w:rPr>
      <w:rFonts w:asciiTheme="majorHAnsi" w:eastAsiaTheme="majorEastAsia" w:hAnsiTheme="majorHAnsi" w:cstheme="majorBidi"/>
      <w:color w:val="272727" w:themeColor="text1" w:themeTint="D8"/>
      <w:sz w:val="21"/>
      <w:szCs w:val="21"/>
    </w:rPr>
  </w:style>
  <w:style w:type="character" w:customStyle="1" w:styleId="Ttulo9Carter">
    <w:name w:val="Título 9 Caráter"/>
    <w:basedOn w:val="Tipodeletrapredefinidodopargrafo"/>
    <w:link w:val="Ttulo9"/>
    <w:uiPriority w:val="9"/>
    <w:semiHidden/>
    <w:rsid w:val="00BF04DE"/>
    <w:rPr>
      <w:rFonts w:asciiTheme="majorHAnsi" w:eastAsiaTheme="majorEastAsia" w:hAnsiTheme="majorHAnsi" w:cstheme="majorBidi"/>
      <w:i/>
      <w:iCs/>
      <w:color w:val="272727" w:themeColor="text1" w:themeTint="D8"/>
      <w:sz w:val="21"/>
      <w:szCs w:val="21"/>
    </w:rPr>
  </w:style>
  <w:style w:type="paragraph" w:styleId="Textodenotaderodap">
    <w:name w:val="footnote text"/>
    <w:basedOn w:val="Normal"/>
    <w:link w:val="TextodenotaderodapCarter"/>
    <w:uiPriority w:val="99"/>
    <w:semiHidden/>
    <w:unhideWhenUsed/>
    <w:rsid w:val="00633EA1"/>
    <w:pPr>
      <w:spacing w:after="0" w:line="240" w:lineRule="auto"/>
    </w:pPr>
    <w:rPr>
      <w:sz w:val="20"/>
      <w:szCs w:val="20"/>
    </w:rPr>
  </w:style>
  <w:style w:type="character" w:customStyle="1" w:styleId="TextodenotaderodapCarter">
    <w:name w:val="Texto de nota de rodapé Caráter"/>
    <w:basedOn w:val="Tipodeletrapredefinidodopargrafo"/>
    <w:link w:val="Textodenotaderodap"/>
    <w:uiPriority w:val="99"/>
    <w:semiHidden/>
    <w:rsid w:val="00633EA1"/>
    <w:rPr>
      <w:rFonts w:ascii="Garamond" w:hAnsi="Garamond"/>
      <w:sz w:val="20"/>
      <w:szCs w:val="20"/>
    </w:rPr>
  </w:style>
  <w:style w:type="character" w:styleId="Refdenotaderodap">
    <w:name w:val="footnote reference"/>
    <w:basedOn w:val="Tipodeletrapredefinidodopargrafo"/>
    <w:uiPriority w:val="99"/>
    <w:semiHidden/>
    <w:unhideWhenUsed/>
    <w:rsid w:val="00633EA1"/>
    <w:rPr>
      <w:vertAlign w:val="superscript"/>
    </w:rPr>
  </w:style>
  <w:style w:type="paragraph" w:styleId="Assuntodecomentrio">
    <w:name w:val="annotation subject"/>
    <w:basedOn w:val="Textodecomentrio"/>
    <w:next w:val="Textodecomentrio"/>
    <w:link w:val="AssuntodecomentrioCarter"/>
    <w:uiPriority w:val="99"/>
    <w:semiHidden/>
    <w:unhideWhenUsed/>
    <w:rsid w:val="002D695B"/>
    <w:pPr>
      <w:spacing w:after="160"/>
    </w:pPr>
    <w:rPr>
      <w:rFonts w:ascii="Garamond" w:eastAsiaTheme="minorHAnsi" w:hAnsi="Garamond"/>
      <w:b/>
      <w:bCs/>
    </w:rPr>
  </w:style>
  <w:style w:type="character" w:customStyle="1" w:styleId="AssuntodecomentrioCarter">
    <w:name w:val="Assunto de comentário Caráter"/>
    <w:basedOn w:val="TextodecomentrioCarter"/>
    <w:link w:val="Assuntodecomentrio"/>
    <w:uiPriority w:val="99"/>
    <w:semiHidden/>
    <w:rsid w:val="002D695B"/>
    <w:rPr>
      <w:rFonts w:ascii="Garamond" w:eastAsiaTheme="minorEastAsia" w:hAnsi="Garamond"/>
      <w:b/>
      <w:bCs/>
      <w:sz w:val="20"/>
      <w:szCs w:val="20"/>
    </w:rPr>
  </w:style>
  <w:style w:type="character" w:styleId="Hiperligaovisitada">
    <w:name w:val="FollowedHyperlink"/>
    <w:basedOn w:val="Tipodeletrapredefinidodopargrafo"/>
    <w:uiPriority w:val="99"/>
    <w:semiHidden/>
    <w:unhideWhenUsed/>
    <w:rsid w:val="00844C12"/>
    <w:rPr>
      <w:color w:val="954F72" w:themeColor="followedHyperlink"/>
      <w:u w:val="single"/>
    </w:rPr>
  </w:style>
  <w:style w:type="character" w:customStyle="1" w:styleId="MenoNoResolvida1">
    <w:name w:val="Menção Não Resolvida1"/>
    <w:basedOn w:val="Tipodeletrapredefinidodopargrafo"/>
    <w:uiPriority w:val="99"/>
    <w:semiHidden/>
    <w:unhideWhenUsed/>
    <w:rsid w:val="002B0762"/>
    <w:rPr>
      <w:color w:val="605E5C"/>
      <w:shd w:val="clear" w:color="auto" w:fill="E1DFDD"/>
    </w:rPr>
  </w:style>
  <w:style w:type="table" w:customStyle="1" w:styleId="TabeladeGrade6Colorida-nfase51">
    <w:name w:val="Tabela de Grade 6 Colorida - Ênfase 51"/>
    <w:basedOn w:val="Tabelanormal"/>
    <w:uiPriority w:val="51"/>
    <w:rsid w:val="008958D3"/>
    <w:pPr>
      <w:spacing w:after="0" w:line="240" w:lineRule="auto"/>
    </w:pPr>
    <w:rPr>
      <w:color w:val="2F5496" w:themeColor="accent5" w:themeShade="BF"/>
      <w:sz w:val="22"/>
      <w:szCs w:val="22"/>
      <w:lang w:val="pt-BR"/>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TabeladeGrelha4-Destaque51">
    <w:name w:val="Tabela de Grelha 4 - Destaque 51"/>
    <w:basedOn w:val="Tabelanormal"/>
    <w:uiPriority w:val="49"/>
    <w:rsid w:val="008958D3"/>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TabeladeGrelha4-Destaque61">
    <w:name w:val="Tabela de Grelha 4 - Destaque 61"/>
    <w:basedOn w:val="Tabelanormal"/>
    <w:uiPriority w:val="49"/>
    <w:rsid w:val="008958D3"/>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paragraph" w:styleId="HTMLpr-formatado">
    <w:name w:val="HTML Preformatted"/>
    <w:basedOn w:val="Normal"/>
    <w:link w:val="HTMLpr-formatadoCarter"/>
    <w:uiPriority w:val="99"/>
    <w:semiHidden/>
    <w:unhideWhenUsed/>
    <w:rsid w:val="007E70E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pt-PT"/>
    </w:rPr>
  </w:style>
  <w:style w:type="character" w:customStyle="1" w:styleId="HTMLpr-formatadoCarter">
    <w:name w:val="HTML pré-formatado Caráter"/>
    <w:basedOn w:val="Tipodeletrapredefinidodopargrafo"/>
    <w:link w:val="HTMLpr-formatado"/>
    <w:uiPriority w:val="99"/>
    <w:semiHidden/>
    <w:rsid w:val="007E70EB"/>
    <w:rPr>
      <w:rFonts w:ascii="Courier New" w:eastAsia="Times New Roman" w:hAnsi="Courier New" w:cs="Courier New"/>
      <w:sz w:val="20"/>
      <w:szCs w:val="20"/>
      <w:lang w:eastAsia="pt-PT"/>
    </w:rPr>
  </w:style>
  <w:style w:type="table" w:customStyle="1" w:styleId="TabeladeGrelha4-Destaque62">
    <w:name w:val="Tabela de Grelha 4 - Destaque 62"/>
    <w:basedOn w:val="Tabelanormal"/>
    <w:uiPriority w:val="49"/>
    <w:rsid w:val="00740982"/>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TabeladeGrelha4-Destaque31">
    <w:name w:val="Tabela de Grelha 4 - Destaque 31"/>
    <w:basedOn w:val="Tabelanormal"/>
    <w:uiPriority w:val="49"/>
    <w:rsid w:val="00740982"/>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TabeladeGrelha41">
    <w:name w:val="Tabela de Grelha 41"/>
    <w:basedOn w:val="Tabelanormal"/>
    <w:uiPriority w:val="49"/>
    <w:rsid w:val="00DC4F1D"/>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eladeLista3-Destaque61">
    <w:name w:val="Tabela de Lista 3 - Destaque 61"/>
    <w:basedOn w:val="Tabelanormal"/>
    <w:uiPriority w:val="48"/>
    <w:rsid w:val="00DC4F1D"/>
    <w:pPr>
      <w:spacing w:after="0" w:line="240" w:lineRule="auto"/>
    </w:pPr>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tblBorders>
    </w:tblPr>
    <w:tblStylePr w:type="firstRow">
      <w:rPr>
        <w:b/>
        <w:bCs/>
        <w:color w:val="FFFFFF" w:themeColor="background1"/>
      </w:rPr>
      <w:tblPr/>
      <w:tcPr>
        <w:shd w:val="clear" w:color="auto" w:fill="70AD47" w:themeFill="accent6"/>
      </w:tcPr>
    </w:tblStylePr>
    <w:tblStylePr w:type="lastRow">
      <w:rPr>
        <w:b/>
        <w:bCs/>
      </w:rPr>
      <w:tblPr/>
      <w:tcPr>
        <w:tcBorders>
          <w:top w:val="double" w:sz="4" w:space="0" w:color="70AD47"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70AD47" w:themeColor="accent6"/>
          <w:right w:val="single" w:sz="4" w:space="0" w:color="70AD47" w:themeColor="accent6"/>
        </w:tcBorders>
      </w:tcPr>
    </w:tblStylePr>
    <w:tblStylePr w:type="band1Horz">
      <w:tblPr/>
      <w:tcPr>
        <w:tcBorders>
          <w:top w:val="single" w:sz="4" w:space="0" w:color="70AD47" w:themeColor="accent6"/>
          <w:bottom w:val="single" w:sz="4" w:space="0" w:color="70AD47"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themeColor="accent6"/>
          <w:left w:val="nil"/>
        </w:tcBorders>
      </w:tcPr>
    </w:tblStylePr>
    <w:tblStylePr w:type="swCell">
      <w:tblPr/>
      <w:tcPr>
        <w:tcBorders>
          <w:top w:val="double" w:sz="4" w:space="0" w:color="70AD47" w:themeColor="accent6"/>
          <w:right w:val="nil"/>
        </w:tcBorders>
      </w:tcPr>
    </w:tblStylePr>
  </w:style>
  <w:style w:type="table" w:customStyle="1" w:styleId="TabeladeLista41">
    <w:name w:val="Tabela de Lista 41"/>
    <w:basedOn w:val="Tabelanormal"/>
    <w:uiPriority w:val="49"/>
    <w:rsid w:val="00DC4F1D"/>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Legenda">
    <w:name w:val="caption"/>
    <w:basedOn w:val="Normal"/>
    <w:next w:val="Normal"/>
    <w:uiPriority w:val="35"/>
    <w:unhideWhenUsed/>
    <w:qFormat/>
    <w:rsid w:val="002622EE"/>
    <w:pPr>
      <w:spacing w:after="200" w:line="240" w:lineRule="auto"/>
    </w:pPr>
    <w:rPr>
      <w:i/>
      <w:iCs/>
      <w:color w:val="44546A" w:themeColor="text2"/>
      <w:sz w:val="18"/>
      <w:szCs w:val="18"/>
    </w:rPr>
  </w:style>
  <w:style w:type="character" w:customStyle="1" w:styleId="MenoNoResolvida2">
    <w:name w:val="Menção Não Resolvida2"/>
    <w:basedOn w:val="Tipodeletrapredefinidodopargrafo"/>
    <w:uiPriority w:val="99"/>
    <w:semiHidden/>
    <w:unhideWhenUsed/>
    <w:rsid w:val="00C17CEA"/>
    <w:rPr>
      <w:color w:val="605E5C"/>
      <w:shd w:val="clear" w:color="auto" w:fill="E1DFDD"/>
    </w:rPr>
  </w:style>
  <w:style w:type="table" w:customStyle="1" w:styleId="TabeladeGrelha5Escura-Destaque61">
    <w:name w:val="Tabela de Grelha 5 Escura - Destaque 61"/>
    <w:basedOn w:val="Tabelanormal"/>
    <w:uiPriority w:val="50"/>
    <w:rsid w:val="00C0255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customStyle="1" w:styleId="TabeladeGrelha6Colorida-Destaque61">
    <w:name w:val="Tabela de Grelha 6 Colorida - Destaque 61"/>
    <w:basedOn w:val="Tabelanormal"/>
    <w:uiPriority w:val="51"/>
    <w:rsid w:val="00C0255A"/>
    <w:pPr>
      <w:spacing w:after="0" w:line="240" w:lineRule="auto"/>
    </w:pPr>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character" w:customStyle="1" w:styleId="MenoNoResolvida3">
    <w:name w:val="Menção Não Resolvida3"/>
    <w:basedOn w:val="Tipodeletrapredefinidodopargrafo"/>
    <w:uiPriority w:val="99"/>
    <w:semiHidden/>
    <w:unhideWhenUsed/>
    <w:rsid w:val="00891F8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440833">
      <w:bodyDiv w:val="1"/>
      <w:marLeft w:val="0"/>
      <w:marRight w:val="0"/>
      <w:marTop w:val="0"/>
      <w:marBottom w:val="0"/>
      <w:divBdr>
        <w:top w:val="none" w:sz="0" w:space="0" w:color="auto"/>
        <w:left w:val="none" w:sz="0" w:space="0" w:color="auto"/>
        <w:bottom w:val="none" w:sz="0" w:space="0" w:color="auto"/>
        <w:right w:val="none" w:sz="0" w:space="0" w:color="auto"/>
      </w:divBdr>
    </w:div>
    <w:div w:id="44450779">
      <w:bodyDiv w:val="1"/>
      <w:marLeft w:val="0"/>
      <w:marRight w:val="0"/>
      <w:marTop w:val="0"/>
      <w:marBottom w:val="0"/>
      <w:divBdr>
        <w:top w:val="none" w:sz="0" w:space="0" w:color="auto"/>
        <w:left w:val="none" w:sz="0" w:space="0" w:color="auto"/>
        <w:bottom w:val="none" w:sz="0" w:space="0" w:color="auto"/>
        <w:right w:val="none" w:sz="0" w:space="0" w:color="auto"/>
      </w:divBdr>
    </w:div>
    <w:div w:id="174999428">
      <w:bodyDiv w:val="1"/>
      <w:marLeft w:val="0"/>
      <w:marRight w:val="0"/>
      <w:marTop w:val="0"/>
      <w:marBottom w:val="0"/>
      <w:divBdr>
        <w:top w:val="none" w:sz="0" w:space="0" w:color="auto"/>
        <w:left w:val="none" w:sz="0" w:space="0" w:color="auto"/>
        <w:bottom w:val="none" w:sz="0" w:space="0" w:color="auto"/>
        <w:right w:val="none" w:sz="0" w:space="0" w:color="auto"/>
      </w:divBdr>
    </w:div>
    <w:div w:id="187572927">
      <w:bodyDiv w:val="1"/>
      <w:marLeft w:val="0"/>
      <w:marRight w:val="0"/>
      <w:marTop w:val="0"/>
      <w:marBottom w:val="0"/>
      <w:divBdr>
        <w:top w:val="none" w:sz="0" w:space="0" w:color="auto"/>
        <w:left w:val="none" w:sz="0" w:space="0" w:color="auto"/>
        <w:bottom w:val="none" w:sz="0" w:space="0" w:color="auto"/>
        <w:right w:val="none" w:sz="0" w:space="0" w:color="auto"/>
      </w:divBdr>
    </w:div>
    <w:div w:id="314451348">
      <w:bodyDiv w:val="1"/>
      <w:marLeft w:val="0"/>
      <w:marRight w:val="0"/>
      <w:marTop w:val="0"/>
      <w:marBottom w:val="0"/>
      <w:divBdr>
        <w:top w:val="none" w:sz="0" w:space="0" w:color="auto"/>
        <w:left w:val="none" w:sz="0" w:space="0" w:color="auto"/>
        <w:bottom w:val="none" w:sz="0" w:space="0" w:color="auto"/>
        <w:right w:val="none" w:sz="0" w:space="0" w:color="auto"/>
      </w:divBdr>
    </w:div>
    <w:div w:id="333336794">
      <w:bodyDiv w:val="1"/>
      <w:marLeft w:val="0"/>
      <w:marRight w:val="0"/>
      <w:marTop w:val="0"/>
      <w:marBottom w:val="0"/>
      <w:divBdr>
        <w:top w:val="none" w:sz="0" w:space="0" w:color="auto"/>
        <w:left w:val="none" w:sz="0" w:space="0" w:color="auto"/>
        <w:bottom w:val="none" w:sz="0" w:space="0" w:color="auto"/>
        <w:right w:val="none" w:sz="0" w:space="0" w:color="auto"/>
      </w:divBdr>
    </w:div>
    <w:div w:id="528299640">
      <w:bodyDiv w:val="1"/>
      <w:marLeft w:val="0"/>
      <w:marRight w:val="0"/>
      <w:marTop w:val="0"/>
      <w:marBottom w:val="0"/>
      <w:divBdr>
        <w:top w:val="none" w:sz="0" w:space="0" w:color="auto"/>
        <w:left w:val="none" w:sz="0" w:space="0" w:color="auto"/>
        <w:bottom w:val="none" w:sz="0" w:space="0" w:color="auto"/>
        <w:right w:val="none" w:sz="0" w:space="0" w:color="auto"/>
      </w:divBdr>
    </w:div>
    <w:div w:id="552083429">
      <w:bodyDiv w:val="1"/>
      <w:marLeft w:val="0"/>
      <w:marRight w:val="0"/>
      <w:marTop w:val="0"/>
      <w:marBottom w:val="0"/>
      <w:divBdr>
        <w:top w:val="none" w:sz="0" w:space="0" w:color="auto"/>
        <w:left w:val="none" w:sz="0" w:space="0" w:color="auto"/>
        <w:bottom w:val="none" w:sz="0" w:space="0" w:color="auto"/>
        <w:right w:val="none" w:sz="0" w:space="0" w:color="auto"/>
      </w:divBdr>
    </w:div>
    <w:div w:id="564754726">
      <w:bodyDiv w:val="1"/>
      <w:marLeft w:val="0"/>
      <w:marRight w:val="0"/>
      <w:marTop w:val="0"/>
      <w:marBottom w:val="0"/>
      <w:divBdr>
        <w:top w:val="none" w:sz="0" w:space="0" w:color="auto"/>
        <w:left w:val="none" w:sz="0" w:space="0" w:color="auto"/>
        <w:bottom w:val="none" w:sz="0" w:space="0" w:color="auto"/>
        <w:right w:val="none" w:sz="0" w:space="0" w:color="auto"/>
      </w:divBdr>
    </w:div>
    <w:div w:id="624582849">
      <w:bodyDiv w:val="1"/>
      <w:marLeft w:val="0"/>
      <w:marRight w:val="0"/>
      <w:marTop w:val="0"/>
      <w:marBottom w:val="0"/>
      <w:divBdr>
        <w:top w:val="none" w:sz="0" w:space="0" w:color="auto"/>
        <w:left w:val="none" w:sz="0" w:space="0" w:color="auto"/>
        <w:bottom w:val="none" w:sz="0" w:space="0" w:color="auto"/>
        <w:right w:val="none" w:sz="0" w:space="0" w:color="auto"/>
      </w:divBdr>
    </w:div>
    <w:div w:id="768279107">
      <w:bodyDiv w:val="1"/>
      <w:marLeft w:val="0"/>
      <w:marRight w:val="0"/>
      <w:marTop w:val="0"/>
      <w:marBottom w:val="0"/>
      <w:divBdr>
        <w:top w:val="none" w:sz="0" w:space="0" w:color="auto"/>
        <w:left w:val="none" w:sz="0" w:space="0" w:color="auto"/>
        <w:bottom w:val="none" w:sz="0" w:space="0" w:color="auto"/>
        <w:right w:val="none" w:sz="0" w:space="0" w:color="auto"/>
      </w:divBdr>
    </w:div>
    <w:div w:id="832112075">
      <w:bodyDiv w:val="1"/>
      <w:marLeft w:val="0"/>
      <w:marRight w:val="0"/>
      <w:marTop w:val="0"/>
      <w:marBottom w:val="0"/>
      <w:divBdr>
        <w:top w:val="none" w:sz="0" w:space="0" w:color="auto"/>
        <w:left w:val="none" w:sz="0" w:space="0" w:color="auto"/>
        <w:bottom w:val="none" w:sz="0" w:space="0" w:color="auto"/>
        <w:right w:val="none" w:sz="0" w:space="0" w:color="auto"/>
      </w:divBdr>
    </w:div>
    <w:div w:id="841285859">
      <w:bodyDiv w:val="1"/>
      <w:marLeft w:val="0"/>
      <w:marRight w:val="0"/>
      <w:marTop w:val="0"/>
      <w:marBottom w:val="0"/>
      <w:divBdr>
        <w:top w:val="none" w:sz="0" w:space="0" w:color="auto"/>
        <w:left w:val="none" w:sz="0" w:space="0" w:color="auto"/>
        <w:bottom w:val="none" w:sz="0" w:space="0" w:color="auto"/>
        <w:right w:val="none" w:sz="0" w:space="0" w:color="auto"/>
      </w:divBdr>
    </w:div>
    <w:div w:id="892157429">
      <w:bodyDiv w:val="1"/>
      <w:marLeft w:val="0"/>
      <w:marRight w:val="0"/>
      <w:marTop w:val="0"/>
      <w:marBottom w:val="0"/>
      <w:divBdr>
        <w:top w:val="none" w:sz="0" w:space="0" w:color="auto"/>
        <w:left w:val="none" w:sz="0" w:space="0" w:color="auto"/>
        <w:bottom w:val="none" w:sz="0" w:space="0" w:color="auto"/>
        <w:right w:val="none" w:sz="0" w:space="0" w:color="auto"/>
      </w:divBdr>
    </w:div>
    <w:div w:id="1010454606">
      <w:bodyDiv w:val="1"/>
      <w:marLeft w:val="0"/>
      <w:marRight w:val="0"/>
      <w:marTop w:val="0"/>
      <w:marBottom w:val="0"/>
      <w:divBdr>
        <w:top w:val="none" w:sz="0" w:space="0" w:color="auto"/>
        <w:left w:val="none" w:sz="0" w:space="0" w:color="auto"/>
        <w:bottom w:val="none" w:sz="0" w:space="0" w:color="auto"/>
        <w:right w:val="none" w:sz="0" w:space="0" w:color="auto"/>
      </w:divBdr>
    </w:div>
    <w:div w:id="1052732431">
      <w:bodyDiv w:val="1"/>
      <w:marLeft w:val="0"/>
      <w:marRight w:val="0"/>
      <w:marTop w:val="0"/>
      <w:marBottom w:val="0"/>
      <w:divBdr>
        <w:top w:val="none" w:sz="0" w:space="0" w:color="auto"/>
        <w:left w:val="none" w:sz="0" w:space="0" w:color="auto"/>
        <w:bottom w:val="none" w:sz="0" w:space="0" w:color="auto"/>
        <w:right w:val="none" w:sz="0" w:space="0" w:color="auto"/>
      </w:divBdr>
    </w:div>
    <w:div w:id="1122386826">
      <w:bodyDiv w:val="1"/>
      <w:marLeft w:val="0"/>
      <w:marRight w:val="0"/>
      <w:marTop w:val="0"/>
      <w:marBottom w:val="0"/>
      <w:divBdr>
        <w:top w:val="none" w:sz="0" w:space="0" w:color="auto"/>
        <w:left w:val="none" w:sz="0" w:space="0" w:color="auto"/>
        <w:bottom w:val="none" w:sz="0" w:space="0" w:color="auto"/>
        <w:right w:val="none" w:sz="0" w:space="0" w:color="auto"/>
      </w:divBdr>
    </w:div>
    <w:div w:id="1219364491">
      <w:bodyDiv w:val="1"/>
      <w:marLeft w:val="0"/>
      <w:marRight w:val="0"/>
      <w:marTop w:val="0"/>
      <w:marBottom w:val="0"/>
      <w:divBdr>
        <w:top w:val="none" w:sz="0" w:space="0" w:color="auto"/>
        <w:left w:val="none" w:sz="0" w:space="0" w:color="auto"/>
        <w:bottom w:val="none" w:sz="0" w:space="0" w:color="auto"/>
        <w:right w:val="none" w:sz="0" w:space="0" w:color="auto"/>
      </w:divBdr>
    </w:div>
    <w:div w:id="1261445771">
      <w:bodyDiv w:val="1"/>
      <w:marLeft w:val="0"/>
      <w:marRight w:val="0"/>
      <w:marTop w:val="0"/>
      <w:marBottom w:val="0"/>
      <w:divBdr>
        <w:top w:val="none" w:sz="0" w:space="0" w:color="auto"/>
        <w:left w:val="none" w:sz="0" w:space="0" w:color="auto"/>
        <w:bottom w:val="none" w:sz="0" w:space="0" w:color="auto"/>
        <w:right w:val="none" w:sz="0" w:space="0" w:color="auto"/>
      </w:divBdr>
    </w:div>
    <w:div w:id="1364087956">
      <w:bodyDiv w:val="1"/>
      <w:marLeft w:val="0"/>
      <w:marRight w:val="0"/>
      <w:marTop w:val="0"/>
      <w:marBottom w:val="0"/>
      <w:divBdr>
        <w:top w:val="none" w:sz="0" w:space="0" w:color="auto"/>
        <w:left w:val="none" w:sz="0" w:space="0" w:color="auto"/>
        <w:bottom w:val="none" w:sz="0" w:space="0" w:color="auto"/>
        <w:right w:val="none" w:sz="0" w:space="0" w:color="auto"/>
      </w:divBdr>
    </w:div>
    <w:div w:id="1751347012">
      <w:bodyDiv w:val="1"/>
      <w:marLeft w:val="0"/>
      <w:marRight w:val="0"/>
      <w:marTop w:val="0"/>
      <w:marBottom w:val="0"/>
      <w:divBdr>
        <w:top w:val="none" w:sz="0" w:space="0" w:color="auto"/>
        <w:left w:val="none" w:sz="0" w:space="0" w:color="auto"/>
        <w:bottom w:val="none" w:sz="0" w:space="0" w:color="auto"/>
        <w:right w:val="none" w:sz="0" w:space="0" w:color="auto"/>
      </w:divBdr>
    </w:div>
    <w:div w:id="1755391268">
      <w:bodyDiv w:val="1"/>
      <w:marLeft w:val="0"/>
      <w:marRight w:val="0"/>
      <w:marTop w:val="0"/>
      <w:marBottom w:val="0"/>
      <w:divBdr>
        <w:top w:val="none" w:sz="0" w:space="0" w:color="auto"/>
        <w:left w:val="none" w:sz="0" w:space="0" w:color="auto"/>
        <w:bottom w:val="none" w:sz="0" w:space="0" w:color="auto"/>
        <w:right w:val="none" w:sz="0" w:space="0" w:color="auto"/>
      </w:divBdr>
      <w:divsChild>
        <w:div w:id="521476811">
          <w:marLeft w:val="0"/>
          <w:marRight w:val="0"/>
          <w:marTop w:val="150"/>
          <w:marBottom w:val="0"/>
          <w:divBdr>
            <w:top w:val="none" w:sz="0" w:space="0" w:color="auto"/>
            <w:left w:val="none" w:sz="0" w:space="0" w:color="auto"/>
            <w:bottom w:val="none" w:sz="0" w:space="0" w:color="auto"/>
            <w:right w:val="none" w:sz="0" w:space="0" w:color="auto"/>
          </w:divBdr>
        </w:div>
      </w:divsChild>
    </w:div>
    <w:div w:id="1892693556">
      <w:bodyDiv w:val="1"/>
      <w:marLeft w:val="0"/>
      <w:marRight w:val="0"/>
      <w:marTop w:val="0"/>
      <w:marBottom w:val="0"/>
      <w:divBdr>
        <w:top w:val="none" w:sz="0" w:space="0" w:color="auto"/>
        <w:left w:val="none" w:sz="0" w:space="0" w:color="auto"/>
        <w:bottom w:val="none" w:sz="0" w:space="0" w:color="auto"/>
        <w:right w:val="none" w:sz="0" w:space="0" w:color="auto"/>
      </w:divBdr>
    </w:div>
    <w:div w:id="1947614863">
      <w:bodyDiv w:val="1"/>
      <w:marLeft w:val="0"/>
      <w:marRight w:val="0"/>
      <w:marTop w:val="0"/>
      <w:marBottom w:val="0"/>
      <w:divBdr>
        <w:top w:val="none" w:sz="0" w:space="0" w:color="auto"/>
        <w:left w:val="none" w:sz="0" w:space="0" w:color="auto"/>
        <w:bottom w:val="none" w:sz="0" w:space="0" w:color="auto"/>
        <w:right w:val="none" w:sz="0" w:space="0" w:color="auto"/>
      </w:divBdr>
    </w:div>
    <w:div w:id="1955359759">
      <w:bodyDiv w:val="1"/>
      <w:marLeft w:val="0"/>
      <w:marRight w:val="0"/>
      <w:marTop w:val="0"/>
      <w:marBottom w:val="0"/>
      <w:divBdr>
        <w:top w:val="none" w:sz="0" w:space="0" w:color="auto"/>
        <w:left w:val="none" w:sz="0" w:space="0" w:color="auto"/>
        <w:bottom w:val="none" w:sz="0" w:space="0" w:color="auto"/>
        <w:right w:val="none" w:sz="0" w:space="0" w:color="auto"/>
      </w:divBdr>
    </w:div>
    <w:div w:id="2051882696">
      <w:bodyDiv w:val="1"/>
      <w:marLeft w:val="0"/>
      <w:marRight w:val="0"/>
      <w:marTop w:val="0"/>
      <w:marBottom w:val="0"/>
      <w:divBdr>
        <w:top w:val="none" w:sz="0" w:space="0" w:color="auto"/>
        <w:left w:val="none" w:sz="0" w:space="0" w:color="auto"/>
        <w:bottom w:val="none" w:sz="0" w:space="0" w:color="auto"/>
        <w:right w:val="none" w:sz="0" w:space="0" w:color="auto"/>
      </w:divBdr>
    </w:div>
    <w:div w:id="2064668601">
      <w:bodyDiv w:val="1"/>
      <w:marLeft w:val="0"/>
      <w:marRight w:val="0"/>
      <w:marTop w:val="0"/>
      <w:marBottom w:val="0"/>
      <w:divBdr>
        <w:top w:val="none" w:sz="0" w:space="0" w:color="auto"/>
        <w:left w:val="none" w:sz="0" w:space="0" w:color="auto"/>
        <w:bottom w:val="none" w:sz="0" w:space="0" w:color="auto"/>
        <w:right w:val="none" w:sz="0" w:space="0" w:color="auto"/>
      </w:divBdr>
    </w:div>
    <w:div w:id="21290847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pt.wikipedia.org/wiki/Telefone_celular" TargetMode="External"/><Relationship Id="rId21" Type="http://schemas.openxmlformats.org/officeDocument/2006/relationships/hyperlink" Target="https://pt.wikipedia.org/wiki/Dispositivo" TargetMode="External"/><Relationship Id="rId42" Type="http://schemas.openxmlformats.org/officeDocument/2006/relationships/image" Target="media/image10.jpeg"/><Relationship Id="rId47" Type="http://schemas.openxmlformats.org/officeDocument/2006/relationships/image" Target="media/image15.jpeg"/><Relationship Id="rId63" Type="http://schemas.openxmlformats.org/officeDocument/2006/relationships/hyperlink" Target="https://robsoncamargo.com.br/blog/categoria/gerenciamento-de-projetos" TargetMode="External"/><Relationship Id="rId68" Type="http://schemas.openxmlformats.org/officeDocument/2006/relationships/hyperlink" Target="http://www.uece.br/computacaoead/index.php/downloads/doc_download/2099-fundamentos-de-engenharia-de-software" TargetMode="External"/><Relationship Id="rId84" Type="http://schemas.openxmlformats.org/officeDocument/2006/relationships/image" Target="media/image28.png"/><Relationship Id="rId89" Type="http://schemas.openxmlformats.org/officeDocument/2006/relationships/image" Target="media/image31.png"/><Relationship Id="rId16" Type="http://schemas.openxmlformats.org/officeDocument/2006/relationships/hyperlink" Target="https://pt.wikipedia.org/wiki/Servidor_HTTP" TargetMode="External"/><Relationship Id="rId11" Type="http://schemas.openxmlformats.org/officeDocument/2006/relationships/hyperlink" Target="https://pt.wikipedia.org/wiki/Navegador_(inform%C3%A1tica)" TargetMode="External"/><Relationship Id="rId32" Type="http://schemas.openxmlformats.org/officeDocument/2006/relationships/package" Target="embeddings/Microsoft_Visio_Drawing111111.vsdx"/><Relationship Id="rId37" Type="http://schemas.openxmlformats.org/officeDocument/2006/relationships/hyperlink" Target="https://github.com/laravel/laravel" TargetMode="External"/><Relationship Id="rId53" Type="http://schemas.openxmlformats.org/officeDocument/2006/relationships/hyperlink" Target="https://www.weblink.com.br/blog/php/o-que-e-php-conheca/" TargetMode="External"/><Relationship Id="rId58" Type="http://schemas.openxmlformats.org/officeDocument/2006/relationships/hyperlink" Target="https://www.psafe.com/blog/o-que-serve-ide/" TargetMode="External"/><Relationship Id="rId74" Type="http://schemas.openxmlformats.org/officeDocument/2006/relationships/image" Target="media/image20.jpeg"/><Relationship Id="rId79" Type="http://schemas.openxmlformats.org/officeDocument/2006/relationships/image" Target="media/image24.png"/><Relationship Id="rId5" Type="http://schemas.openxmlformats.org/officeDocument/2006/relationships/webSettings" Target="webSettings.xml"/><Relationship Id="rId90" Type="http://schemas.openxmlformats.org/officeDocument/2006/relationships/image" Target="media/image32.png"/><Relationship Id="rId95" Type="http://schemas.openxmlformats.org/officeDocument/2006/relationships/image" Target="media/image37.png"/><Relationship Id="rId22" Type="http://schemas.openxmlformats.org/officeDocument/2006/relationships/hyperlink" Target="https://pt.wikipedia.org/wiki/Documento" TargetMode="External"/><Relationship Id="rId27" Type="http://schemas.openxmlformats.org/officeDocument/2006/relationships/hyperlink" Target="https://pt.wikipedia.org/wiki/Televis%C3%A3o" TargetMode="External"/><Relationship Id="rId43" Type="http://schemas.openxmlformats.org/officeDocument/2006/relationships/image" Target="media/image11.png"/><Relationship Id="rId48" Type="http://schemas.openxmlformats.org/officeDocument/2006/relationships/image" Target="media/image16.png"/><Relationship Id="rId64" Type="http://schemas.openxmlformats.org/officeDocument/2006/relationships/hyperlink" Target="https://robsoncamargo.com.br/blog/Iterativo-e-incremental" TargetMode="External"/><Relationship Id="rId69" Type="http://schemas.openxmlformats.org/officeDocument/2006/relationships/hyperlink" Target="https://pt.wikipedia.org/wiki/Fotocopiadora" TargetMode="External"/><Relationship Id="rId80" Type="http://schemas.openxmlformats.org/officeDocument/2006/relationships/image" Target="media/image25.jpeg"/><Relationship Id="rId85" Type="http://schemas.openxmlformats.org/officeDocument/2006/relationships/hyperlink" Target="https://getcomposer.org/download/" TargetMode="External"/><Relationship Id="rId3" Type="http://schemas.openxmlformats.org/officeDocument/2006/relationships/styles" Target="styles.xml"/><Relationship Id="rId12" Type="http://schemas.openxmlformats.org/officeDocument/2006/relationships/hyperlink" Target="https://pt.wikipedia.org/wiki/Internet" TargetMode="External"/><Relationship Id="rId17" Type="http://schemas.openxmlformats.org/officeDocument/2006/relationships/comments" Target="comments.xml"/><Relationship Id="rId25" Type="http://schemas.openxmlformats.org/officeDocument/2006/relationships/hyperlink" Target="https://pt.wikipedia.org/wiki/Xerox" TargetMode="External"/><Relationship Id="rId33" Type="http://schemas.openxmlformats.org/officeDocument/2006/relationships/hyperlink" Target="https://bomcontrole.com.br/relacionamento-com-o-cliente-6-dicas-para-melhora-lo-e-vender-mais/" TargetMode="External"/><Relationship Id="rId38" Type="http://schemas.openxmlformats.org/officeDocument/2006/relationships/hyperlink" Target="https://www.google.com.br/trends/explore?q=laravel,CodeIgniter,symfony,cakephp,Zend" TargetMode="External"/><Relationship Id="rId46" Type="http://schemas.openxmlformats.org/officeDocument/2006/relationships/image" Target="media/image14.png"/><Relationship Id="rId59" Type="http://schemas.openxmlformats.org/officeDocument/2006/relationships/hyperlink" Target="https://www.portogente.com.br/portopedia/74315-organizacao" TargetMode="External"/><Relationship Id="rId67" Type="http://schemas.openxmlformats.org/officeDocument/2006/relationships/hyperlink" Target="http://www.unisalesiano.edu.br/biblioteca/monografias/61003.pdf" TargetMode="External"/><Relationship Id="rId20" Type="http://schemas.openxmlformats.org/officeDocument/2006/relationships/image" Target="media/image3.png"/><Relationship Id="rId41" Type="http://schemas.openxmlformats.org/officeDocument/2006/relationships/image" Target="media/image9.png"/><Relationship Id="rId54" Type="http://schemas.openxmlformats.org/officeDocument/2006/relationships/hyperlink" Target="https://encontreumnerd.com.br/blog/o-que-e-service-level-agreement.%20acessado" TargetMode="External"/><Relationship Id="rId62" Type="http://schemas.openxmlformats.org/officeDocument/2006/relationships/hyperlink" Target="https://medium.com/joaorobertopb/o-que-%C3%A9-laravel-porque-us%C3%A1-lo-955c95d2453d" TargetMode="External"/><Relationship Id="rId70" Type="http://schemas.openxmlformats.org/officeDocument/2006/relationships/hyperlink" Target="https://pt.wikipedia.org/wiki/Suporte_t%C3%A9cnico" TargetMode="External"/><Relationship Id="rId75" Type="http://schemas.openxmlformats.org/officeDocument/2006/relationships/image" Target="media/image21.jpeg"/><Relationship Id="rId83" Type="http://schemas.openxmlformats.org/officeDocument/2006/relationships/image" Target="media/image27.png"/><Relationship Id="rId88" Type="http://schemas.openxmlformats.org/officeDocument/2006/relationships/image" Target="media/image30.png"/><Relationship Id="rId91" Type="http://schemas.openxmlformats.org/officeDocument/2006/relationships/image" Target="media/image33.png"/><Relationship Id="rId96" Type="http://schemas.openxmlformats.org/officeDocument/2006/relationships/image" Target="media/image3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pt.wikipedia.org/wiki/Cascading_Style_Sheets" TargetMode="External"/><Relationship Id="rId23" Type="http://schemas.openxmlformats.org/officeDocument/2006/relationships/hyperlink" Target="https://pt.wikipedia.org/wiki/Eletrofotografia" TargetMode="External"/><Relationship Id="rId28" Type="http://schemas.openxmlformats.org/officeDocument/2006/relationships/hyperlink" Target="https://pt.wikipedia.org/wiki/Aparelho_de_som" TargetMode="External"/><Relationship Id="rId36" Type="http://schemas.openxmlformats.org/officeDocument/2006/relationships/image" Target="media/image6.png"/><Relationship Id="rId49" Type="http://schemas.openxmlformats.org/officeDocument/2006/relationships/image" Target="media/image17.png"/><Relationship Id="rId57" Type="http://schemas.openxmlformats.org/officeDocument/2006/relationships/hyperlink" Target="https://www.infoescola.com/engenharia-de-software/rup/" TargetMode="External"/><Relationship Id="rId10" Type="http://schemas.openxmlformats.org/officeDocument/2006/relationships/footer" Target="footer2.xml"/><Relationship Id="rId31" Type="http://schemas.openxmlformats.org/officeDocument/2006/relationships/image" Target="media/image4.emf"/><Relationship Id="rId44" Type="http://schemas.openxmlformats.org/officeDocument/2006/relationships/image" Target="media/image12.png"/><Relationship Id="rId52" Type="http://schemas.openxmlformats.org/officeDocument/2006/relationships/hyperlink" Target="https://www.weblink.com.br/blog/author/andrei-longenweblink-com-br/" TargetMode="External"/><Relationship Id="rId60" Type="http://schemas.openxmlformats.org/officeDocument/2006/relationships/hyperlink" Target="https://medium.com/contexto-delimitado/o-modelo-incremental-b41fc06cac04" TargetMode="External"/><Relationship Id="rId65" Type="http://schemas.openxmlformats.org/officeDocument/2006/relationships/hyperlink" Target="https://www.oficinadanet.com.br/artigo/443/o_que_e_criptografia" TargetMode="External"/><Relationship Id="rId73" Type="http://schemas.openxmlformats.org/officeDocument/2006/relationships/hyperlink" Target="https://pt.wikipedia.org/wiki/UML" TargetMode="External"/><Relationship Id="rId78" Type="http://schemas.openxmlformats.org/officeDocument/2006/relationships/image" Target="media/image23.png"/><Relationship Id="rId81" Type="http://schemas.openxmlformats.org/officeDocument/2006/relationships/hyperlink" Target="https://www.apachefriends.org/download.html" TargetMode="External"/><Relationship Id="rId86" Type="http://schemas.openxmlformats.org/officeDocument/2006/relationships/image" Target="media/image29.png"/><Relationship Id="rId94" Type="http://schemas.openxmlformats.org/officeDocument/2006/relationships/image" Target="media/image36.png"/><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https://pt.wikipedia.org/wiki/HTML" TargetMode="External"/><Relationship Id="rId18" Type="http://schemas.microsoft.com/office/2011/relationships/commentsExtended" Target="commentsExtended.xml"/><Relationship Id="rId39" Type="http://schemas.openxmlformats.org/officeDocument/2006/relationships/image" Target="media/image7.png"/><Relationship Id="rId34" Type="http://schemas.openxmlformats.org/officeDocument/2006/relationships/hyperlink" Target="https://bomcontrole.com.br/entenda-a-importancia-das-ferramentas-de-gestao-integrada-para-o-seu-negocio/" TargetMode="External"/><Relationship Id="rId50" Type="http://schemas.openxmlformats.org/officeDocument/2006/relationships/image" Target="media/image18.png"/><Relationship Id="rId55" Type="http://schemas.openxmlformats.org/officeDocument/2006/relationships/hyperlink" Target="https://www.devmedia.com.br/introducao-ao-mysql/27799" TargetMode="External"/><Relationship Id="rId76" Type="http://schemas.openxmlformats.org/officeDocument/2006/relationships/image" Target="media/image22.png"/><Relationship Id="rId97" Type="http://schemas.openxmlformats.org/officeDocument/2006/relationships/image" Target="media/image39.png"/><Relationship Id="rId7" Type="http://schemas.openxmlformats.org/officeDocument/2006/relationships/endnotes" Target="endnotes.xml"/><Relationship Id="rId71" Type="http://schemas.openxmlformats.org/officeDocument/2006/relationships/hyperlink" Target="https://pt.wikipedia.org/wiki/Requisito_funcional" TargetMode="External"/><Relationship Id="rId92" Type="http://schemas.openxmlformats.org/officeDocument/2006/relationships/image" Target="media/image34.png"/><Relationship Id="rId2" Type="http://schemas.openxmlformats.org/officeDocument/2006/relationships/numbering" Target="numbering.xml"/><Relationship Id="rId29" Type="http://schemas.openxmlformats.org/officeDocument/2006/relationships/hyperlink" Target="https://pt.wikipedia.org/wiki/Computador" TargetMode="External"/><Relationship Id="rId24" Type="http://schemas.openxmlformats.org/officeDocument/2006/relationships/hyperlink" Target="https://pt.wikipedia.org/wiki/C%C3%B3pia" TargetMode="External"/><Relationship Id="rId40" Type="http://schemas.openxmlformats.org/officeDocument/2006/relationships/image" Target="media/image8.png"/><Relationship Id="rId45" Type="http://schemas.openxmlformats.org/officeDocument/2006/relationships/image" Target="media/image13.png"/><Relationship Id="rId66" Type="http://schemas.openxmlformats.org/officeDocument/2006/relationships/hyperlink" Target="https://bomcontrole.com.br/ordem-de-servico/" TargetMode="External"/><Relationship Id="rId87" Type="http://schemas.openxmlformats.org/officeDocument/2006/relationships/hyperlink" Target="http://localhost:8000/" TargetMode="External"/><Relationship Id="rId61" Type="http://schemas.openxmlformats.org/officeDocument/2006/relationships/hyperlink" Target="https://s3.novatec.com.br/capitulos/capitulo-9788575222768.pdf" TargetMode="External"/><Relationship Id="rId82" Type="http://schemas.openxmlformats.org/officeDocument/2006/relationships/image" Target="media/image26.png"/><Relationship Id="rId19" Type="http://schemas.microsoft.com/office/2016/09/relationships/commentsIds" Target="commentsIds.xml"/><Relationship Id="rId14" Type="http://schemas.openxmlformats.org/officeDocument/2006/relationships/hyperlink" Target="https://pt.wikipedia.org/wiki/JavaScript" TargetMode="External"/><Relationship Id="rId30" Type="http://schemas.openxmlformats.org/officeDocument/2006/relationships/hyperlink" Target="https://pt.wikipedia.org/wiki/Software" TargetMode="External"/><Relationship Id="rId35" Type="http://schemas.openxmlformats.org/officeDocument/2006/relationships/image" Target="media/image5.jpeg"/><Relationship Id="rId56" Type="http://schemas.openxmlformats.org/officeDocument/2006/relationships/hyperlink" Target="https://www.academia.edu/31628748/CAPITULO_3_UM_NOVO_MODELO_DE_SERVICE_DESK_INTEGRADO_AO_CONTACT_CENTER" TargetMode="External"/><Relationship Id="rId77" Type="http://schemas.openxmlformats.org/officeDocument/2006/relationships/image" Target="cid:image001.png@01D59306.AA024520" TargetMode="External"/><Relationship Id="rId8" Type="http://schemas.openxmlformats.org/officeDocument/2006/relationships/image" Target="media/image2.jpeg"/><Relationship Id="rId51" Type="http://schemas.openxmlformats.org/officeDocument/2006/relationships/image" Target="media/image19.png"/><Relationship Id="rId72" Type="http://schemas.openxmlformats.org/officeDocument/2006/relationships/hyperlink" Target="https://pt.wikipedia.org/wiki/Requisito_n%C3%A3o_funcional" TargetMode="External"/><Relationship Id="rId93" Type="http://schemas.openxmlformats.org/officeDocument/2006/relationships/image" Target="media/image35.png"/><Relationship Id="rId98" Type="http://schemas.openxmlformats.org/officeDocument/2006/relationships/fontTable" Target="fontTable.xml"/></Relationships>
</file>

<file path=word/_rels/footnotes.xml.rels><?xml version="1.0" encoding="UTF-8" standalone="yes"?>
<Relationships xmlns="http://schemas.openxmlformats.org/package/2006/relationships"><Relationship Id="rId2" Type="http://schemas.openxmlformats.org/officeDocument/2006/relationships/hyperlink" Target="https://pt.wikipedia.org/wiki/Fotocopiadora" TargetMode="External"/><Relationship Id="rId1" Type="http://schemas.openxmlformats.org/officeDocument/2006/relationships/hyperlink" Target="https://pt.wikipedia.org/wiki/Carga_el%C3%A9trica"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xmlns:b="http://schemas.openxmlformats.org/officeDocument/2006/bibliography">
    <b:Tag>Gil</b:Tag>
    <b:SourceType>Book</b:SourceType>
    <b:Guid>{A4E37D37-D4BA-415B-9AA0-D5DDAC8C46DA}</b:Guid>
    <b:Title>Introdução à Gerência de Banco de Dados</b:Title>
    <b:Author>
      <b:Author>
        <b:NameList>
          <b:Person>
            <b:Last>Gillenson</b:Last>
            <b:First>Mark</b:First>
            <b:Middle>L.</b:Middle>
          </b:Person>
          <b:Person>
            <b:Last>Ponniah</b:Last>
            <b:First>Paulraj</b:First>
          </b:Person>
          <b:Person>
            <b:Last>Kriegel</b:Last>
            <b:First>Alex</b:First>
          </b:Person>
          <b:Person>
            <b:Last>Trukhnov</b:Last>
            <b:First>Boris</b:First>
            <b:Middle>M.</b:Middle>
          </b:Person>
          <b:Person>
            <b:Last>Taylor</b:Last>
            <b:First>Allen</b:First>
            <b:Middle>G</b:Middle>
          </b:Person>
          <b:Person>
            <b:Last>Powell</b:Last>
            <b:First>Gavin</b:First>
          </b:Person>
        </b:NameList>
      </b:Author>
    </b:Author>
    <b:RefOrder>1</b:RefOrder>
  </b:Source>
  <b:Source xmlns:b="http://schemas.openxmlformats.org/officeDocument/2006/bibliography">
    <b:Tag>Som13</b:Tag>
    <b:SourceType>Book</b:SourceType>
    <b:Guid>{D32FE2D5-BA63-4BCB-B156-76FD8663DBE2}</b:Guid>
    <b:Author>
      <b:Author>
        <b:NameList>
          <b:Person>
            <b:Last>Sommerville</b:Last>
            <b:First>Ian</b:First>
          </b:Person>
        </b:NameList>
      </b:Author>
      <b:Translator>
        <b:NameList>
          <b:Person>
            <b:Last>Oliveira</b:Last>
            <b:First>Kalinka</b:First>
          </b:Person>
          <b:Person>
            <b:Last>Bosnic</b:Last>
            <b:First>Ivan</b:First>
          </b:Person>
        </b:NameList>
      </b:Translator>
    </b:Author>
    <b:Title>Engenharia de Software</b:Title>
    <b:Year>2013</b:Year>
    <b:City>São Paulo</b:City>
    <b:Publisher>Pearson</b:Publisher>
    <b:Edition>9ª Edição</b:Edition>
    <b:RefOrder>2</b:RefOrder>
  </b:Source>
  <b:Source xmlns:b="http://schemas.openxmlformats.org/officeDocument/2006/bibliography">
    <b:Tag>Bra05</b:Tag>
    <b:SourceType>Book</b:SourceType>
    <b:Guid>{E4B94DFD-A681-47A9-9664-C9CBDBAB4275}</b:Guid>
    <b:Author>
      <b:Author>
        <b:NameList>
          <b:Person>
            <b:Last>Braude</b:Last>
            <b:First>Eric</b:First>
          </b:Person>
        </b:NameList>
      </b:Author>
      <b:Translator>
        <b:NameList>
          <b:Person>
            <b:Last>Furmankiewicz</b:Last>
            <b:First>Edson</b:First>
          </b:Person>
        </b:NameList>
      </b:Translator>
    </b:Author>
    <b:Title>Projeto de Software: da programação à arquitetura: uma abordagem baseada em java</b:Title>
    <b:Year>2005</b:Year>
    <b:City>Porto Alegre</b:City>
    <b:Publisher>Bookman</b:Publisher>
    <b:RefOrder>3</b:RefOrder>
  </b:Source>
  <b:Source xmlns:b="http://schemas.openxmlformats.org/officeDocument/2006/bibliography">
    <b:Tag>EspaçoReservado1</b:Tag>
    <b:SourceType>Book</b:SourceType>
    <b:Guid>{668113A7-335A-4ECD-AAD3-1E188FCB8EDE}</b:Guid>
    <b:Author>
      <b:Author>
        <b:NameList>
          <b:Person>
            <b:Last>Chiavenato</b:Last>
            <b:First>Idalberto</b:First>
          </b:Person>
        </b:NameList>
      </b:Author>
    </b:Author>
    <b:Title>Introdução à Teoria Geral da Administração</b:Title>
    <b:Year>2003</b:Year>
    <b:City>Rio de Janeiro</b:City>
    <b:Publisher>Elsevier Editora</b:Publisher>
    <b:Edition>7ª</b:Edition>
    <b:Pages>409-496</b:Pages>
    <b:RefOrder>4</b:RefOrder>
  </b:Source>
</b:Sources>
</file>

<file path=customXml/itemProps1.xml><?xml version="1.0" encoding="utf-8"?>
<ds:datastoreItem xmlns:ds="http://schemas.openxmlformats.org/officeDocument/2006/customXml" ds:itemID="{3539E2CF-5B61-4CDB-BADA-DC0192A4D5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969</TotalTime>
  <Pages>66</Pages>
  <Words>11456</Words>
  <Characters>61863</Characters>
  <Application>Microsoft Office Word</Application>
  <DocSecurity>0</DocSecurity>
  <Lines>515</Lines>
  <Paragraphs>146</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731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sé Nhavoto</dc:creator>
  <cp:keywords/>
  <dc:description/>
  <cp:lastModifiedBy>Paulo Manjate</cp:lastModifiedBy>
  <cp:revision>11</cp:revision>
  <cp:lastPrinted>2020-10-16T10:51:00Z</cp:lastPrinted>
  <dcterms:created xsi:type="dcterms:W3CDTF">2020-09-02T21:31:00Z</dcterms:created>
  <dcterms:modified xsi:type="dcterms:W3CDTF">2021-08-09T21: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pa_jn</vt:lpwstr>
  </property>
  <property fmtid="{D5CDD505-2E9C-101B-9397-08002B2CF9AE}" pid="3" name="Mendeley Recent Style Name 0_1">
    <vt:lpwstr>APA JN</vt:lpwstr>
  </property>
  <property fmtid="{D5CDD505-2E9C-101B-9397-08002B2CF9AE}" pid="4" name="Mendeley Recent Style Id 1_1">
    <vt:lpwstr>http://www.zotero.org/styles/apa</vt:lpwstr>
  </property>
  <property fmtid="{D5CDD505-2E9C-101B-9397-08002B2CF9AE}" pid="5" name="Mendeley Recent Style Name 1_1">
    <vt:lpwstr>American Psychological Association 6th edition</vt:lpwstr>
  </property>
  <property fmtid="{D5CDD505-2E9C-101B-9397-08002B2CF9AE}" pid="6" name="Mendeley Recent Style Id 2_1">
    <vt:lpwstr>http://csl.mendeley.com/styles/12642921/apa-jn</vt:lpwstr>
  </property>
  <property fmtid="{D5CDD505-2E9C-101B-9397-08002B2CF9AE}" pid="7" name="Mendeley Recent Style Name 2_1">
    <vt:lpwstr>American Psychological Association 6th edition - Jose Nhavoto</vt:lpwstr>
  </property>
  <property fmtid="{D5CDD505-2E9C-101B-9397-08002B2CF9AE}" pid="8" name="Mendeley Recent Style Id 3_1">
    <vt:lpwstr>http://www.zotero.org/styles/harvard-thesis</vt:lpwstr>
  </property>
  <property fmtid="{D5CDD505-2E9C-101B-9397-08002B2CF9AE}" pid="9" name="Mendeley Recent Style Name 3_1">
    <vt:lpwstr>Harvard Thesis</vt:lpwstr>
  </property>
  <property fmtid="{D5CDD505-2E9C-101B-9397-08002B2CF9AE}" pid="10" name="Mendeley Recent Style Id 4_1">
    <vt:lpwstr>http://www.zotero.org/styles/journal-of-medical-internet-research</vt:lpwstr>
  </property>
  <property fmtid="{D5CDD505-2E9C-101B-9397-08002B2CF9AE}" pid="11" name="Mendeley Recent Style Name 4_1">
    <vt:lpwstr>Journal of Medical Internet Research</vt:lpwstr>
  </property>
  <property fmtid="{D5CDD505-2E9C-101B-9397-08002B2CF9AE}" pid="12" name="Mendeley Recent Style Id 5_1">
    <vt:lpwstr>http://www.zotero.org/styles/sage-vancouver-brackets</vt:lpwstr>
  </property>
  <property fmtid="{D5CDD505-2E9C-101B-9397-08002B2CF9AE}" pid="13" name="Mendeley Recent Style Name 5_1">
    <vt:lpwstr>SAGE Vancouver (brackets)</vt:lpwstr>
  </property>
  <property fmtid="{D5CDD505-2E9C-101B-9397-08002B2CF9AE}" pid="14" name="Mendeley Recent Style Id 6_1">
    <vt:lpwstr>http://www.zotero.org/styles/vancouver</vt:lpwstr>
  </property>
  <property fmtid="{D5CDD505-2E9C-101B-9397-08002B2CF9AE}" pid="15" name="Mendeley Recent Style Name 6_1">
    <vt:lpwstr>Vancouver</vt:lpwstr>
  </property>
  <property fmtid="{D5CDD505-2E9C-101B-9397-08002B2CF9AE}" pid="16" name="Mendeley Recent Style Id 7_1">
    <vt:lpwstr>http://www.zotero.org/styles/vancouver-fr-ca</vt:lpwstr>
  </property>
  <property fmtid="{D5CDD505-2E9C-101B-9397-08002B2CF9AE}" pid="17" name="Mendeley Recent Style Name 7_1">
    <vt:lpwstr>Vancouver (French - Canada)</vt:lpwstr>
  </property>
  <property fmtid="{D5CDD505-2E9C-101B-9397-08002B2CF9AE}" pid="18" name="Mendeley Recent Style Id 8_1">
    <vt:lpwstr>http://www.zotero.org/styles/vancouver-brackets</vt:lpwstr>
  </property>
  <property fmtid="{D5CDD505-2E9C-101B-9397-08002B2CF9AE}" pid="19" name="Mendeley Recent Style Name 8_1">
    <vt:lpwstr>Vancouver (brackets)</vt:lpwstr>
  </property>
  <property fmtid="{D5CDD505-2E9C-101B-9397-08002B2CF9AE}" pid="20" name="Mendeley Recent Style Id 9_1">
    <vt:lpwstr>http://www.zotero.org/styles/vancouver_edited</vt:lpwstr>
  </property>
  <property fmtid="{D5CDD505-2E9C-101B-9397-08002B2CF9AE}" pid="21" name="Mendeley Recent Style Name 9_1">
    <vt:lpwstr>Vancouver (edited)</vt:lpwstr>
  </property>
</Properties>
</file>